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B1A2D4" w14:textId="14F5AA59" w:rsidR="00FB32D0" w:rsidRDefault="00FB32D0" w:rsidP="00FB32D0">
      <w:pPr>
        <w:pStyle w:val="ChapterTitle"/>
      </w:pPr>
      <w:r>
        <w:t>Up and Down the Stack with a POST</w:t>
      </w:r>
    </w:p>
    <w:p w14:paraId="3D8A681A" w14:textId="58047001" w:rsidR="00740C0E" w:rsidDel="00F90F37" w:rsidRDefault="00740C0E" w:rsidP="00566F04">
      <w:pPr>
        <w:pStyle w:val="BodyTextFirst"/>
        <w:rPr>
          <w:del w:id="0" w:author="Roger LeBlanc" w:date="2014-06-25T12:23:00Z"/>
        </w:rPr>
      </w:pPr>
    </w:p>
    <w:p w14:paraId="01C8856A" w14:textId="35CEFBF7" w:rsidR="00FA2706" w:rsidRDefault="00FA2706" w:rsidP="00566F04">
      <w:pPr>
        <w:pStyle w:val="BodyTextFirst"/>
      </w:pPr>
      <w:r w:rsidRPr="00130755">
        <w:t xml:space="preserve">In the previous chapter, </w:t>
      </w:r>
      <w:r>
        <w:t>we</w:t>
      </w:r>
      <w:r w:rsidRPr="00130755">
        <w:t xml:space="preserve"> started with an empty folder, created a basic source-tree structure, added a new Visual Studio 201</w:t>
      </w:r>
      <w:r>
        <w:t>3</w:t>
      </w:r>
      <w:r w:rsidRPr="00130755">
        <w:t xml:space="preserve"> solution, and added the projects </w:t>
      </w:r>
      <w:r>
        <w:t xml:space="preserve">we </w:t>
      </w:r>
      <w:r w:rsidRPr="00130755">
        <w:t xml:space="preserve">know </w:t>
      </w:r>
      <w:r>
        <w:t>we</w:t>
      </w:r>
      <w:del w:id="1" w:author="Roger LeBlanc" w:date="2014-06-25T12:24:00Z">
        <w:r w:rsidRPr="00130755" w:rsidDel="00F90F37">
          <w:delText>'</w:delText>
        </w:r>
      </w:del>
      <w:ins w:id="2" w:author="Roger LeBlanc" w:date="2014-06-25T12:24:00Z">
        <w:r w:rsidR="00F90F37">
          <w:t>’</w:t>
        </w:r>
      </w:ins>
      <w:r w:rsidRPr="00130755">
        <w:t xml:space="preserve">ll need for </w:t>
      </w:r>
      <w:r w:rsidRPr="0014777F">
        <w:t>this</w:t>
      </w:r>
      <w:r w:rsidRPr="00130755">
        <w:t xml:space="preserve"> little REST service. </w:t>
      </w:r>
      <w:r>
        <w:t>We</w:t>
      </w:r>
      <w:r w:rsidRPr="00130755">
        <w:t xml:space="preserve"> also added some of the more basic code components</w:t>
      </w:r>
      <w:del w:id="3" w:author="Roger LeBlanc" w:date="2014-06-25T13:00:00Z">
        <w:r w:rsidRPr="00130755" w:rsidDel="00D66711">
          <w:delText>,</w:delText>
        </w:r>
      </w:del>
      <w:r w:rsidRPr="00130755">
        <w:t xml:space="preserve"> and set</w:t>
      </w:r>
      <w:ins w:id="4" w:author="Roger LeBlanc" w:date="2014-06-25T12:59:00Z">
        <w:r w:rsidR="00D66711">
          <w:t xml:space="preserve"> </w:t>
        </w:r>
      </w:ins>
      <w:r w:rsidRPr="00130755">
        <w:t xml:space="preserve">up the project and library references </w:t>
      </w:r>
      <w:r>
        <w:t>we anticipate</w:t>
      </w:r>
      <w:r w:rsidRPr="00130755">
        <w:t xml:space="preserve"> needing.</w:t>
      </w:r>
      <w:r>
        <w:t xml:space="preserve"> We wrapped things up by creating the database.</w:t>
      </w:r>
    </w:p>
    <w:p w14:paraId="04B2F06E" w14:textId="164E7655" w:rsidR="00045301" w:rsidRDefault="00FA2706" w:rsidP="00FA3DB4">
      <w:pPr>
        <w:pStyle w:val="BodyTextCont"/>
      </w:pPr>
      <w:r w:rsidRPr="00FA3DB4">
        <w:t>In this chapter</w:t>
      </w:r>
      <w:ins w:id="5" w:author="Roger LeBlanc" w:date="2014-06-24T13:48:00Z">
        <w:r w:rsidR="00E04A58">
          <w:t>,</w:t>
        </w:r>
      </w:ins>
      <w:r w:rsidRPr="00FA3DB4">
        <w:t xml:space="preserve"> we will implement our first controller method (or </w:t>
      </w:r>
      <w:ins w:id="6" w:author="Roger LeBlanc" w:date="2014-06-25T13:00:00Z">
        <w:r w:rsidR="00D66711">
          <w:t>“</w:t>
        </w:r>
      </w:ins>
      <w:del w:id="7" w:author="Roger LeBlanc" w:date="2014-06-25T13:00:00Z">
        <w:r w:rsidRPr="00FA3DB4" w:rsidDel="00D66711">
          <w:delText>"</w:delText>
        </w:r>
      </w:del>
      <w:r w:rsidRPr="00FA3DB4">
        <w:t>action method</w:t>
      </w:r>
      <w:del w:id="8" w:author="Roger LeBlanc" w:date="2014-06-25T13:00:00Z">
        <w:r w:rsidRPr="00FA3DB4" w:rsidDel="00D66711">
          <w:delText>"</w:delText>
        </w:r>
      </w:del>
      <w:ins w:id="9" w:author="Roger LeBlanc" w:date="2014-06-25T13:00:00Z">
        <w:r w:rsidR="00D66711">
          <w:t>”</w:t>
        </w:r>
      </w:ins>
      <w:r w:rsidRPr="00FA3DB4">
        <w:t>). Along the way</w:t>
      </w:r>
      <w:ins w:id="10" w:author="Roger LeBlanc" w:date="2014-06-25T13:00:00Z">
        <w:r w:rsidR="00D66711">
          <w:t>,</w:t>
        </w:r>
      </w:ins>
      <w:r w:rsidRPr="00FA3DB4">
        <w:t xml:space="preserve"> we will </w:t>
      </w:r>
      <w:r w:rsidR="006619DB" w:rsidRPr="00FA3DB4">
        <w:t xml:space="preserve">need to </w:t>
      </w:r>
      <w:r w:rsidRPr="00FA3DB4">
        <w:t xml:space="preserve">deal with some of the more complex infrastructural concerns in the task-management service and highlight several great ASP.NET Web API features. </w:t>
      </w:r>
      <w:r>
        <w:t>We</w:t>
      </w:r>
      <w:del w:id="11" w:author="Roger LeBlanc" w:date="2014-06-25T12:24:00Z">
        <w:r w:rsidDel="00F90F37">
          <w:delText>'</w:delText>
        </w:r>
      </w:del>
      <w:ins w:id="12" w:author="Roger LeBlanc" w:date="2014-06-25T12:24:00Z">
        <w:r w:rsidR="00F90F37">
          <w:t>’</w:t>
        </w:r>
      </w:ins>
      <w:r>
        <w:t>ll cover</w:t>
      </w:r>
      <w:ins w:id="13" w:author="Roger LeBlanc" w:date="2014-06-25T13:00:00Z">
        <w:r w:rsidR="00D66711">
          <w:t xml:space="preserve"> the following topics</w:t>
        </w:r>
      </w:ins>
      <w:r w:rsidRPr="00130755">
        <w:t>:</w:t>
      </w:r>
    </w:p>
    <w:p w14:paraId="5FBE52ED" w14:textId="77777777" w:rsidR="00FA2706" w:rsidRPr="00FA3DB4" w:rsidRDefault="00FA2706" w:rsidP="00566F04">
      <w:pPr>
        <w:pStyle w:val="Bullet"/>
      </w:pPr>
      <w:r w:rsidRPr="00FA3DB4">
        <w:t>Routing (convention and attribute-based)</w:t>
      </w:r>
    </w:p>
    <w:p w14:paraId="238029F4" w14:textId="77777777" w:rsidR="00FA2706" w:rsidRPr="00FA3DB4" w:rsidRDefault="00FA2706" w:rsidP="00566F04">
      <w:pPr>
        <w:pStyle w:val="Bullet"/>
      </w:pPr>
      <w:r w:rsidRPr="00FA3DB4">
        <w:t>API versioning using attribute-based routing and a custom controller selector</w:t>
      </w:r>
    </w:p>
    <w:p w14:paraId="06D6345C" w14:textId="77777777" w:rsidR="00FA2706" w:rsidRPr="00130755" w:rsidRDefault="00FA2706" w:rsidP="00566F04">
      <w:pPr>
        <w:pStyle w:val="Bullet"/>
      </w:pPr>
      <w:r>
        <w:t>Management of d</w:t>
      </w:r>
      <w:r w:rsidRPr="00130755">
        <w:t>ependencies</w:t>
      </w:r>
    </w:p>
    <w:p w14:paraId="62A3622B" w14:textId="77777777" w:rsidR="00FA2706" w:rsidRPr="00130755" w:rsidRDefault="00FA2706" w:rsidP="00566F04">
      <w:pPr>
        <w:pStyle w:val="Bullet"/>
      </w:pPr>
      <w:r w:rsidRPr="00130755">
        <w:t>NHibernate configuration and mappings</w:t>
      </w:r>
    </w:p>
    <w:p w14:paraId="30FA0707" w14:textId="3762ABB1" w:rsidR="00FA2706" w:rsidRPr="00130755" w:rsidRDefault="00FA2706" w:rsidP="00566F04">
      <w:pPr>
        <w:pStyle w:val="Bullet"/>
      </w:pPr>
      <w:r w:rsidRPr="00130755">
        <w:t>Database unit</w:t>
      </w:r>
      <w:ins w:id="14" w:author="Roger LeBlanc" w:date="2014-06-25T13:01:00Z">
        <w:r w:rsidR="00D66711">
          <w:t>-</w:t>
        </w:r>
      </w:ins>
      <w:del w:id="15" w:author="Roger LeBlanc" w:date="2014-06-25T13:01:00Z">
        <w:r w:rsidRPr="00130755" w:rsidDel="00D66711">
          <w:delText xml:space="preserve"> </w:delText>
        </w:r>
      </w:del>
      <w:r w:rsidRPr="00130755">
        <w:t>of</w:t>
      </w:r>
      <w:ins w:id="16" w:author="Roger LeBlanc" w:date="2014-06-25T13:01:00Z">
        <w:r w:rsidR="00D66711">
          <w:t>-</w:t>
        </w:r>
      </w:ins>
      <w:del w:id="17" w:author="Roger LeBlanc" w:date="2014-06-25T13:01:00Z">
        <w:r w:rsidRPr="00130755" w:rsidDel="00D66711">
          <w:delText xml:space="preserve"> </w:delText>
        </w:r>
      </w:del>
      <w:r w:rsidRPr="00130755">
        <w:t>work management</w:t>
      </w:r>
    </w:p>
    <w:p w14:paraId="02EC779B" w14:textId="77777777" w:rsidR="00FA2706" w:rsidRPr="00130755" w:rsidRDefault="00FA2706" w:rsidP="00566F04">
      <w:pPr>
        <w:pStyle w:val="Bullet"/>
      </w:pPr>
      <w:r w:rsidRPr="00130755">
        <w:t>Database transaction control</w:t>
      </w:r>
    </w:p>
    <w:p w14:paraId="44B5238A" w14:textId="5F618715" w:rsidR="00FA2706" w:rsidRDefault="00FA2706" w:rsidP="00566F04">
      <w:pPr>
        <w:pStyle w:val="Bullet"/>
      </w:pPr>
      <w:r>
        <w:t xml:space="preserve">Diagnostic </w:t>
      </w:r>
      <w:ins w:id="18" w:author="Roger LeBlanc" w:date="2014-06-25T13:01:00Z">
        <w:r w:rsidR="00D66711">
          <w:t>t</w:t>
        </w:r>
      </w:ins>
      <w:del w:id="19" w:author="Roger LeBlanc" w:date="2014-06-25T13:01:00Z">
        <w:r w:rsidDel="00D66711">
          <w:delText>T</w:delText>
        </w:r>
      </w:del>
      <w:r>
        <w:t>racing</w:t>
      </w:r>
    </w:p>
    <w:p w14:paraId="742141BE" w14:textId="77777777" w:rsidR="00FA2706" w:rsidRPr="00130755" w:rsidRDefault="00FA2706" w:rsidP="00566F04">
      <w:pPr>
        <w:pStyle w:val="Bullet"/>
      </w:pPr>
      <w:r>
        <w:t>Error handling</w:t>
      </w:r>
    </w:p>
    <w:p w14:paraId="3AE41A59" w14:textId="77777777" w:rsidR="00FA2706" w:rsidRPr="00D66711" w:rsidRDefault="00FA2706" w:rsidP="00566F04">
      <w:pPr>
        <w:pStyle w:val="Bullet"/>
        <w:rPr>
          <w:rStyle w:val="CodeInline"/>
          <w:rPrChange w:id="20" w:author="Roger LeBlanc" w:date="2014-06-25T13:01:00Z">
            <w:rPr/>
          </w:rPrChange>
        </w:rPr>
      </w:pPr>
      <w:r w:rsidRPr="00D66711">
        <w:rPr>
          <w:rStyle w:val="CodeInline"/>
          <w:rPrChange w:id="21" w:author="Roger LeBlanc" w:date="2014-06-25T13:01:00Z">
            <w:rPr/>
          </w:rPrChange>
        </w:rPr>
        <w:t>IHttpActionResult</w:t>
      </w:r>
    </w:p>
    <w:p w14:paraId="5BD399C7" w14:textId="3B880C0B" w:rsidR="00045301" w:rsidRPr="00FA3DB4" w:rsidRDefault="00FA2706" w:rsidP="00FA3DB4">
      <w:pPr>
        <w:pStyle w:val="BodyTextCont"/>
      </w:pPr>
      <w:r w:rsidRPr="00FA3DB4">
        <w:t>You may be wondering why security is missing from this infrastructure-heavy chapter. Well, security merits its own chapter; so don</w:t>
      </w:r>
      <w:del w:id="22" w:author="Roger LeBlanc" w:date="2014-06-25T12:24:00Z">
        <w:r w:rsidRPr="00FA3DB4" w:rsidDel="00F90F37">
          <w:delText>'</w:delText>
        </w:r>
      </w:del>
      <w:ins w:id="23" w:author="Roger LeBlanc" w:date="2014-06-25T12:24:00Z">
        <w:r w:rsidR="00F90F37">
          <w:t>’</w:t>
        </w:r>
      </w:ins>
      <w:r w:rsidRPr="00FA3DB4">
        <w:t>t worry, we will get to it soon. For now</w:t>
      </w:r>
      <w:ins w:id="24" w:author="Roger LeBlanc" w:date="2014-06-25T13:02:00Z">
        <w:r w:rsidR="00D66711">
          <w:t>,</w:t>
        </w:r>
      </w:ins>
      <w:r w:rsidRPr="00FA3DB4">
        <w:t xml:space="preserve"> we want to focus on getting the basic infrastructure in place so that we can begin implementing our task-management business logic.</w:t>
      </w:r>
    </w:p>
    <w:p w14:paraId="5FBF5224" w14:textId="4CD28D28" w:rsidR="00045301" w:rsidRPr="00FA3DB4" w:rsidRDefault="00FA2706" w:rsidP="00FA3DB4">
      <w:pPr>
        <w:pStyle w:val="BodyTextCont"/>
      </w:pPr>
      <w:r w:rsidRPr="00FA3DB4">
        <w:t>Yes, this is a lot of material to cover in this rather long chapter. We</w:t>
      </w:r>
      <w:del w:id="25" w:author="Roger LeBlanc" w:date="2014-06-25T12:25:00Z">
        <w:r w:rsidRPr="00FA3DB4" w:rsidDel="00F90F37">
          <w:delText>'</w:delText>
        </w:r>
      </w:del>
      <w:ins w:id="26" w:author="Roger LeBlanc" w:date="2014-06-25T12:25:00Z">
        <w:r w:rsidR="00F90F37">
          <w:t>’</w:t>
        </w:r>
      </w:ins>
      <w:r w:rsidRPr="00FA3DB4">
        <w:t xml:space="preserve">ll take it step-by-step so that it will </w:t>
      </w:r>
      <w:del w:id="27" w:author="Roger LeBlanc" w:date="2014-06-25T13:03:00Z">
        <w:r w:rsidRPr="00FA3DB4" w:rsidDel="00D66711">
          <w:delText>end up making</w:delText>
        </w:r>
      </w:del>
      <w:ins w:id="28" w:author="Roger LeBlanc" w:date="2014-06-25T13:03:00Z">
        <w:r w:rsidR="00D66711">
          <w:t>make</w:t>
        </w:r>
      </w:ins>
      <w:r w:rsidRPr="00FA3DB4">
        <w:t xml:space="preserve"> sense in the end. Now let</w:t>
      </w:r>
      <w:del w:id="29" w:author="Roger LeBlanc" w:date="2014-06-25T12:25:00Z">
        <w:r w:rsidRPr="00FA3DB4" w:rsidDel="00F90F37">
          <w:delText>'</w:delText>
        </w:r>
      </w:del>
      <w:ins w:id="30" w:author="Roger LeBlanc" w:date="2014-06-25T12:25:00Z">
        <w:r w:rsidR="00F90F37">
          <w:t>’</w:t>
        </w:r>
      </w:ins>
      <w:r w:rsidRPr="00FA3DB4">
        <w:t>s get started</w:t>
      </w:r>
      <w:ins w:id="31" w:author="Roger LeBlanc" w:date="2014-06-25T13:03:00Z">
        <w:r w:rsidR="00D66711">
          <w:t>.</w:t>
        </w:r>
      </w:ins>
      <w:del w:id="32" w:author="Roger LeBlanc" w:date="2014-06-25T13:03:00Z">
        <w:r w:rsidRPr="00FA3DB4" w:rsidDel="00D66711">
          <w:delText>…</w:delText>
        </w:r>
      </w:del>
    </w:p>
    <w:p w14:paraId="49BF09AB" w14:textId="77777777" w:rsidR="000D3AA6" w:rsidRPr="00FA3DB4" w:rsidRDefault="000D3AA6" w:rsidP="000D3AA6">
      <w:pPr>
        <w:pStyle w:val="SideBarHead"/>
      </w:pPr>
      <w:r w:rsidRPr="00FA3DB4">
        <w:lastRenderedPageBreak/>
        <w:t xml:space="preserve">Coding </w:t>
      </w:r>
      <w:r w:rsidR="00D0009E" w:rsidRPr="00FA3DB4">
        <w:t>convention</w:t>
      </w:r>
    </w:p>
    <w:p w14:paraId="40E2AFC0" w14:textId="3441F19D" w:rsidR="000D3AA6" w:rsidRPr="00FA3DB4" w:rsidRDefault="000D3AA6" w:rsidP="000D3AA6">
      <w:pPr>
        <w:pStyle w:val="SideBarBody"/>
      </w:pPr>
      <w:r w:rsidRPr="00FA3DB4">
        <w:t>Unless otherwise noted, we implement one public type per file. The file</w:t>
      </w:r>
      <w:ins w:id="33" w:author="Roger LeBlanc" w:date="2014-06-25T13:03:00Z">
        <w:r w:rsidR="00D66711">
          <w:t xml:space="preserve"> </w:t>
        </w:r>
      </w:ins>
      <w:r w:rsidRPr="00FA3DB4">
        <w:t>name should match the type name, and the file location should match the namespace name.</w:t>
      </w:r>
    </w:p>
    <w:p w14:paraId="537D2F4B" w14:textId="596D05C1" w:rsidR="000D3AA6" w:rsidRPr="00FA3DB4" w:rsidRDefault="000D3AA6" w:rsidP="000D3AA6">
      <w:pPr>
        <w:pStyle w:val="SideBarBody"/>
      </w:pPr>
      <w:r w:rsidRPr="00FA3DB4">
        <w:t xml:space="preserve">For example, the </w:t>
      </w:r>
      <w:r w:rsidRPr="00302856">
        <w:rPr>
          <w:rStyle w:val="CodeInline"/>
          <w:rPrChange w:id="34" w:author="Roger LeBlanc" w:date="2014-06-25T13:05:00Z">
            <w:rPr/>
          </w:rPrChange>
        </w:rPr>
        <w:t>WebApi2Book.Web.Common.Routing.ApiVersionConstraint</w:t>
      </w:r>
      <w:r w:rsidRPr="00FA3DB4">
        <w:t xml:space="preserve"> class is in a file named “</w:t>
      </w:r>
      <w:r w:rsidRPr="00302856">
        <w:rPr>
          <w:rStyle w:val="CodeInline"/>
          <w:rPrChange w:id="35" w:author="Roger LeBlanc" w:date="2014-06-25T13:05:00Z">
            <w:rPr/>
          </w:rPrChange>
        </w:rPr>
        <w:t>ApiVersionConstraint.cs</w:t>
      </w:r>
      <w:del w:id="36" w:author="Roger LeBlanc" w:date="2014-06-25T13:06:00Z">
        <w:r w:rsidRPr="00FA3DB4" w:rsidDel="00302856">
          <w:delText>”</w:delText>
        </w:r>
      </w:del>
      <w:r w:rsidRPr="00FA3DB4">
        <w:t>,</w:t>
      </w:r>
      <w:ins w:id="37" w:author="Roger LeBlanc" w:date="2014-06-25T13:05:00Z">
        <w:r w:rsidR="00302856">
          <w:t>”</w:t>
        </w:r>
      </w:ins>
      <w:r w:rsidRPr="00FA3DB4">
        <w:t xml:space="preserve"> which</w:t>
      </w:r>
      <w:ins w:id="38" w:author="Roger LeBlanc" w:date="2014-06-25T13:05:00Z">
        <w:r w:rsidR="00302856">
          <w:t xml:space="preserve"> is</w:t>
        </w:r>
      </w:ins>
      <w:r w:rsidRPr="00FA3DB4">
        <w:t xml:space="preserve"> </w:t>
      </w:r>
      <w:r w:rsidRPr="00FA3DB4">
        <w:rPr>
          <w:rFonts w:eastAsia="Calibri"/>
        </w:rPr>
        <w:t xml:space="preserve">located in a project folder named “Routing” in the </w:t>
      </w:r>
      <w:r w:rsidRPr="006A7AB5">
        <w:rPr>
          <w:rStyle w:val="CodeInline"/>
          <w:rFonts w:eastAsia="Calibri"/>
          <w:rPrChange w:id="39" w:author="Roger LeBlanc" w:date="2014-06-25T21:27:00Z">
            <w:rPr>
              <w:rFonts w:eastAsia="Calibri"/>
            </w:rPr>
          </w:rPrChange>
        </w:rPr>
        <w:t>WebApi2Book.Web.Common</w:t>
      </w:r>
      <w:r w:rsidRPr="00FA3DB4">
        <w:rPr>
          <w:rFonts w:eastAsia="Calibri"/>
        </w:rPr>
        <w:t xml:space="preserve"> project</w:t>
      </w:r>
      <w:r w:rsidRPr="00FA3DB4">
        <w:t>.</w:t>
      </w:r>
    </w:p>
    <w:p w14:paraId="048C2239" w14:textId="1DE83DA8" w:rsidR="00452535" w:rsidRPr="00FA3DB4" w:rsidRDefault="00D0009E">
      <w:pPr>
        <w:pStyle w:val="SideBarLast"/>
        <w:pPrChange w:id="40" w:author="Roger LeBlanc" w:date="2014-06-25T13:03:00Z">
          <w:pPr>
            <w:pStyle w:val="SideBarBody"/>
          </w:pPr>
        </w:pPrChange>
      </w:pPr>
      <w:r w:rsidRPr="00FA3DB4">
        <w:t xml:space="preserve">We will initially provide detailed instructions to help you </w:t>
      </w:r>
      <w:r w:rsidR="00452535" w:rsidRPr="00FA3DB4">
        <w:t xml:space="preserve">implement </w:t>
      </w:r>
      <w:ins w:id="41" w:author="Roger LeBlanc" w:date="2014-06-25T13:06:00Z">
        <w:r w:rsidR="00302856">
          <w:t xml:space="preserve">the solution </w:t>
        </w:r>
      </w:ins>
      <w:r w:rsidR="00452535" w:rsidRPr="00FA3DB4">
        <w:t>according to</w:t>
      </w:r>
      <w:r w:rsidRPr="00FA3DB4">
        <w:t xml:space="preserve"> th</w:t>
      </w:r>
      <w:r w:rsidR="00452535" w:rsidRPr="00FA3DB4">
        <w:t>is</w:t>
      </w:r>
      <w:r w:rsidRPr="00FA3DB4">
        <w:t xml:space="preserve"> </w:t>
      </w:r>
      <w:r w:rsidR="00452535" w:rsidRPr="00FA3DB4">
        <w:t>coding convention</w:t>
      </w:r>
      <w:r w:rsidRPr="00FA3DB4">
        <w:t>. However, to avoid becoming excessively repetitive and tedious</w:t>
      </w:r>
      <w:ins w:id="42" w:author="Roger LeBlanc" w:date="2014-06-25T13:07:00Z">
        <w:r w:rsidR="00302856">
          <w:t>,</w:t>
        </w:r>
      </w:ins>
      <w:r w:rsidRPr="00FA3DB4">
        <w:t xml:space="preserve"> we will gradually provide less detail, </w:t>
      </w:r>
      <w:r w:rsidR="00452535" w:rsidRPr="00FA3DB4">
        <w:t xml:space="preserve">under the assumption that </w:t>
      </w:r>
      <w:r w:rsidRPr="00FA3DB4">
        <w:t xml:space="preserve">you </w:t>
      </w:r>
      <w:r w:rsidR="00452535" w:rsidRPr="00FA3DB4">
        <w:t xml:space="preserve">will </w:t>
      </w:r>
      <w:r w:rsidRPr="00FA3DB4">
        <w:t xml:space="preserve">have </w:t>
      </w:r>
      <w:r w:rsidR="00452535" w:rsidRPr="00FA3DB4">
        <w:t>become familiar with the pattern</w:t>
      </w:r>
      <w:r w:rsidRPr="00FA3DB4">
        <w:t>.</w:t>
      </w:r>
    </w:p>
    <w:p w14:paraId="0F098D3F" w14:textId="447E16EA" w:rsidR="000D3AA6" w:rsidRPr="00FA3DB4" w:rsidDel="00D66711" w:rsidRDefault="000D3AA6" w:rsidP="000D3AA6">
      <w:pPr>
        <w:pStyle w:val="SideBarLast"/>
        <w:rPr>
          <w:del w:id="43" w:author="Roger LeBlanc" w:date="2014-06-25T13:03:00Z"/>
        </w:rPr>
      </w:pPr>
    </w:p>
    <w:p w14:paraId="4BA058BD" w14:textId="77777777" w:rsidR="00FA2706" w:rsidRPr="00FA3DB4" w:rsidRDefault="00FA2706" w:rsidP="00566F04">
      <w:pPr>
        <w:pStyle w:val="Heading1"/>
      </w:pPr>
      <w:bookmarkStart w:id="44" w:name="_Toc390713961"/>
      <w:r w:rsidRPr="00FA3DB4">
        <w:t>Routing</w:t>
      </w:r>
      <w:bookmarkEnd w:id="44"/>
    </w:p>
    <w:p w14:paraId="61792EFD" w14:textId="3E5B8504" w:rsidR="00FA2706" w:rsidRDefault="00FA2706" w:rsidP="00566F04">
      <w:pPr>
        <w:pStyle w:val="BodyTextFirst"/>
      </w:pPr>
      <w:r>
        <w:t>Although a request to an ASP.NET Web API</w:t>
      </w:r>
      <w:ins w:id="45" w:author="Roger LeBlanc" w:date="2014-06-25T13:08:00Z">
        <w:r w:rsidR="00302856">
          <w:t>–</w:t>
        </w:r>
      </w:ins>
      <w:del w:id="46" w:author="Roger LeBlanc" w:date="2014-06-25T13:07:00Z">
        <w:r w:rsidDel="00302856">
          <w:delText>-</w:delText>
        </w:r>
      </w:del>
      <w:r>
        <w:t xml:space="preserve">based service can be processed by a message handler without any need for a controller (and </w:t>
      </w:r>
      <w:del w:id="47" w:author="Roger LeBlanc" w:date="2014-06-25T13:07:00Z">
        <w:r w:rsidDel="00302856">
          <w:delText>we</w:delText>
        </w:r>
      </w:del>
      <w:del w:id="48" w:author="Roger LeBlanc" w:date="2014-06-25T12:25:00Z">
        <w:r w:rsidDel="00F90F37">
          <w:delText>'</w:delText>
        </w:r>
      </w:del>
      <w:ins w:id="49" w:author="Roger LeBlanc" w:date="2014-06-25T13:07:00Z">
        <w:r w:rsidR="00302856">
          <w:t>you</w:t>
        </w:r>
      </w:ins>
      <w:ins w:id="50" w:author="Roger LeBlanc" w:date="2014-06-25T12:25:00Z">
        <w:r w:rsidR="00F90F37">
          <w:t>’</w:t>
        </w:r>
      </w:ins>
      <w:r>
        <w:t>ll see an example of this in a later chapter when we discuss processing SOAP messages for legacy callers), ASP.NET Web API</w:t>
      </w:r>
      <w:ins w:id="51" w:author="Roger LeBlanc" w:date="2014-06-25T13:08:00Z">
        <w:r w:rsidR="00302856">
          <w:t>–</w:t>
        </w:r>
      </w:ins>
      <w:del w:id="52" w:author="Roger LeBlanc" w:date="2014-06-25T13:08:00Z">
        <w:r w:rsidDel="00302856">
          <w:delText>-</w:delText>
        </w:r>
      </w:del>
      <w:r>
        <w:t>based services are normally configured to route messages to controllers for processing. Such an arrangement allows services to benefit from model binding, controller-</w:t>
      </w:r>
      <w:ins w:id="53" w:author="Roger LeBlanc" w:date="2014-06-25T13:08:00Z">
        <w:r w:rsidR="00302856">
          <w:t>specific</w:t>
        </w:r>
      </w:ins>
      <w:r>
        <w:t xml:space="preserve"> and action-specific filters, and result conversion</w:t>
      </w:r>
      <w:del w:id="54" w:author="Roger LeBlanc" w:date="2014-06-25T13:08:00Z">
        <w:r w:rsidDel="00302856">
          <w:delText>;</w:delText>
        </w:r>
      </w:del>
      <w:r>
        <w:t xml:space="preserve"> </w:t>
      </w:r>
      <w:ins w:id="55" w:author="Roger LeBlanc" w:date="2014-06-25T13:08:00Z">
        <w:r w:rsidR="00302856">
          <w:t>(</w:t>
        </w:r>
      </w:ins>
      <w:r>
        <w:t xml:space="preserve">i.e., it </w:t>
      </w:r>
      <w:del w:id="56" w:author="Roger LeBlanc" w:date="2014-06-25T13:09:00Z">
        <w:r w:rsidDel="00302856">
          <w:delText xml:space="preserve">makes </w:delText>
        </w:r>
      </w:del>
      <w:r>
        <w:t>full</w:t>
      </w:r>
      <w:ins w:id="57" w:author="Roger LeBlanc" w:date="2014-06-25T13:09:00Z">
        <w:r w:rsidR="00302856">
          <w:t>y</w:t>
        </w:r>
      </w:ins>
      <w:r>
        <w:t xml:space="preserve"> utiliz</w:t>
      </w:r>
      <w:ins w:id="58" w:author="Roger LeBlanc" w:date="2014-06-25T13:09:00Z">
        <w:r w:rsidR="00302856">
          <w:t>es</w:t>
        </w:r>
      </w:ins>
      <w:del w:id="59" w:author="Roger LeBlanc" w:date="2014-06-25T13:09:00Z">
        <w:r w:rsidDel="00302856">
          <w:delText>ation of</w:delText>
        </w:r>
      </w:del>
      <w:r>
        <w:t xml:space="preserve"> the ASP.NET Web API</w:t>
      </w:r>
      <w:del w:id="60" w:author="Roger LeBlanc" w:date="2014-06-25T12:25:00Z">
        <w:r w:rsidDel="00F90F37">
          <w:delText>'</w:delText>
        </w:r>
      </w:del>
      <w:ins w:id="61" w:author="Roger LeBlanc" w:date="2014-06-25T12:25:00Z">
        <w:r w:rsidR="00F90F37">
          <w:t>’</w:t>
        </w:r>
      </w:ins>
      <w:r>
        <w:t>s extensible processing pipeline</w:t>
      </w:r>
      <w:ins w:id="62" w:author="Roger LeBlanc" w:date="2014-06-25T13:09:00Z">
        <w:r w:rsidR="00302856">
          <w:t>)</w:t>
        </w:r>
      </w:ins>
      <w:r>
        <w:t>. Leveraging routes and associated controllers is the kind of arrangement we will be discussing in this chapter.</w:t>
      </w:r>
    </w:p>
    <w:p w14:paraId="010C8212" w14:textId="77777777" w:rsidR="00FA2706" w:rsidRPr="00FA3DB4" w:rsidRDefault="00FA2706" w:rsidP="00566F04">
      <w:pPr>
        <w:pStyle w:val="SideBarHead"/>
      </w:pPr>
      <w:r w:rsidRPr="00FA3DB4">
        <w:t>HTTP Message Lifecycle in ASP.NET Web API</w:t>
      </w:r>
    </w:p>
    <w:p w14:paraId="57E69E11" w14:textId="63095B84" w:rsidR="00FA2706" w:rsidRPr="00FA3DB4" w:rsidRDefault="00FA2706" w:rsidP="00566F04">
      <w:pPr>
        <w:pStyle w:val="SideBarBody"/>
      </w:pPr>
      <w:r w:rsidRPr="00FA3DB4">
        <w:t xml:space="preserve">The official Microsoft ASP.NET Web API site has an excellent poster illustrating the complete ASP.NET Web API HTTP message lifecycle. The poster is available at </w:t>
      </w:r>
      <w:hyperlink r:id="rId13" w:history="1">
        <w:r w:rsidRPr="00FA3DB4">
          <w:rPr>
            <w:rStyle w:val="CodeInline"/>
          </w:rPr>
          <w:t>http://www.asp.net/posters/web-api/ASP.NET-Web-API-Poster.pdf</w:t>
        </w:r>
      </w:hyperlink>
      <w:r w:rsidRPr="00FA3DB4">
        <w:rPr>
          <w:rStyle w:val="CodeInline"/>
        </w:rPr>
        <w:t>.</w:t>
      </w:r>
      <w:r w:rsidRPr="00FA3DB4">
        <w:t xml:space="preserve"> A highly-simplified version illustrating some main elements of the processing pipeline is shown in Figure 5-1</w:t>
      </w:r>
      <w:del w:id="63" w:author="Roger LeBlanc" w:date="2014-06-25T13:12:00Z">
        <w:r w:rsidRPr="00FA3DB4" w:rsidDel="00C8672F">
          <w:delText>, below</w:delText>
        </w:r>
      </w:del>
      <w:r w:rsidRPr="00FA3DB4">
        <w:t>.</w:t>
      </w:r>
    </w:p>
    <w:p w14:paraId="454ACE7D" w14:textId="77777777" w:rsidR="00FA2706" w:rsidRPr="0014777F" w:rsidRDefault="00FA2706" w:rsidP="00566F04">
      <w:pPr>
        <w:pStyle w:val="Figure"/>
      </w:pPr>
      <w:r>
        <w:object w:dxaOrig="7860" w:dyaOrig="9346" w14:anchorId="496A1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316.15pt" o:ole="">
            <v:imagedata r:id="rId14" o:title="" croptop="4080f" cropbottom="3307f"/>
          </v:shape>
          <o:OLEObject Type="Embed" ProgID="Visio.Drawing.15" ShapeID="_x0000_i1025" DrawAspect="Content" ObjectID="_1465241327" r:id="rId15"/>
        </w:object>
      </w:r>
    </w:p>
    <w:p w14:paraId="61E06E52" w14:textId="07053B59" w:rsidR="00FA2706" w:rsidRDefault="00FA2706" w:rsidP="00566F04">
      <w:pPr>
        <w:pStyle w:val="FigureCaption"/>
      </w:pPr>
      <w:r w:rsidRPr="00C8672F">
        <w:rPr>
          <w:b/>
          <w:rPrChange w:id="64" w:author="Roger LeBlanc" w:date="2014-06-25T13:13:00Z">
            <w:rPr/>
          </w:rPrChange>
        </w:rPr>
        <w:t>Figure 5-1.</w:t>
      </w:r>
      <w:r>
        <w:t xml:space="preserve"> ASP.NET Web API </w:t>
      </w:r>
      <w:del w:id="65" w:author="Roger LeBlanc" w:date="2014-06-25T13:13:00Z">
        <w:r w:rsidDel="00C8672F">
          <w:delText>M</w:delText>
        </w:r>
      </w:del>
      <w:ins w:id="66" w:author="Roger LeBlanc" w:date="2014-06-25T13:13:00Z">
        <w:r w:rsidR="00C8672F">
          <w:t>m</w:t>
        </w:r>
      </w:ins>
      <w:r>
        <w:t xml:space="preserve">essage </w:t>
      </w:r>
      <w:del w:id="67" w:author="Roger LeBlanc" w:date="2014-06-25T13:13:00Z">
        <w:r w:rsidDel="00C8672F">
          <w:delText>P</w:delText>
        </w:r>
      </w:del>
      <w:ins w:id="68" w:author="Roger LeBlanc" w:date="2014-06-25T13:13:00Z">
        <w:r w:rsidR="00C8672F">
          <w:t>p</w:t>
        </w:r>
      </w:ins>
      <w:r>
        <w:t xml:space="preserve">rocessing </w:t>
      </w:r>
      <w:del w:id="69" w:author="Roger LeBlanc" w:date="2014-06-25T13:13:00Z">
        <w:r w:rsidDel="00C8672F">
          <w:delText>P</w:delText>
        </w:r>
      </w:del>
      <w:ins w:id="70" w:author="Roger LeBlanc" w:date="2014-06-25T13:13:00Z">
        <w:r w:rsidR="00C8672F">
          <w:t>p</w:t>
        </w:r>
      </w:ins>
      <w:r>
        <w:t>ipeline</w:t>
      </w:r>
    </w:p>
    <w:p w14:paraId="79F5229E" w14:textId="41909814" w:rsidR="00FA2706" w:rsidRPr="00FA3DB4" w:rsidRDefault="00FA2706" w:rsidP="00566F04">
      <w:pPr>
        <w:pStyle w:val="SideBarLast"/>
      </w:pPr>
      <w:r w:rsidRPr="00FA3DB4">
        <w:t xml:space="preserve">Be sure to visit the official Microsoft site </w:t>
      </w:r>
      <w:ins w:id="71" w:author="Roger LeBlanc" w:date="2014-06-25T13:47:00Z">
        <w:r w:rsidR="009A5688">
          <w:t>(</w:t>
        </w:r>
        <w:r w:rsidR="009A5688" w:rsidRPr="009A5688">
          <w:rPr>
            <w:rStyle w:val="CodeInline"/>
            <w:rPrChange w:id="72" w:author="Roger LeBlanc" w:date="2014-06-25T13:47:00Z">
              <w:rPr/>
            </w:rPrChange>
          </w:rPr>
          <w:t>http://www.asp.net</w:t>
        </w:r>
        <w:r w:rsidR="009A5688">
          <w:t xml:space="preserve">) </w:t>
        </w:r>
      </w:ins>
      <w:r w:rsidRPr="00FA3DB4">
        <w:t>for this poster and many other useful resources.</w:t>
      </w:r>
    </w:p>
    <w:p w14:paraId="4C3DF7A4" w14:textId="4FD4A850" w:rsidR="00045301" w:rsidRPr="00FA3DB4" w:rsidRDefault="00FA2706" w:rsidP="00FA3DB4">
      <w:pPr>
        <w:pStyle w:val="BodyTextCont"/>
      </w:pPr>
      <w:r w:rsidRPr="00FA3DB4">
        <w:t xml:space="preserve">When a service request comes over the network and into </w:t>
      </w:r>
      <w:ins w:id="73" w:author="Roger LeBlanc" w:date="2014-06-25T13:14:00Z">
        <w:r w:rsidR="00C8672F">
          <w:t>Internet Information Services (</w:t>
        </w:r>
      </w:ins>
      <w:r w:rsidRPr="00FA3DB4">
        <w:t>IIS</w:t>
      </w:r>
      <w:ins w:id="74" w:author="Roger LeBlanc" w:date="2014-06-25T13:14:00Z">
        <w:r w:rsidR="00C8672F">
          <w:t>)</w:t>
        </w:r>
      </w:ins>
      <w:r w:rsidRPr="00FA3DB4">
        <w:t xml:space="preserve">, </w:t>
      </w:r>
      <w:commentRangeStart w:id="75"/>
      <w:r w:rsidRPr="00FA3DB4">
        <w:t xml:space="preserve">it </w:t>
      </w:r>
      <w:commentRangeEnd w:id="75"/>
      <w:r w:rsidR="00C8672F">
        <w:rPr>
          <w:rStyle w:val="CommentReference"/>
          <w:rFonts w:ascii="Times" w:eastAsia="Times New Roman" w:hAnsi="Times"/>
        </w:rPr>
        <w:commentReference w:id="75"/>
      </w:r>
      <w:r w:rsidRPr="00FA3DB4">
        <w:t xml:space="preserve">routes it to a worker process that is hosting the ASP.NET runtime. Inside this process (or </w:t>
      </w:r>
      <w:ins w:id="76" w:author="Roger LeBlanc" w:date="2014-06-25T13:15:00Z">
        <w:r w:rsidR="00C8672F">
          <w:t xml:space="preserve">in an </w:t>
        </w:r>
      </w:ins>
      <w:r w:rsidRPr="00FA3DB4">
        <w:t>equivalent host process for self-hosted applications and applications running in IIS Express)</w:t>
      </w:r>
      <w:ins w:id="77" w:author="Roger LeBlanc" w:date="2014-06-25T13:16:00Z">
        <w:r w:rsidR="00C8672F">
          <w:t>,</w:t>
        </w:r>
      </w:ins>
      <w:r w:rsidRPr="00FA3DB4">
        <w:t xml:space="preserve"> the ASP.NET Web API framework uses the routes configured in the application to determine which controller should respond to the request. When the appropriate controller class is found, the ASP.NET Web API framework creates an instance of that controller class and forwards the web request to the appropriate controller action.</w:t>
      </w:r>
    </w:p>
    <w:p w14:paraId="00522C51" w14:textId="0D513273" w:rsidR="00045301" w:rsidRPr="00FA3DB4" w:rsidRDefault="00FA2706" w:rsidP="00FA3DB4">
      <w:pPr>
        <w:pStyle w:val="BodyTextCont"/>
      </w:pPr>
      <w:r w:rsidRPr="00FA3DB4">
        <w:t>Let</w:t>
      </w:r>
      <w:del w:id="78" w:author="Roger LeBlanc" w:date="2014-06-25T12:25:00Z">
        <w:r w:rsidRPr="00FA3DB4" w:rsidDel="00F90F37">
          <w:delText>’</w:delText>
        </w:r>
      </w:del>
      <w:ins w:id="79" w:author="Roger LeBlanc" w:date="2014-06-25T12:25:00Z">
        <w:r w:rsidR="00F90F37">
          <w:t>’</w:t>
        </w:r>
      </w:ins>
      <w:r w:rsidRPr="00FA3DB4">
        <w:t xml:space="preserve">s look at some examples. Suppose you have the following route configured in the </w:t>
      </w:r>
      <w:r w:rsidRPr="00FA3DB4">
        <w:rPr>
          <w:rStyle w:val="CodeInline"/>
        </w:rPr>
        <w:t>WebApiConfig.cs</w:t>
      </w:r>
      <w:r w:rsidRPr="00FA3DB4">
        <w:t xml:space="preserve"> file</w:t>
      </w:r>
      <w:r w:rsidR="00A23B82" w:rsidRPr="00130755">
        <w:fldChar w:fldCharType="begin"/>
      </w:r>
      <w:r w:rsidRPr="00FA3DB4">
        <w:instrText xml:space="preserve"> XE "</w:instrText>
      </w:r>
      <w:r w:rsidRPr="00FA3DB4">
        <w:rPr>
          <w:rStyle w:val="CodeInline"/>
        </w:rPr>
        <w:instrText>Controller activation:WebApiConfig.cs file</w:instrText>
      </w:r>
      <w:r w:rsidRPr="00FA3DB4">
        <w:instrText xml:space="preserve">" </w:instrText>
      </w:r>
      <w:r w:rsidR="00A23B82" w:rsidRPr="00130755">
        <w:fldChar w:fldCharType="end"/>
      </w:r>
      <w:r w:rsidRPr="00FA3DB4">
        <w:t xml:space="preserve"> (</w:t>
      </w:r>
      <w:del w:id="80" w:author="Roger LeBlanc" w:date="2014-06-25T13:17:00Z">
        <w:r w:rsidRPr="00FA3DB4" w:rsidDel="00C8672F">
          <w:delText xml:space="preserve">this </w:delText>
        </w:r>
      </w:del>
      <w:ins w:id="81" w:author="Roger LeBlanc" w:date="2014-06-25T13:17:00Z">
        <w:r w:rsidR="00C8672F">
          <w:t>which</w:t>
        </w:r>
        <w:r w:rsidR="00C8672F" w:rsidRPr="00FA3DB4">
          <w:t xml:space="preserve"> </w:t>
        </w:r>
      </w:ins>
      <w:r w:rsidRPr="00FA3DB4">
        <w:t>is actually the default route set up by Visual Studio when you create a new Web API project):</w:t>
      </w:r>
    </w:p>
    <w:p w14:paraId="6B7ADBD1" w14:textId="77777777" w:rsidR="00FA2706" w:rsidRPr="00FA3DB4" w:rsidRDefault="00FA2706">
      <w:pPr>
        <w:pStyle w:val="Code"/>
      </w:pPr>
      <w:r w:rsidRPr="00FA3DB4">
        <w:t xml:space="preserve">     config.Routes.MapHttpRoute(</w:t>
      </w:r>
    </w:p>
    <w:p w14:paraId="634FCA33" w14:textId="77777777" w:rsidR="00FA2706" w:rsidRPr="00FA3DB4" w:rsidRDefault="00FA2706">
      <w:pPr>
        <w:pStyle w:val="Code"/>
      </w:pPr>
      <w:r w:rsidRPr="00FA3DB4">
        <w:t xml:space="preserve">        name: "DefaultApi",</w:t>
      </w:r>
    </w:p>
    <w:p w14:paraId="070CF6B3" w14:textId="77777777" w:rsidR="00FA2706" w:rsidRPr="00FA3DB4" w:rsidRDefault="00FA2706">
      <w:pPr>
        <w:pStyle w:val="Code"/>
      </w:pPr>
      <w:r w:rsidRPr="00FA3DB4">
        <w:t xml:space="preserve">        routeTemplate: "api/{controller}/{id}",</w:t>
      </w:r>
    </w:p>
    <w:p w14:paraId="1760E149" w14:textId="77777777" w:rsidR="00FA2706" w:rsidRPr="00FA3DB4" w:rsidRDefault="00FA2706">
      <w:pPr>
        <w:pStyle w:val="Code"/>
      </w:pPr>
      <w:r w:rsidRPr="00FA3DB4">
        <w:t xml:space="preserve">        defaults: new {id = RouteParameter.Optional});</w:t>
      </w:r>
    </w:p>
    <w:p w14:paraId="7AAF6018" w14:textId="77777777" w:rsidR="00045301" w:rsidRPr="00FA3DB4" w:rsidRDefault="00FA2706" w:rsidP="00FA3DB4">
      <w:pPr>
        <w:pStyle w:val="BodyTextCont"/>
      </w:pPr>
      <w:r w:rsidRPr="00FA3DB4">
        <w:lastRenderedPageBreak/>
        <w:t xml:space="preserve">Using the power of URL routing, the framework will try to match the URLs of requests against this and other routes. In this particular route, the framework will use the portion of the URL specified after </w:t>
      </w:r>
      <w:r w:rsidRPr="00FA3DB4">
        <w:rPr>
          <w:rStyle w:val="CodeInline"/>
        </w:rPr>
        <w:t>api/</w:t>
      </w:r>
      <w:r w:rsidRPr="00FA3DB4">
        <w:t xml:space="preserve"> to determine the appropriate controller to activate. Assume you were to make either of the following calls against the service:</w:t>
      </w:r>
    </w:p>
    <w:p w14:paraId="350669DD" w14:textId="77777777" w:rsidR="00FA2706" w:rsidRPr="00FA3DB4" w:rsidRDefault="00FA2706">
      <w:pPr>
        <w:pStyle w:val="Code"/>
      </w:pPr>
      <w:r w:rsidRPr="00FA3DB4">
        <w:t>/api/tasks</w:t>
      </w:r>
    </w:p>
    <w:p w14:paraId="5218018D" w14:textId="77777777" w:rsidR="00FA2706" w:rsidRPr="00FA3DB4" w:rsidRDefault="00FA2706">
      <w:pPr>
        <w:pStyle w:val="Code"/>
      </w:pPr>
      <w:r w:rsidRPr="00FA3DB4">
        <w:t>/api/tasks/123</w:t>
      </w:r>
    </w:p>
    <w:p w14:paraId="7E0055E3" w14:textId="77777777" w:rsidR="00045301" w:rsidRPr="00FA3DB4" w:rsidRDefault="00FA2706" w:rsidP="00FA3DB4">
      <w:pPr>
        <w:pStyle w:val="BodyTextCont"/>
      </w:pPr>
      <w:r w:rsidRPr="00FA3DB4">
        <w:t xml:space="preserve">In both cases, the framework would activate the controller class called </w:t>
      </w:r>
      <w:r w:rsidRPr="00FA3DB4">
        <w:rPr>
          <w:rStyle w:val="CodeInline"/>
        </w:rPr>
        <w:t>TasksController</w:t>
      </w:r>
      <w:r w:rsidR="00A23B82" w:rsidRPr="00130755">
        <w:rPr>
          <w:rStyle w:val="CodeInline"/>
        </w:rPr>
        <w:fldChar w:fldCharType="begin"/>
      </w:r>
      <w:r w:rsidRPr="00FA3DB4">
        <w:instrText xml:space="preserve"> XE "</w:instrText>
      </w:r>
      <w:r w:rsidRPr="00FA3DB4">
        <w:rPr>
          <w:rStyle w:val="CodeInline"/>
        </w:rPr>
        <w:instrText>Controller activation:TasksController</w:instrText>
      </w:r>
      <w:r w:rsidRPr="00FA3DB4">
        <w:instrText xml:space="preserve">" </w:instrText>
      </w:r>
      <w:r w:rsidR="00A23B82" w:rsidRPr="00130755">
        <w:rPr>
          <w:rStyle w:val="CodeInline"/>
        </w:rPr>
        <w:fldChar w:fldCharType="end"/>
      </w:r>
      <w:r w:rsidRPr="00FA3DB4">
        <w:t xml:space="preserve">. Note that even though the URL specifies only </w:t>
      </w:r>
      <w:r w:rsidRPr="00FA3DB4">
        <w:rPr>
          <w:rStyle w:val="CodeInline"/>
        </w:rPr>
        <w:t>tasks</w:t>
      </w:r>
      <w:r w:rsidRPr="00FA3DB4">
        <w:t xml:space="preserve">, the class name to be activated will be </w:t>
      </w:r>
      <w:r w:rsidRPr="00FA3DB4">
        <w:rPr>
          <w:rStyle w:val="CodeInline"/>
        </w:rPr>
        <w:t>TasksController</w:t>
      </w:r>
      <w:r w:rsidRPr="00FA3DB4">
        <w:t xml:space="preserve">. By convention, the framework will automatically append the word </w:t>
      </w:r>
      <w:r w:rsidRPr="00FA3DB4">
        <w:rPr>
          <w:rStyle w:val="CodeInline"/>
        </w:rPr>
        <w:t>Controller</w:t>
      </w:r>
      <w:r w:rsidRPr="00FA3DB4">
        <w:t xml:space="preserve"> to the name taken from the URL.</w:t>
      </w:r>
    </w:p>
    <w:p w14:paraId="6DEBD33B" w14:textId="287C8922" w:rsidR="00045301" w:rsidRPr="00FA3DB4" w:rsidRDefault="00FA2706" w:rsidP="00FA3DB4">
      <w:pPr>
        <w:pStyle w:val="BodyTextCont"/>
      </w:pPr>
      <w:r w:rsidRPr="00FA3DB4">
        <w:t xml:space="preserve">At this point, you may be asking the question, “Which specific controller action method will get invoked?” Well, unlike with ASP.NET MVC, the URL route doesn’t have to include an </w:t>
      </w:r>
      <w:r w:rsidRPr="00FA3DB4">
        <w:rPr>
          <w:rStyle w:val="CodeInline"/>
        </w:rPr>
        <w:t>{action}</w:t>
      </w:r>
      <w:r w:rsidRPr="00FA3DB4">
        <w:t xml:space="preserve"> segment. This is because the ASP.NET Web API framework automatically invokes controller methods based on the HTTP verb the caller is using. For example, if the caller performs a GET on the URL </w:t>
      </w:r>
      <w:r w:rsidRPr="00FA3DB4">
        <w:rPr>
          <w:rStyle w:val="CodeInline"/>
        </w:rPr>
        <w:t>/api/tasks</w:t>
      </w:r>
      <w:r w:rsidRPr="00FA3DB4">
        <w:t xml:space="preserve">, the framework will invoke the </w:t>
      </w:r>
      <w:r w:rsidRPr="00FA3DB4">
        <w:rPr>
          <w:rStyle w:val="CodeInline"/>
        </w:rPr>
        <w:t>Get</w:t>
      </w:r>
      <w:r w:rsidRPr="00FA3DB4">
        <w:t xml:space="preserve"> method on the </w:t>
      </w:r>
      <w:r w:rsidRPr="00FA3DB4">
        <w:rPr>
          <w:rStyle w:val="CodeInline"/>
        </w:rPr>
        <w:t xml:space="preserve">TasksController </w:t>
      </w:r>
      <w:r w:rsidRPr="00FA3DB4">
        <w:t xml:space="preserve">class. If the caller were performing a POST instead, </w:t>
      </w:r>
      <w:del w:id="82" w:author="Roger LeBlanc" w:date="2014-06-25T13:19:00Z">
        <w:r w:rsidRPr="00FA3DB4" w:rsidDel="00D23F00">
          <w:delText xml:space="preserve">then </w:delText>
        </w:r>
      </w:del>
      <w:r w:rsidRPr="00FA3DB4">
        <w:t xml:space="preserve">the framework would invoke the </w:t>
      </w:r>
      <w:r w:rsidRPr="00FA3DB4">
        <w:rPr>
          <w:rStyle w:val="CodeInline"/>
        </w:rPr>
        <w:t>Post</w:t>
      </w:r>
      <w:r w:rsidRPr="00FA3DB4">
        <w:t xml:space="preserve"> method on the controller.</w:t>
      </w:r>
    </w:p>
    <w:p w14:paraId="0B1382B0" w14:textId="77777777" w:rsidR="00045301" w:rsidRPr="00FA3DB4" w:rsidRDefault="00FA2706" w:rsidP="00FA3DB4">
      <w:pPr>
        <w:pStyle w:val="BodyTextCont"/>
      </w:pPr>
      <w:r w:rsidRPr="00FA3DB4">
        <w:t xml:space="preserve">As you can see in the preceding route configuration, there is an optional </w:t>
      </w:r>
      <w:r w:rsidRPr="00FA3DB4">
        <w:rPr>
          <w:rStyle w:val="CodeInline"/>
        </w:rPr>
        <w:t>{id}</w:t>
      </w:r>
      <w:r w:rsidRPr="00FA3DB4">
        <w:t xml:space="preserve"> segment in the URL mapping. If the caller includes some sort of identifier at the end of the URL, the framework will select the corresponding controller method that matches a signature containing a single argument. Table 5-1 shows a few examples based on the task-management service’s </w:t>
      </w:r>
      <w:r w:rsidRPr="00FA3DB4">
        <w:rPr>
          <w:rStyle w:val="CodeInline"/>
        </w:rPr>
        <w:t>TasksController</w:t>
      </w:r>
      <w:r w:rsidRPr="00FA3DB4">
        <w:t>.</w:t>
      </w:r>
    </w:p>
    <w:p w14:paraId="06893DFB" w14:textId="77777777" w:rsidR="00FA2706" w:rsidRPr="00130755" w:rsidRDefault="00FA2706" w:rsidP="00566F04">
      <w:pPr>
        <w:pStyle w:val="TableCaption"/>
      </w:pPr>
      <w:r w:rsidRPr="00D23F00">
        <w:rPr>
          <w:b/>
          <w:rPrChange w:id="83" w:author="Roger LeBlanc" w:date="2014-06-25T13:19:00Z">
            <w:rPr/>
          </w:rPrChange>
        </w:rPr>
        <w:t>Table 5-1.</w:t>
      </w:r>
      <w:r w:rsidRPr="00130755">
        <w:t xml:space="preserve"> </w:t>
      </w:r>
      <w:r w:rsidR="00A23B82" w:rsidRPr="00130755">
        <w:fldChar w:fldCharType="begin"/>
      </w:r>
      <w:r w:rsidRPr="00130755">
        <w:instrText xml:space="preserve"> XE "Controller activation:TasksController" </w:instrText>
      </w:r>
      <w:r w:rsidR="00A23B82" w:rsidRPr="00130755">
        <w:fldChar w:fldCharType="end"/>
      </w:r>
      <w:r w:rsidRPr="00130755">
        <w:t>Examples of URLs</w:t>
      </w:r>
      <w:r>
        <w:t>, Verbs,</w:t>
      </w:r>
      <w:r w:rsidRPr="00130755">
        <w:t xml:space="preserve"> and </w:t>
      </w:r>
      <w:r>
        <w:t xml:space="preserve">Matching </w:t>
      </w:r>
      <w:r w:rsidRPr="00130755">
        <w:t>Controller Methods</w:t>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550"/>
        <w:gridCol w:w="914"/>
        <w:gridCol w:w="3044"/>
      </w:tblGrid>
      <w:tr w:rsidR="00FA2706" w:rsidRPr="003F6319" w14:paraId="3164DA60"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A1B87D2" w14:textId="77777777" w:rsidR="00FA2706" w:rsidRPr="00130755" w:rsidRDefault="00FA2706">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6D36619F" w14:textId="77777777" w:rsidR="00FA2706" w:rsidRPr="00130755" w:rsidRDefault="00FA2706">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5A4C04E6" w14:textId="77777777" w:rsidR="00FA2706" w:rsidRPr="00130755" w:rsidRDefault="00FA2706">
            <w:pPr>
              <w:pStyle w:val="TableHead"/>
            </w:pPr>
            <w:r w:rsidRPr="00130755">
              <w:t>Controller Method</w:t>
            </w:r>
          </w:p>
        </w:tc>
      </w:tr>
      <w:tr w:rsidR="00FA2706" w:rsidRPr="003F6319" w14:paraId="1610A87A"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051A6128" w14:textId="77777777" w:rsidR="00FA2706" w:rsidRPr="00DC77E1" w:rsidRDefault="00FA2706">
            <w:pPr>
              <w:pStyle w:val="TableText"/>
              <w:rPr>
                <w:rStyle w:val="CodeInline"/>
              </w:rPr>
            </w:pPr>
            <w:r w:rsidRPr="0014777F">
              <w:rPr>
                <w:rStyle w:val="CodeInline"/>
              </w:rPr>
              <w:t>/api/tasks</w:t>
            </w:r>
          </w:p>
        </w:tc>
        <w:tc>
          <w:tcPr>
            <w:tcW w:w="914" w:type="dxa"/>
            <w:tcBorders>
              <w:top w:val="single" w:sz="4" w:space="0" w:color="auto"/>
              <w:left w:val="single" w:sz="4" w:space="0" w:color="auto"/>
              <w:bottom w:val="single" w:sz="4" w:space="0" w:color="auto"/>
              <w:right w:val="single" w:sz="4" w:space="0" w:color="auto"/>
            </w:tcBorders>
            <w:hideMark/>
          </w:tcPr>
          <w:p w14:paraId="600DEB8F" w14:textId="77777777"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1112B75A" w14:textId="77777777" w:rsidR="00FA2706" w:rsidRPr="0014777F" w:rsidRDefault="00FA2706">
            <w:pPr>
              <w:pStyle w:val="TableText"/>
              <w:rPr>
                <w:rStyle w:val="CodeInline"/>
              </w:rPr>
            </w:pPr>
            <w:r w:rsidRPr="0014777F">
              <w:rPr>
                <w:rStyle w:val="CodeInline"/>
              </w:rPr>
              <w:t>Get()</w:t>
            </w:r>
          </w:p>
        </w:tc>
      </w:tr>
      <w:tr w:rsidR="00FA2706" w:rsidRPr="003F6319" w14:paraId="05B07857"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181C0D51" w14:textId="77777777" w:rsidR="00FA2706" w:rsidRPr="0014777F" w:rsidRDefault="00FA2706">
            <w:pPr>
              <w:pStyle w:val="TableText"/>
              <w:rPr>
                <w:rStyle w:val="CodeInline"/>
              </w:rPr>
            </w:pPr>
            <w:r w:rsidRPr="0014777F">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14:paraId="07378A5C" w14:textId="77777777"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8C3AC28" w14:textId="77777777" w:rsidR="00FA2706" w:rsidRPr="0014777F" w:rsidRDefault="00FA2706">
            <w:pPr>
              <w:pStyle w:val="TableText"/>
              <w:rPr>
                <w:rStyle w:val="CodeInline"/>
              </w:rPr>
            </w:pPr>
            <w:r w:rsidRPr="0014777F">
              <w:rPr>
                <w:rStyle w:val="CodeInline"/>
              </w:rPr>
              <w:t>Get(long id)</w:t>
            </w:r>
          </w:p>
        </w:tc>
      </w:tr>
      <w:tr w:rsidR="00FA2706" w:rsidRPr="003F6319" w14:paraId="4B7B8A94"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E05542E" w14:textId="77777777" w:rsidR="00FA2706" w:rsidRPr="0014777F" w:rsidRDefault="00FA2706">
            <w:pPr>
              <w:pStyle w:val="TableText"/>
              <w:rPr>
                <w:rStyle w:val="CodeInline"/>
              </w:rPr>
            </w:pPr>
            <w:r w:rsidRPr="0014777F">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14:paraId="0D7B59DB" w14:textId="77777777" w:rsidR="00FA2706" w:rsidRPr="00D02969" w:rsidRDefault="00FA2706">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5032E4AC" w14:textId="77777777" w:rsidR="00FA2706" w:rsidRPr="0014777F" w:rsidRDefault="00FA2706">
            <w:pPr>
              <w:pStyle w:val="TableText"/>
              <w:rPr>
                <w:rStyle w:val="CodeInline"/>
              </w:rPr>
            </w:pPr>
            <w:r w:rsidRPr="0014777F">
              <w:rPr>
                <w:rStyle w:val="CodeInline"/>
              </w:rPr>
              <w:t>Delete(long id)</w:t>
            </w:r>
          </w:p>
        </w:tc>
      </w:tr>
      <w:tr w:rsidR="00FA2706" w:rsidRPr="003F6319" w14:paraId="1865880E"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D801F6A" w14:textId="77777777" w:rsidR="00FA2706" w:rsidRPr="0014777F" w:rsidRDefault="00FA2706">
            <w:pPr>
              <w:pStyle w:val="TableText"/>
              <w:rPr>
                <w:rStyle w:val="CodeInline"/>
              </w:rPr>
            </w:pPr>
            <w:r w:rsidRPr="0014777F">
              <w:rPr>
                <w:rStyle w:val="CodeInline"/>
              </w:rPr>
              <w:t>/api/tasks</w:t>
            </w:r>
          </w:p>
        </w:tc>
        <w:tc>
          <w:tcPr>
            <w:tcW w:w="914" w:type="dxa"/>
            <w:tcBorders>
              <w:top w:val="single" w:sz="4" w:space="0" w:color="auto"/>
              <w:left w:val="single" w:sz="4" w:space="0" w:color="auto"/>
              <w:bottom w:val="single" w:sz="4" w:space="0" w:color="auto"/>
              <w:right w:val="single" w:sz="4" w:space="0" w:color="auto"/>
            </w:tcBorders>
            <w:hideMark/>
          </w:tcPr>
          <w:p w14:paraId="17420292" w14:textId="77777777" w:rsidR="00FA2706" w:rsidRPr="00D02969" w:rsidRDefault="00FA2706">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5A696571" w14:textId="77777777" w:rsidR="00FA2706" w:rsidRPr="0014777F" w:rsidRDefault="00FA2706">
            <w:pPr>
              <w:pStyle w:val="TableText"/>
              <w:rPr>
                <w:rStyle w:val="CodeInline"/>
              </w:rPr>
            </w:pPr>
            <w:r w:rsidRPr="0014777F">
              <w:rPr>
                <w:rStyle w:val="CodeInline"/>
              </w:rPr>
              <w:t>Post()</w:t>
            </w:r>
          </w:p>
        </w:tc>
      </w:tr>
      <w:tr w:rsidR="00FA2706" w:rsidRPr="003F6319" w14:paraId="52768E94"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0A213910" w14:textId="77777777" w:rsidR="00FA2706" w:rsidRPr="0014777F" w:rsidRDefault="00FA2706">
            <w:pPr>
              <w:pStyle w:val="TableText"/>
              <w:rPr>
                <w:rStyle w:val="CodeInline"/>
              </w:rPr>
            </w:pPr>
            <w:r w:rsidRPr="0014777F">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14:paraId="3796C23A" w14:textId="77777777" w:rsidR="00FA2706" w:rsidRPr="00D02969" w:rsidRDefault="00FA2706">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2DA5F361" w14:textId="77777777" w:rsidR="00FA2706" w:rsidRPr="0014777F" w:rsidRDefault="00FA2706">
            <w:pPr>
              <w:pStyle w:val="TableText"/>
              <w:rPr>
                <w:rStyle w:val="CodeInline"/>
              </w:rPr>
            </w:pPr>
            <w:r w:rsidRPr="0014777F">
              <w:rPr>
                <w:rStyle w:val="CodeInline"/>
              </w:rPr>
              <w:t>Put(long id)</w:t>
            </w:r>
          </w:p>
        </w:tc>
      </w:tr>
    </w:tbl>
    <w:p w14:paraId="2948A267" w14:textId="77777777" w:rsidR="00045301" w:rsidRDefault="00045301" w:rsidP="00FA3DB4">
      <w:pPr>
        <w:pStyle w:val="BodyTextCont"/>
      </w:pPr>
    </w:p>
    <w:p w14:paraId="628B0CB4" w14:textId="07196209" w:rsidR="00045301" w:rsidRPr="00FA3DB4" w:rsidRDefault="00FA2706" w:rsidP="00FA3DB4">
      <w:pPr>
        <w:pStyle w:val="BodyTextCont"/>
      </w:pPr>
      <w:r w:rsidRPr="00FA3DB4">
        <w:t>The RESTful features</w:t>
      </w:r>
      <w:r w:rsidR="00A23B82" w:rsidRPr="00130755">
        <w:fldChar w:fldCharType="begin"/>
      </w:r>
      <w:r w:rsidRPr="00FA3DB4">
        <w:instrText xml:space="preserve"> XE "Controller activation:RESTful features" </w:instrText>
      </w:r>
      <w:r w:rsidR="00A23B82" w:rsidRPr="00130755">
        <w:fldChar w:fldCharType="end"/>
      </w:r>
      <w:r w:rsidRPr="00FA3DB4">
        <w:t xml:space="preserve"> and associated conventions of ASP.NET Web API help ensure that you are coding to the HTTP verbs discussed in Chapters 2 and 3. This is much cleaner and much truer to the REST style of services than </w:t>
      </w:r>
      <w:del w:id="84" w:author="Roger LeBlanc" w:date="2014-06-25T13:20:00Z">
        <w:r w:rsidRPr="00FA3DB4" w:rsidDel="00D23F00">
          <w:delText xml:space="preserve">than </w:delText>
        </w:r>
      </w:del>
      <w:r w:rsidRPr="00FA3DB4">
        <w:t>trying to implement REST with ASP.NET MVC.</w:t>
      </w:r>
    </w:p>
    <w:p w14:paraId="0B733394" w14:textId="77777777" w:rsidR="00045301" w:rsidRPr="00FA3DB4" w:rsidRDefault="00FA2706" w:rsidP="00FA3DB4">
      <w:pPr>
        <w:pStyle w:val="BodyTextCont"/>
      </w:pPr>
      <w:r w:rsidRPr="00FA3DB4">
        <w:t xml:space="preserve">In addition to using arguments that come from the URL, you can add method arguments for data that arrives via the message body. Model binding, similar to that utilized with ASP.NET MVC, will be used to translate the incoming data into the appropriate model class. You can even add an argument of .NET type </w:t>
      </w:r>
      <w:r w:rsidRPr="00FA3DB4">
        <w:rPr>
          <w:rStyle w:val="CodeInline"/>
        </w:rPr>
        <w:t>HttpRequestMessage</w:t>
      </w:r>
      <w:r w:rsidRPr="00FA3DB4">
        <w:t xml:space="preserve">, which the framework will provide automatically. As an example, here’s the signature of the </w:t>
      </w:r>
      <w:r w:rsidR="00A23B82" w:rsidRPr="00130755">
        <w:fldChar w:fldCharType="begin"/>
      </w:r>
      <w:r w:rsidRPr="00FA3DB4">
        <w:instrText xml:space="preserve"> XE "Controller activation:Post() method" </w:instrText>
      </w:r>
      <w:r w:rsidR="00A23B82" w:rsidRPr="00130755">
        <w:fldChar w:fldCharType="end"/>
      </w:r>
      <w:r w:rsidRPr="00FA3DB4">
        <w:rPr>
          <w:rStyle w:val="CodeInline"/>
        </w:rPr>
        <w:t>Post</w:t>
      </w:r>
      <w:r w:rsidRPr="00FA3DB4">
        <w:t xml:space="preserve"> method that existed on the </w:t>
      </w:r>
      <w:r w:rsidRPr="00FA3DB4">
        <w:rPr>
          <w:rStyle w:val="CodeInline"/>
        </w:rPr>
        <w:t>CategoriesController</w:t>
      </w:r>
      <w:r w:rsidRPr="00FA3DB4">
        <w:t xml:space="preserve"> in the previous edition of this book:</w:t>
      </w:r>
    </w:p>
    <w:p w14:paraId="5D8E749A" w14:textId="77777777" w:rsidR="00FA2706" w:rsidRPr="00FA3DB4" w:rsidRDefault="00FA2706">
      <w:pPr>
        <w:pStyle w:val="Code"/>
      </w:pPr>
      <w:r w:rsidRPr="00FA3DB4">
        <w:t>Post(HttpRequestMessage request, Category category)</w:t>
      </w:r>
    </w:p>
    <w:p w14:paraId="3D1C2EDB" w14:textId="334176D4" w:rsidR="00045301" w:rsidRPr="00FA3DB4" w:rsidRDefault="00FA2706" w:rsidP="00FA3DB4">
      <w:pPr>
        <w:pStyle w:val="BodyTextCont"/>
      </w:pPr>
      <w:r w:rsidRPr="00FA3DB4">
        <w:t>Let’s examine each of these arguments</w:t>
      </w:r>
      <w:ins w:id="85" w:author="Roger LeBlanc" w:date="2014-06-25T13:21:00Z">
        <w:r w:rsidR="00EE5ADA">
          <w:t>.</w:t>
        </w:r>
      </w:ins>
      <w:del w:id="86" w:author="Roger LeBlanc" w:date="2014-06-25T13:21:00Z">
        <w:r w:rsidRPr="00FA3DB4" w:rsidDel="00EE5ADA">
          <w:delText>…</w:delText>
        </w:r>
      </w:del>
    </w:p>
    <w:p w14:paraId="7D3E6B82" w14:textId="77777777" w:rsidR="00FA2706" w:rsidRPr="00FA3DB4" w:rsidRDefault="00FA2706" w:rsidP="00566F04">
      <w:pPr>
        <w:pStyle w:val="Heading2"/>
      </w:pPr>
      <w:bookmarkStart w:id="87" w:name="_Toc390713962"/>
      <w:r w:rsidRPr="00FA3DB4">
        <w:lastRenderedPageBreak/>
        <w:t>Adding an HttpRequestMessage Argument</w:t>
      </w:r>
      <w:bookmarkEnd w:id="87"/>
    </w:p>
    <w:p w14:paraId="5EAF6644" w14:textId="77777777" w:rsidR="00FA2706" w:rsidRPr="00130755" w:rsidRDefault="00FA2706" w:rsidP="00566F04">
      <w:pPr>
        <w:pStyle w:val="BodyTextFirst"/>
      </w:pPr>
      <w:r w:rsidRPr="00130755">
        <w:t xml:space="preserve">The </w:t>
      </w:r>
      <w:r w:rsidR="00A23B82" w:rsidRPr="00130755">
        <w:fldChar w:fldCharType="begin"/>
      </w:r>
      <w:r w:rsidRPr="00130755">
        <w:instrText xml:space="preserve"> XE "Controller activation:HttpRequestMessage" </w:instrText>
      </w:r>
      <w:r w:rsidR="00A23B82" w:rsidRPr="00130755">
        <w:fldChar w:fldCharType="end"/>
      </w:r>
      <w:r w:rsidRPr="00130755">
        <w:rPr>
          <w:rStyle w:val="CodeInline"/>
        </w:rPr>
        <w:t>HttpRequestMessage</w:t>
      </w:r>
      <w:r w:rsidRPr="00130755">
        <w:t xml:space="preserve"> is an object that you can use to examine all kinds of properties of the incoming request. </w:t>
      </w:r>
      <w:r>
        <w:t xml:space="preserve">It provides </w:t>
      </w:r>
      <w:r w:rsidRPr="00130755">
        <w:t>access to the request headers, the body, the URL used to invoke the call, client certificates, and many other valuable properties. You</w:t>
      </w:r>
      <w:r>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p>
    <w:p w14:paraId="09F32B47" w14:textId="74314AAB" w:rsidR="00045301" w:rsidRPr="00FA3DB4" w:rsidRDefault="00FA2706" w:rsidP="00FA3DB4">
      <w:pPr>
        <w:pStyle w:val="BodyTextCont"/>
      </w:pPr>
      <w:r w:rsidRPr="00FA3DB4">
        <w:t>Note that you could instead use the controller</w:t>
      </w:r>
      <w:del w:id="88" w:author="Roger LeBlanc" w:date="2014-06-25T12:25:00Z">
        <w:r w:rsidRPr="00FA3DB4" w:rsidDel="00F90F37">
          <w:delText>'</w:delText>
        </w:r>
      </w:del>
      <w:ins w:id="89" w:author="Roger LeBlanc" w:date="2014-06-25T12:25:00Z">
        <w:r w:rsidR="00F90F37">
          <w:t>’</w:t>
        </w:r>
      </w:ins>
      <w:r w:rsidRPr="00FA3DB4">
        <w:t xml:space="preserve">s </w:t>
      </w:r>
      <w:r w:rsidRPr="00FA3DB4">
        <w:rPr>
          <w:rStyle w:val="CodeInline"/>
        </w:rPr>
        <w:t>Request</w:t>
      </w:r>
      <w:r w:rsidRPr="00FA3DB4">
        <w:t xml:space="preserve"> property to access the request object, because all ASP.NET Web API controllers inherit the property from the framework</w:t>
      </w:r>
      <w:del w:id="90" w:author="Roger LeBlanc" w:date="2014-06-25T12:25:00Z">
        <w:r w:rsidRPr="00FA3DB4" w:rsidDel="00F90F37">
          <w:delText>'</w:delText>
        </w:r>
      </w:del>
      <w:ins w:id="91" w:author="Roger LeBlanc" w:date="2014-06-25T12:25:00Z">
        <w:r w:rsidR="00F90F37">
          <w:t>’</w:t>
        </w:r>
      </w:ins>
      <w:r w:rsidRPr="00FA3DB4">
        <w:t xml:space="preserve">s </w:t>
      </w:r>
      <w:r w:rsidRPr="00FA3DB4">
        <w:rPr>
          <w:rStyle w:val="CodeInline"/>
        </w:rPr>
        <w:t>ApiController</w:t>
      </w:r>
      <w:r w:rsidRPr="00FA3DB4">
        <w:t xml:space="preserve"> base class. However, as a matter of good design and clean code, you should be careful not to couple your controller to anything going on in a base class. Doing so generally makes it much more difficult to test, and it increases the fragility of your code. This is why we prefer to have the request object passed in as an argument when needed.</w:t>
      </w:r>
    </w:p>
    <w:p w14:paraId="50CFFDD6" w14:textId="77777777" w:rsidR="00FA2706" w:rsidRPr="00FA3DB4" w:rsidRDefault="00FA2706" w:rsidP="00566F04">
      <w:pPr>
        <w:pStyle w:val="Heading2"/>
      </w:pPr>
      <w:bookmarkStart w:id="92" w:name="_Toc390713963"/>
      <w:r w:rsidRPr="00FA3DB4">
        <w:t>Adding a Model Object Argument</w:t>
      </w:r>
      <w:bookmarkEnd w:id="92"/>
      <w:r w:rsidR="00A23B82" w:rsidRPr="00130755">
        <w:fldChar w:fldCharType="begin"/>
      </w:r>
      <w:r w:rsidRPr="00FA3DB4">
        <w:instrText xml:space="preserve"> XE "Controller activation:object argument" </w:instrText>
      </w:r>
      <w:r w:rsidR="00A23B82" w:rsidRPr="00130755">
        <w:fldChar w:fldCharType="end"/>
      </w:r>
    </w:p>
    <w:p w14:paraId="5649D9AD" w14:textId="77777777" w:rsidR="00FA2706" w:rsidRPr="00130755" w:rsidRDefault="00FA2706" w:rsidP="00566F04">
      <w:pPr>
        <w:pStyle w:val="BodyTextFirst"/>
      </w:pPr>
      <w:r w:rsidRPr="00130755">
        <w:t xml:space="preserve">The second argument, the </w:t>
      </w:r>
      <w:r w:rsidRPr="00130755">
        <w:rPr>
          <w:rStyle w:val="CodeInline"/>
        </w:rPr>
        <w:t>Category</w:t>
      </w:r>
      <w:r w:rsidRPr="00130755">
        <w:t xml:space="preserve"> object, is also inserted auto-magically by </w:t>
      </w:r>
      <w:r>
        <w:t>the framework</w:t>
      </w:r>
      <w:r w:rsidRPr="00130755">
        <w:t>. When the caller puts a JSON or XML</w:t>
      </w:r>
      <w:r>
        <w:t xml:space="preserve"> </w:t>
      </w:r>
      <w:r w:rsidRPr="00130755">
        <w:t xml:space="preserve">representation of a specific model object into the body of an HTTP request, </w:t>
      </w:r>
      <w:r>
        <w:t>the framework</w:t>
      </w:r>
      <w:r w:rsidRPr="00130755">
        <w:t xml:space="preserve"> will do the work of </w:t>
      </w:r>
      <w:r>
        <w:t>parsing</w:t>
      </w:r>
      <w:r w:rsidRPr="00130755">
        <w:t xml:space="preserve"> the textual data into an instance of that model type.</w:t>
      </w:r>
    </w:p>
    <w:p w14:paraId="6A30A101" w14:textId="77777777" w:rsidR="00045301" w:rsidRPr="00FA3DB4" w:rsidRDefault="00FA2706" w:rsidP="00FA3DB4">
      <w:pPr>
        <w:pStyle w:val="BodyTextCont"/>
      </w:pPr>
      <w:r w:rsidRPr="00FA3DB4">
        <w:t xml:space="preserve">The same applies to a PUT request where the URL also contains an identifier. Suppose you have the following </w:t>
      </w:r>
      <w:r w:rsidRPr="00FA3DB4">
        <w:rPr>
          <w:rStyle w:val="CodeInline"/>
        </w:rPr>
        <w:t>CategoriesController</w:t>
      </w:r>
      <w:r w:rsidRPr="00FA3DB4">
        <w:t xml:space="preserve"> method:</w:t>
      </w:r>
    </w:p>
    <w:p w14:paraId="669D976D" w14:textId="77777777" w:rsidR="00FA2706" w:rsidRPr="00FA3DB4" w:rsidRDefault="00FA2706" w:rsidP="00566F04">
      <w:pPr>
        <w:pStyle w:val="Code"/>
      </w:pPr>
      <w:r w:rsidRPr="00FA3DB4">
        <w:t>Put(HttpRequestMessage request, long id, Category category)</w:t>
      </w:r>
    </w:p>
    <w:p w14:paraId="46C7184C" w14:textId="77777777" w:rsidR="00045301" w:rsidRPr="00FA3DB4" w:rsidRDefault="00FA2706" w:rsidP="00FA3DB4">
      <w:pPr>
        <w:pStyle w:val="BodyTextCont"/>
      </w:pPr>
      <w:r w:rsidRPr="00FA3DB4">
        <w:t>Now suppose the caller submits a PUT request to the following URL:</w:t>
      </w:r>
    </w:p>
    <w:p w14:paraId="5EFC046F" w14:textId="77777777" w:rsidR="00FA2706" w:rsidRPr="00FA3DB4" w:rsidRDefault="00FA2706" w:rsidP="00566F04">
      <w:pPr>
        <w:pStyle w:val="Code"/>
      </w:pPr>
      <w:r w:rsidRPr="00FA3DB4">
        <w:t>/api/categories/123</w:t>
      </w:r>
    </w:p>
    <w:p w14:paraId="0542F497" w14:textId="0665CCD7" w:rsidR="00045301" w:rsidRPr="00FA3DB4" w:rsidRDefault="00FA2706" w:rsidP="00FA3DB4">
      <w:pPr>
        <w:pStyle w:val="BodyTextCont"/>
      </w:pPr>
      <w:r w:rsidRPr="00FA3DB4">
        <w:t>The framework will invoke the controller</w:t>
      </w:r>
      <w:del w:id="93" w:author="Roger LeBlanc" w:date="2014-06-25T12:25:00Z">
        <w:r w:rsidRPr="00FA3DB4" w:rsidDel="00F90F37">
          <w:delText>'</w:delText>
        </w:r>
      </w:del>
      <w:ins w:id="94" w:author="Roger LeBlanc" w:date="2014-06-25T12:25:00Z">
        <w:r w:rsidR="00F90F37">
          <w:t>’</w:t>
        </w:r>
      </w:ins>
      <w:r w:rsidRPr="00FA3DB4">
        <w:t xml:space="preserve">s </w:t>
      </w:r>
      <w:commentRangeStart w:id="95"/>
      <w:r w:rsidRPr="0000442D">
        <w:rPr>
          <w:rStyle w:val="CodeInline"/>
          <w:rPrChange w:id="96" w:author="Roger LeBlanc" w:date="2014-06-25T13:29:00Z">
            <w:rPr/>
          </w:rPrChange>
        </w:rPr>
        <w:t>Put</w:t>
      </w:r>
      <w:commentRangeEnd w:id="95"/>
      <w:r w:rsidR="0000442D">
        <w:rPr>
          <w:rStyle w:val="CommentReference"/>
          <w:rFonts w:ascii="Times" w:eastAsia="Times New Roman" w:hAnsi="Times"/>
        </w:rPr>
        <w:commentReference w:id="95"/>
      </w:r>
      <w:r w:rsidRPr="00FA3DB4">
        <w:t xml:space="preserve"> method with a framework-provided </w:t>
      </w:r>
      <w:r w:rsidRPr="00FA3DB4">
        <w:rPr>
          <w:rStyle w:val="CodeInline"/>
        </w:rPr>
        <w:t>HttpRequestMessage</w:t>
      </w:r>
      <w:r w:rsidRPr="00FA3DB4">
        <w:t xml:space="preserve"> as the request parameter, </w:t>
      </w:r>
      <w:r w:rsidRPr="0000442D">
        <w:rPr>
          <w:rStyle w:val="CodeInline"/>
          <w:rPrChange w:id="97" w:author="Roger LeBlanc" w:date="2014-06-25T13:30:00Z">
            <w:rPr/>
          </w:rPrChange>
        </w:rPr>
        <w:t>123</w:t>
      </w:r>
      <w:r w:rsidRPr="00FA3DB4">
        <w:t xml:space="preserve"> as the id, and a category object parsed from the message body as the category. This is quite amazing because you don’t need to do any special parsing of the JSON or XML content; the framework does it for you. Nor do you need to define any data contracts, as would normally be required in a </w:t>
      </w:r>
      <w:ins w:id="98" w:author="Roger LeBlanc" w:date="2014-06-25T13:31:00Z">
        <w:r w:rsidR="0000442D">
          <w:t>Windows Communication Foundation (WFC)</w:t>
        </w:r>
      </w:ins>
      <w:del w:id="99" w:author="Roger LeBlanc" w:date="2014-06-25T13:30:00Z">
        <w:r w:rsidRPr="00FA3DB4" w:rsidDel="0000442D">
          <w:delText>WCF-</w:delText>
        </w:r>
      </w:del>
      <w:ins w:id="100" w:author="Roger LeBlanc" w:date="2014-06-25T13:31:00Z">
        <w:r w:rsidR="0000442D">
          <w:t>–</w:t>
        </w:r>
      </w:ins>
      <w:r w:rsidRPr="00FA3DB4">
        <w:t>based service. In line with the more recent trend toward</w:t>
      </w:r>
      <w:del w:id="101" w:author="Roger LeBlanc" w:date="2014-06-25T13:31:00Z">
        <w:r w:rsidRPr="00FA3DB4" w:rsidDel="0000442D">
          <w:delText>s</w:delText>
        </w:r>
      </w:del>
      <w:r w:rsidRPr="00FA3DB4">
        <w:t xml:space="preserve"> “convention over configuration,” it just works! And as we discussed in Chapter 2, this lack of strict client-server contract is also a foundational principle with the RESTful architecture.</w:t>
      </w:r>
    </w:p>
    <w:p w14:paraId="74ADE54C" w14:textId="77777777" w:rsidR="00FA2706" w:rsidRPr="00FA3DB4" w:rsidRDefault="00FA2706" w:rsidP="00566F04">
      <w:pPr>
        <w:pStyle w:val="Heading2"/>
      </w:pPr>
      <w:bookmarkStart w:id="102" w:name="_Toc390713964"/>
      <w:r w:rsidRPr="00FA3DB4">
        <w:t>Attribute-Based Routing</w:t>
      </w:r>
      <w:bookmarkEnd w:id="102"/>
    </w:p>
    <w:p w14:paraId="69513862" w14:textId="0A7003FD" w:rsidR="00045301" w:rsidRDefault="00FA2706" w:rsidP="00FA3DB4">
      <w:pPr>
        <w:pStyle w:val="BodyTextFirst"/>
      </w:pPr>
      <w:r>
        <w:t>While certainly powerful, the convention-based routing</w:t>
      </w:r>
      <w:r w:rsidR="00A23B82" w:rsidRPr="00130755">
        <w:fldChar w:fldCharType="begin"/>
      </w:r>
      <w:r w:rsidRPr="00130755">
        <w:instrText xml:space="preserve"> XE "Controller activation:object argument" </w:instrText>
      </w:r>
      <w:r w:rsidR="00A23B82" w:rsidRPr="00130755">
        <w:fldChar w:fldCharType="end"/>
      </w:r>
      <w:r>
        <w:t xml:space="preserve"> in ASP.NET Web API version 1 had some limitations. For example, let</w:t>
      </w:r>
      <w:del w:id="103" w:author="Roger LeBlanc" w:date="2014-06-25T12:25:00Z">
        <w:r w:rsidDel="00F90F37">
          <w:delText>'</w:delText>
        </w:r>
      </w:del>
      <w:ins w:id="104" w:author="Roger LeBlanc" w:date="2014-06-25T12:25:00Z">
        <w:r w:rsidR="00F90F37">
          <w:t>’</w:t>
        </w:r>
      </w:ins>
      <w:r>
        <w:t xml:space="preserve">s say we needed to support the </w:t>
      </w:r>
      <w:r w:rsidR="009E4718">
        <w:t>operations shown in Table 5-2</w:t>
      </w:r>
      <w:ins w:id="105" w:author="Roger LeBlanc" w:date="2014-06-25T13:32:00Z">
        <w:r w:rsidR="0000442D">
          <w:t>.</w:t>
        </w:r>
      </w:ins>
      <w:del w:id="106" w:author="Roger LeBlanc" w:date="2014-06-25T13:32:00Z">
        <w:r w:rsidDel="0000442D">
          <w:delText>:</w:delText>
        </w:r>
      </w:del>
    </w:p>
    <w:p w14:paraId="6BECE9C1" w14:textId="0655B703" w:rsidR="00FA2706" w:rsidRDefault="00FA2706" w:rsidP="009732B5">
      <w:pPr>
        <w:pStyle w:val="TableCaption"/>
      </w:pPr>
      <w:r w:rsidRPr="0000442D">
        <w:rPr>
          <w:b/>
          <w:rPrChange w:id="107" w:author="Roger LeBlanc" w:date="2014-06-25T13:32:00Z">
            <w:rPr/>
          </w:rPrChange>
        </w:rPr>
        <w:t>Table 5-2.</w:t>
      </w:r>
      <w:r>
        <w:t xml:space="preserve"> URLs, Verbs, and Controller Methods for Attribute-</w:t>
      </w:r>
      <w:del w:id="108" w:author="Roger LeBlanc" w:date="2014-06-25T13:32:00Z">
        <w:r w:rsidDel="0000442D">
          <w:delText>b</w:delText>
        </w:r>
      </w:del>
      <w:ins w:id="109" w:author="Roger LeBlanc" w:date="2014-06-25T13:32:00Z">
        <w:r w:rsidR="0000442D">
          <w:t>B</w:t>
        </w:r>
      </w:ins>
      <w:r>
        <w:t>ased Routing Example</w:t>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550"/>
        <w:gridCol w:w="914"/>
        <w:gridCol w:w="3044"/>
      </w:tblGrid>
      <w:tr w:rsidR="00FA2706" w:rsidRPr="003F6319" w14:paraId="58137EAC"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7AD08F5D" w14:textId="77777777" w:rsidR="00FA2706" w:rsidRPr="00130755" w:rsidRDefault="00FA2706" w:rsidP="00566F04">
            <w:pPr>
              <w:pStyle w:val="TableHead"/>
            </w:pPr>
            <w:r w:rsidRPr="00130755">
              <w:lastRenderedPageBreak/>
              <w:t>URL</w:t>
            </w:r>
          </w:p>
        </w:tc>
        <w:tc>
          <w:tcPr>
            <w:tcW w:w="914" w:type="dxa"/>
            <w:tcBorders>
              <w:top w:val="single" w:sz="4" w:space="0" w:color="auto"/>
              <w:left w:val="single" w:sz="4" w:space="0" w:color="auto"/>
              <w:bottom w:val="single" w:sz="4" w:space="0" w:color="auto"/>
              <w:right w:val="single" w:sz="4" w:space="0" w:color="auto"/>
            </w:tcBorders>
            <w:hideMark/>
          </w:tcPr>
          <w:p w14:paraId="2E18E589" w14:textId="77777777" w:rsidR="00FA2706" w:rsidRPr="00130755" w:rsidRDefault="00FA2706" w:rsidP="00566F04">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0C2A9143" w14:textId="77777777" w:rsidR="00FA2706" w:rsidRPr="00130755" w:rsidRDefault="00FA2706" w:rsidP="00566F04">
            <w:pPr>
              <w:pStyle w:val="TableHead"/>
            </w:pPr>
            <w:r w:rsidRPr="00130755">
              <w:t>Controller Method</w:t>
            </w:r>
          </w:p>
        </w:tc>
      </w:tr>
      <w:tr w:rsidR="00FA2706" w:rsidRPr="003F6319" w14:paraId="0F4D4ADB"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7EEF6353" w14:textId="77777777" w:rsidR="00FA2706" w:rsidRPr="003F2AEF" w:rsidRDefault="00FA2706" w:rsidP="00566F04">
            <w:pPr>
              <w:pStyle w:val="TableText"/>
              <w:rPr>
                <w:rStyle w:val="CodeInline"/>
              </w:rPr>
            </w:pPr>
            <w:r w:rsidRPr="00BC40DE">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14:paraId="40C254FF" w14:textId="77777777"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7A439F90" w14:textId="77777777" w:rsidR="00FA2706" w:rsidRPr="00BC40DE" w:rsidRDefault="00FA2706" w:rsidP="00566F04">
            <w:pPr>
              <w:pStyle w:val="TableText"/>
              <w:rPr>
                <w:rStyle w:val="CodeInline"/>
              </w:rPr>
            </w:pPr>
            <w:r w:rsidRPr="00BC40DE">
              <w:rPr>
                <w:rStyle w:val="CodeInline"/>
              </w:rPr>
              <w:t>Get(long id)</w:t>
            </w:r>
          </w:p>
        </w:tc>
      </w:tr>
      <w:tr w:rsidR="00FA2706" w:rsidRPr="003F6319" w14:paraId="75995081"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233D6AA2" w14:textId="77777777" w:rsidR="00FA2706" w:rsidRPr="003F2AEF" w:rsidRDefault="00FA2706" w:rsidP="00566F04">
            <w:pPr>
              <w:pStyle w:val="TableText"/>
              <w:rPr>
                <w:rStyle w:val="CodeInline"/>
              </w:rPr>
            </w:pPr>
            <w:r w:rsidRPr="00BC40DE">
              <w:rPr>
                <w:rStyle w:val="CodeInline"/>
              </w:rPr>
              <w:t>/api/tasks/abc</w:t>
            </w:r>
          </w:p>
        </w:tc>
        <w:tc>
          <w:tcPr>
            <w:tcW w:w="914" w:type="dxa"/>
            <w:tcBorders>
              <w:top w:val="single" w:sz="4" w:space="0" w:color="auto"/>
              <w:left w:val="single" w:sz="4" w:space="0" w:color="auto"/>
              <w:bottom w:val="single" w:sz="4" w:space="0" w:color="auto"/>
              <w:right w:val="single" w:sz="4" w:space="0" w:color="auto"/>
            </w:tcBorders>
            <w:hideMark/>
          </w:tcPr>
          <w:p w14:paraId="06308FBD" w14:textId="77777777"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1006F2B2" w14:textId="77777777" w:rsidR="00FA2706" w:rsidRPr="00BC40DE" w:rsidRDefault="00FA2706" w:rsidP="00566F04">
            <w:pPr>
              <w:pStyle w:val="TableText"/>
              <w:rPr>
                <w:rStyle w:val="CodeInline"/>
              </w:rPr>
            </w:pPr>
            <w:r w:rsidRPr="00BC40DE">
              <w:rPr>
                <w:rStyle w:val="CodeInline"/>
              </w:rPr>
              <w:t>Get(string taskNum)</w:t>
            </w:r>
          </w:p>
        </w:tc>
      </w:tr>
    </w:tbl>
    <w:p w14:paraId="15B26DC3" w14:textId="2221734F" w:rsidR="00FA2706" w:rsidRDefault="00FA2706" w:rsidP="009732B5">
      <w:pPr>
        <w:pStyle w:val="BodyText"/>
      </w:pPr>
      <w:r>
        <w:t>Here</w:t>
      </w:r>
      <w:del w:id="110" w:author="Roger LeBlanc" w:date="2014-06-25T12:25:00Z">
        <w:r w:rsidDel="00F90F37">
          <w:delText>'</w:delText>
        </w:r>
      </w:del>
      <w:ins w:id="111" w:author="Roger LeBlanc" w:date="2014-06-25T12:25:00Z">
        <w:r w:rsidR="00F90F37">
          <w:t>’</w:t>
        </w:r>
      </w:ins>
      <w:r>
        <w:t>s the controller implementation:</w:t>
      </w:r>
    </w:p>
    <w:p w14:paraId="79297FEB" w14:textId="77777777" w:rsidR="00FA2706" w:rsidRPr="008B515F" w:rsidRDefault="00FA2706" w:rsidP="00566F04">
      <w:pPr>
        <w:pStyle w:val="Code"/>
      </w:pPr>
      <w:r w:rsidRPr="008B515F">
        <w:t>public class TasksController : ApiController</w:t>
      </w:r>
    </w:p>
    <w:p w14:paraId="481D4F69" w14:textId="77777777" w:rsidR="00FA2706" w:rsidRPr="008B515F" w:rsidRDefault="00FA2706" w:rsidP="00566F04">
      <w:pPr>
        <w:pStyle w:val="Code"/>
      </w:pPr>
      <w:r w:rsidRPr="008B515F">
        <w:t>{</w:t>
      </w:r>
    </w:p>
    <w:p w14:paraId="277C3E7F" w14:textId="77777777" w:rsidR="00FA2706" w:rsidRPr="00FA3DB4" w:rsidRDefault="00FA2706" w:rsidP="00566F04">
      <w:pPr>
        <w:pStyle w:val="Code"/>
      </w:pPr>
      <w:r w:rsidRPr="00FA3DB4">
        <w:t xml:space="preserve">    public string Get(int id)</w:t>
      </w:r>
    </w:p>
    <w:p w14:paraId="64764F53" w14:textId="77777777" w:rsidR="00FA2706" w:rsidRPr="00FA3DB4" w:rsidRDefault="00FA2706" w:rsidP="00566F04">
      <w:pPr>
        <w:pStyle w:val="Code"/>
      </w:pPr>
      <w:r w:rsidRPr="00FA3DB4">
        <w:t xml:space="preserve">    {</w:t>
      </w:r>
    </w:p>
    <w:p w14:paraId="29CDFE0B" w14:textId="77777777" w:rsidR="00FA2706" w:rsidRPr="00FA3DB4" w:rsidRDefault="00FA2706" w:rsidP="00566F04">
      <w:pPr>
        <w:pStyle w:val="Code"/>
      </w:pPr>
      <w:r w:rsidRPr="00FA3DB4">
        <w:t xml:space="preserve">        return "In the Get(int id) overload, id = " + id;</w:t>
      </w:r>
    </w:p>
    <w:p w14:paraId="5E97AC22" w14:textId="77777777" w:rsidR="00FA2706" w:rsidRPr="00FA3DB4" w:rsidRDefault="00FA2706" w:rsidP="00566F04">
      <w:pPr>
        <w:pStyle w:val="Code"/>
      </w:pPr>
      <w:r w:rsidRPr="00FA3DB4">
        <w:t xml:space="preserve">    }</w:t>
      </w:r>
    </w:p>
    <w:p w14:paraId="7BB380C5" w14:textId="77777777" w:rsidR="00FA2706" w:rsidRPr="00FA3DB4" w:rsidRDefault="00FA2706" w:rsidP="00566F04">
      <w:pPr>
        <w:pStyle w:val="Code"/>
      </w:pPr>
    </w:p>
    <w:p w14:paraId="305FFF67" w14:textId="77777777" w:rsidR="00FA2706" w:rsidRPr="00FA3DB4" w:rsidRDefault="00FA2706" w:rsidP="00566F04">
      <w:pPr>
        <w:pStyle w:val="Code"/>
      </w:pPr>
      <w:r w:rsidRPr="00FA3DB4">
        <w:t xml:space="preserve">    public string Get(string taskNum)</w:t>
      </w:r>
    </w:p>
    <w:p w14:paraId="6DD5D361" w14:textId="77777777" w:rsidR="00FA2706" w:rsidRPr="00FA3DB4" w:rsidRDefault="00FA2706" w:rsidP="00566F04">
      <w:pPr>
        <w:pStyle w:val="Code"/>
      </w:pPr>
      <w:r w:rsidRPr="00FA3DB4">
        <w:t xml:space="preserve">    {</w:t>
      </w:r>
    </w:p>
    <w:p w14:paraId="3F1B1C96" w14:textId="77777777" w:rsidR="00FA2706" w:rsidRPr="00FA3DB4" w:rsidRDefault="00FA2706" w:rsidP="00566F04">
      <w:pPr>
        <w:pStyle w:val="Code"/>
      </w:pPr>
      <w:r w:rsidRPr="00FA3DB4">
        <w:t xml:space="preserve">        return "In the Get(string taskNum) overload, taskNum = " + taskNum;</w:t>
      </w:r>
    </w:p>
    <w:p w14:paraId="0E247326" w14:textId="77777777" w:rsidR="00FA2706" w:rsidRPr="00FA3DB4" w:rsidRDefault="00FA2706" w:rsidP="00566F04">
      <w:pPr>
        <w:pStyle w:val="Code"/>
      </w:pPr>
      <w:r w:rsidRPr="00FA3DB4">
        <w:t xml:space="preserve">    }</w:t>
      </w:r>
    </w:p>
    <w:p w14:paraId="27622550" w14:textId="77777777" w:rsidR="00FA2706" w:rsidRPr="00FA3DB4" w:rsidRDefault="00FA2706" w:rsidP="00566F04">
      <w:pPr>
        <w:pStyle w:val="Code"/>
      </w:pPr>
      <w:r w:rsidRPr="00FA3DB4">
        <w:t>}</w:t>
      </w:r>
    </w:p>
    <w:p w14:paraId="7B3E43DA" w14:textId="2FCF10A2" w:rsidR="00045301" w:rsidRPr="00FA3DB4" w:rsidRDefault="00FA2706" w:rsidP="00FA3DB4">
      <w:pPr>
        <w:pStyle w:val="BodyTextCont"/>
      </w:pPr>
      <w:r w:rsidRPr="00FA3DB4">
        <w:t>If convention-based routing were the only option</w:t>
      </w:r>
      <w:ins w:id="112" w:author="Roger LeBlanc" w:date="2014-06-25T13:33:00Z">
        <w:r w:rsidR="0000442D">
          <w:t>,</w:t>
        </w:r>
      </w:ins>
      <w:r w:rsidRPr="00FA3DB4">
        <w:t xml:space="preserve"> we</w:t>
      </w:r>
      <w:del w:id="113" w:author="Roger LeBlanc" w:date="2014-06-25T12:25:00Z">
        <w:r w:rsidRPr="00FA3DB4" w:rsidDel="00F90F37">
          <w:delText>'</w:delText>
        </w:r>
      </w:del>
      <w:ins w:id="114" w:author="Roger LeBlanc" w:date="2014-06-25T12:25:00Z">
        <w:r w:rsidR="00F90F37">
          <w:t>’</w:t>
        </w:r>
      </w:ins>
      <w:r w:rsidRPr="00FA3DB4">
        <w:t>d be out of luck. The framework picks the first action method based on the route and verb, and it ignores other method overloads that would be more appropriate based on the parameter</w:t>
      </w:r>
      <w:del w:id="115" w:author="Roger LeBlanc" w:date="2014-06-25T12:25:00Z">
        <w:r w:rsidRPr="00FA3DB4" w:rsidDel="00F90F37">
          <w:delText>'</w:delText>
        </w:r>
      </w:del>
      <w:ins w:id="116" w:author="Roger LeBlanc" w:date="2014-06-25T12:25:00Z">
        <w:r w:rsidR="00F90F37">
          <w:t>’</w:t>
        </w:r>
      </w:ins>
      <w:r w:rsidRPr="00FA3DB4">
        <w:t xml:space="preserve">s data type. To illustrate, here are some </w:t>
      </w:r>
      <w:ins w:id="117" w:author="Roger LeBlanc" w:date="2014-06-25T13:34:00Z">
        <w:r w:rsidR="0000442D">
          <w:t>(</w:t>
        </w:r>
      </w:ins>
      <w:del w:id="118" w:author="Roger LeBlanc" w:date="2014-06-25T13:34:00Z">
        <w:r w:rsidRPr="00FA3DB4" w:rsidDel="0000442D">
          <w:delText>[</w:delText>
        </w:r>
      </w:del>
      <w:r w:rsidRPr="00FA3DB4">
        <w:t>excerpted</w:t>
      </w:r>
      <w:del w:id="119" w:author="Roger LeBlanc" w:date="2014-06-25T13:34:00Z">
        <w:r w:rsidRPr="00FA3DB4" w:rsidDel="0000442D">
          <w:delText>]</w:delText>
        </w:r>
      </w:del>
      <w:ins w:id="120" w:author="Roger LeBlanc" w:date="2014-06-25T13:34:00Z">
        <w:r w:rsidR="0000442D">
          <w:t>)</w:t>
        </w:r>
      </w:ins>
      <w:r w:rsidRPr="00FA3DB4">
        <w:t xml:space="preserve"> HTTP message requests and responses captured using Fiddler, a popular web debugging proxy (that you can download from </w:t>
      </w:r>
      <w:r w:rsidRPr="00FA3DB4">
        <w:rPr>
          <w:rStyle w:val="CodeInline"/>
        </w:rPr>
        <w:t>http://www.telerik.com/fiddler)</w:t>
      </w:r>
      <w:r w:rsidRPr="00FA3DB4">
        <w:t>:</w:t>
      </w:r>
    </w:p>
    <w:p w14:paraId="1EBE0193" w14:textId="77777777" w:rsidR="00FA2706" w:rsidRPr="00FA3DB4" w:rsidRDefault="00FA2706" w:rsidP="00566F04">
      <w:pPr>
        <w:pStyle w:val="CodeCaption"/>
      </w:pPr>
      <w:r w:rsidRPr="00FA3DB4">
        <w:t>Request #1</w:t>
      </w:r>
    </w:p>
    <w:p w14:paraId="7A4F3625" w14:textId="77777777" w:rsidR="00FA2706" w:rsidRPr="00FA3DB4" w:rsidRDefault="00FA2706" w:rsidP="00566F04">
      <w:pPr>
        <w:pStyle w:val="Code"/>
      </w:pPr>
      <w:r w:rsidRPr="00FA3DB4">
        <w:t>GET http://localhost:50101/api/tasks/123 HTTP/1.1</w:t>
      </w:r>
    </w:p>
    <w:p w14:paraId="4BDD3029" w14:textId="77777777" w:rsidR="00FA2706" w:rsidRPr="00FA3DB4" w:rsidRDefault="00FA2706" w:rsidP="00566F04">
      <w:pPr>
        <w:pStyle w:val="CodeCaption"/>
      </w:pPr>
      <w:r w:rsidRPr="00FA3DB4">
        <w:t>Response #1</w:t>
      </w:r>
    </w:p>
    <w:p w14:paraId="7F8D8582" w14:textId="77777777" w:rsidR="00FA2706" w:rsidRPr="00FA3DB4" w:rsidRDefault="00FA2706" w:rsidP="00566F04">
      <w:pPr>
        <w:pStyle w:val="Code"/>
      </w:pPr>
      <w:r w:rsidRPr="00FA3DB4">
        <w:t>HTTP/1.1 200 OK</w:t>
      </w:r>
    </w:p>
    <w:p w14:paraId="7347CCA7" w14:textId="77777777" w:rsidR="00FA2706" w:rsidRPr="00FA3DB4" w:rsidRDefault="00FA2706" w:rsidP="00566F04">
      <w:pPr>
        <w:pStyle w:val="Code"/>
      </w:pPr>
      <w:r w:rsidRPr="00FA3DB4">
        <w:t>"In the Get(int id) overload, id = 123"</w:t>
      </w:r>
    </w:p>
    <w:p w14:paraId="24830966" w14:textId="77777777" w:rsidR="00FA2706" w:rsidRPr="00FA3DB4" w:rsidRDefault="00FA2706" w:rsidP="00566F04">
      <w:pPr>
        <w:pStyle w:val="CodeCaption"/>
      </w:pPr>
      <w:r w:rsidRPr="00FA3DB4">
        <w:t>Request #2</w:t>
      </w:r>
    </w:p>
    <w:p w14:paraId="520C42BA" w14:textId="77777777" w:rsidR="00FA2706" w:rsidRPr="00FA3DB4" w:rsidRDefault="00FA2706" w:rsidP="00566F04">
      <w:pPr>
        <w:pStyle w:val="Code"/>
      </w:pPr>
      <w:r w:rsidRPr="00FA3DB4">
        <w:t>GET http://localhost:50101/api/tasks/abc HTTP/1.1</w:t>
      </w:r>
    </w:p>
    <w:p w14:paraId="3B68CE02" w14:textId="77777777" w:rsidR="00FA2706" w:rsidRPr="00FA3DB4" w:rsidRDefault="00FA2706" w:rsidP="00566F04">
      <w:pPr>
        <w:pStyle w:val="CodeCaption"/>
      </w:pPr>
      <w:r w:rsidRPr="00FA3DB4">
        <w:t>Response #2</w:t>
      </w:r>
    </w:p>
    <w:p w14:paraId="3EB406E8" w14:textId="77777777" w:rsidR="00FA2706" w:rsidRPr="00FA3DB4" w:rsidRDefault="00FA2706" w:rsidP="00566F04">
      <w:pPr>
        <w:pStyle w:val="Code"/>
      </w:pPr>
      <w:r w:rsidRPr="00FA3DB4">
        <w:t>HTTP/1.1 400 Bad Request</w:t>
      </w:r>
    </w:p>
    <w:p w14:paraId="1B79C681" w14:textId="77777777" w:rsidR="00FA2706" w:rsidRPr="00FA3DB4" w:rsidRDefault="00FA2706" w:rsidP="00566F04">
      <w:pPr>
        <w:pStyle w:val="Code"/>
      </w:pPr>
      <w:r w:rsidRPr="00FA3DB4">
        <w:t>{"Message":"The request is invalid.","MessageDetail":"The parameters dictionary contains a null entry…</w:t>
      </w:r>
    </w:p>
    <w:p w14:paraId="29C0FCA2" w14:textId="77777777" w:rsidR="00045301" w:rsidRPr="00FA3DB4" w:rsidRDefault="00FA2706" w:rsidP="00FA3DB4">
      <w:pPr>
        <w:pStyle w:val="BodyTextCont"/>
      </w:pPr>
      <w:r w:rsidRPr="00FA3DB4">
        <w:lastRenderedPageBreak/>
        <w:t xml:space="preserve">Things are even worse if we rename the </w:t>
      </w:r>
      <w:r w:rsidRPr="00FA3DB4">
        <w:rPr>
          <w:rStyle w:val="CodeInline"/>
        </w:rPr>
        <w:t>taskNum</w:t>
      </w:r>
      <w:r w:rsidRPr="00FA3DB4">
        <w:t xml:space="preserve"> parameter to </w:t>
      </w:r>
      <w:r w:rsidRPr="00FA3DB4">
        <w:rPr>
          <w:rStyle w:val="CodeInline"/>
        </w:rPr>
        <w:t>id</w:t>
      </w:r>
      <w:r w:rsidRPr="00FA3DB4">
        <w:t xml:space="preserve"> in order to match the configured route, so that the controller appears as follows:</w:t>
      </w:r>
    </w:p>
    <w:p w14:paraId="6BA8AE69" w14:textId="77777777" w:rsidR="00FA2706" w:rsidRPr="00FA3DB4" w:rsidRDefault="00FA2706" w:rsidP="00566F04">
      <w:pPr>
        <w:pStyle w:val="Code"/>
      </w:pPr>
      <w:r w:rsidRPr="00FA3DB4">
        <w:t>public class TasksController : ApiController</w:t>
      </w:r>
    </w:p>
    <w:p w14:paraId="4137F100" w14:textId="77777777" w:rsidR="00FA2706" w:rsidRPr="00FA3DB4" w:rsidRDefault="00FA2706" w:rsidP="00566F04">
      <w:pPr>
        <w:pStyle w:val="Code"/>
      </w:pPr>
      <w:r w:rsidRPr="00FA3DB4">
        <w:t>{</w:t>
      </w:r>
    </w:p>
    <w:p w14:paraId="1A255469" w14:textId="77777777" w:rsidR="00FA2706" w:rsidRPr="00FA3DB4" w:rsidRDefault="00FA2706" w:rsidP="00566F04">
      <w:pPr>
        <w:pStyle w:val="Code"/>
      </w:pPr>
      <w:r w:rsidRPr="00FA3DB4">
        <w:t xml:space="preserve">   public string Get(int id)</w:t>
      </w:r>
    </w:p>
    <w:p w14:paraId="2523F798" w14:textId="77777777" w:rsidR="00FA2706" w:rsidRPr="00FA3DB4" w:rsidRDefault="00FA2706" w:rsidP="00566F04">
      <w:pPr>
        <w:pStyle w:val="Code"/>
      </w:pPr>
      <w:r w:rsidRPr="00FA3DB4">
        <w:t xml:space="preserve">   {</w:t>
      </w:r>
    </w:p>
    <w:p w14:paraId="6FDE4594" w14:textId="77777777" w:rsidR="00FA2706" w:rsidRPr="00FA3DB4" w:rsidRDefault="00FA2706" w:rsidP="00566F04">
      <w:pPr>
        <w:pStyle w:val="Code"/>
      </w:pPr>
      <w:r w:rsidRPr="00FA3DB4">
        <w:t xml:space="preserve">       return "In the Get(int id) method, id = " + id;</w:t>
      </w:r>
    </w:p>
    <w:p w14:paraId="3D2023EB" w14:textId="77777777" w:rsidR="00FA2706" w:rsidRPr="00FA3DB4" w:rsidRDefault="00FA2706" w:rsidP="00566F04">
      <w:pPr>
        <w:pStyle w:val="Code"/>
      </w:pPr>
      <w:r w:rsidRPr="00FA3DB4">
        <w:t xml:space="preserve">   }</w:t>
      </w:r>
    </w:p>
    <w:p w14:paraId="150ED09B" w14:textId="77777777" w:rsidR="00FA2706" w:rsidRPr="00FA3DB4" w:rsidRDefault="00FA2706" w:rsidP="00566F04">
      <w:pPr>
        <w:pStyle w:val="Code"/>
      </w:pPr>
    </w:p>
    <w:p w14:paraId="746582CD" w14:textId="77777777" w:rsidR="00FA2706" w:rsidRPr="00FA3DB4" w:rsidRDefault="00FA2706" w:rsidP="00566F04">
      <w:pPr>
        <w:pStyle w:val="Code"/>
      </w:pPr>
      <w:r w:rsidRPr="00FA3DB4">
        <w:t xml:space="preserve">   public string Get(string id)</w:t>
      </w:r>
    </w:p>
    <w:p w14:paraId="7557F106" w14:textId="77777777" w:rsidR="00FA2706" w:rsidRPr="00FA3DB4" w:rsidRDefault="00FA2706" w:rsidP="00566F04">
      <w:pPr>
        <w:pStyle w:val="Code"/>
      </w:pPr>
      <w:r w:rsidRPr="00FA3DB4">
        <w:t xml:space="preserve">   {</w:t>
      </w:r>
    </w:p>
    <w:p w14:paraId="49C66B70" w14:textId="77777777" w:rsidR="00FA2706" w:rsidRPr="00FA3DB4" w:rsidRDefault="00FA2706" w:rsidP="00566F04">
      <w:pPr>
        <w:pStyle w:val="Code"/>
      </w:pPr>
      <w:r w:rsidRPr="00FA3DB4">
        <w:t xml:space="preserve">       return "In the Get(string id) method, id = " + id;</w:t>
      </w:r>
    </w:p>
    <w:p w14:paraId="5C14960E" w14:textId="77777777" w:rsidR="00FA2706" w:rsidRPr="00FA3DB4" w:rsidRDefault="00FA2706" w:rsidP="00566F04">
      <w:pPr>
        <w:pStyle w:val="Code"/>
      </w:pPr>
      <w:r w:rsidRPr="00FA3DB4">
        <w:t xml:space="preserve">   }</w:t>
      </w:r>
    </w:p>
    <w:p w14:paraId="1CCD8648" w14:textId="77777777" w:rsidR="00FA2706" w:rsidRPr="00FA3DB4" w:rsidRDefault="00FA2706" w:rsidP="00566F04">
      <w:pPr>
        <w:pStyle w:val="Code"/>
      </w:pPr>
      <w:r w:rsidRPr="00FA3DB4">
        <w:t>}</w:t>
      </w:r>
    </w:p>
    <w:p w14:paraId="13A540EA" w14:textId="3B645579" w:rsidR="00045301" w:rsidRPr="00FA3DB4" w:rsidRDefault="00FA2706" w:rsidP="00FA3DB4">
      <w:pPr>
        <w:pStyle w:val="BodyTextCont"/>
      </w:pPr>
      <w:r w:rsidRPr="00FA3DB4">
        <w:t>So now we</w:t>
      </w:r>
      <w:del w:id="121" w:author="Roger LeBlanc" w:date="2014-06-25T12:25:00Z">
        <w:r w:rsidRPr="00FA3DB4" w:rsidDel="00F90F37">
          <w:delText>'</w:delText>
        </w:r>
      </w:del>
      <w:ins w:id="122" w:author="Roger LeBlanc" w:date="2014-06-25T12:25:00Z">
        <w:r w:rsidR="00F90F37">
          <w:t>’</w:t>
        </w:r>
      </w:ins>
      <w:r w:rsidRPr="00FA3DB4">
        <w:t>ve not only compromised some of the semantic meaning in our business domain by renaming "taskNum" to "id" (in this example they are distinct concepts), but we</w:t>
      </w:r>
      <w:del w:id="123" w:author="Roger LeBlanc" w:date="2014-06-25T12:25:00Z">
        <w:r w:rsidRPr="00FA3DB4" w:rsidDel="00F90F37">
          <w:delText>'</w:delText>
        </w:r>
      </w:del>
      <w:ins w:id="124" w:author="Roger LeBlanc" w:date="2014-06-25T12:25:00Z">
        <w:r w:rsidR="00F90F37">
          <w:t>’</w:t>
        </w:r>
      </w:ins>
      <w:r w:rsidRPr="00FA3DB4">
        <w:t>ve also put ourselves in a situation where we have multiple actions matching the configured route. By not taking the parameter types on the methods into account, the framework has no way to determine which route is correct; therefore, it just gives up and responds with an internal server error:</w:t>
      </w:r>
    </w:p>
    <w:p w14:paraId="45B812CB" w14:textId="77777777" w:rsidR="00FA2706" w:rsidRPr="00FA3DB4" w:rsidRDefault="00FA2706" w:rsidP="00566F04">
      <w:pPr>
        <w:pStyle w:val="Code"/>
      </w:pPr>
      <w:r w:rsidRPr="00FA3DB4">
        <w:t>HTTP/1.1 500 Internal Server Error</w:t>
      </w:r>
    </w:p>
    <w:p w14:paraId="41B5E205" w14:textId="77777777" w:rsidR="00FA2706" w:rsidRPr="00FA3DB4" w:rsidRDefault="00FA2706" w:rsidP="00566F04">
      <w:pPr>
        <w:pStyle w:val="Code"/>
      </w:pPr>
      <w:r w:rsidRPr="00FA3DB4">
        <w:t>{"Message":"An error has occurred.","ExceptionMessage":"Multiple actions were found that match the request: …</w:t>
      </w:r>
    </w:p>
    <w:p w14:paraId="79AC9F59" w14:textId="2E86CC29" w:rsidR="00045301" w:rsidRPr="00FA3DB4" w:rsidRDefault="00FA2706" w:rsidP="00FA3DB4">
      <w:pPr>
        <w:pStyle w:val="BodyTextCont"/>
      </w:pPr>
      <w:r w:rsidRPr="00FA3DB4">
        <w:t>The good news is that attribute-based routing is now available, and it solves this and many other routing problems. It is enabled by default for ASP.NET Web API 2 applications. Let</w:t>
      </w:r>
      <w:del w:id="125" w:author="Roger LeBlanc" w:date="2014-06-25T12:25:00Z">
        <w:r w:rsidRPr="00FA3DB4" w:rsidDel="00F90F37">
          <w:delText>'</w:delText>
        </w:r>
      </w:del>
      <w:ins w:id="126" w:author="Roger LeBlanc" w:date="2014-06-25T12:25:00Z">
        <w:r w:rsidR="00F90F37">
          <w:t>’</w:t>
        </w:r>
      </w:ins>
      <w:r w:rsidRPr="00FA3DB4">
        <w:t>s take a look at the controller code and those same HTTP messages when attribute-based routing is used.</w:t>
      </w:r>
    </w:p>
    <w:p w14:paraId="6E6A08BF" w14:textId="77777777" w:rsidR="00045301" w:rsidRPr="00FA3DB4" w:rsidRDefault="00FA2706" w:rsidP="00FA3DB4">
      <w:pPr>
        <w:pStyle w:val="BodyTextCont"/>
      </w:pPr>
      <w:r w:rsidRPr="00FA3DB4">
        <w:t xml:space="preserve">First, the controller code. Note the </w:t>
      </w:r>
      <w:r w:rsidRPr="00FA3DB4">
        <w:rPr>
          <w:rStyle w:val="CodeInline"/>
        </w:rPr>
        <w:t>Route</w:t>
      </w:r>
      <w:r w:rsidRPr="00FA3DB4">
        <w:t xml:space="preserve"> attributes over the methods. Not only do they specify the path to be matched against the URL, but they also contain constraints describing the action parameters. This enables the framework to make a more informed action method selection:</w:t>
      </w:r>
    </w:p>
    <w:p w14:paraId="74DE8B7B" w14:textId="77777777" w:rsidR="00FA2706" w:rsidRPr="00FA3DB4" w:rsidRDefault="00FA2706" w:rsidP="00566F04">
      <w:pPr>
        <w:pStyle w:val="Code"/>
      </w:pPr>
      <w:r w:rsidRPr="00FA3DB4">
        <w:t>public class TasksController : ApiController</w:t>
      </w:r>
    </w:p>
    <w:p w14:paraId="1899F6E1" w14:textId="77777777" w:rsidR="00FA2706" w:rsidRPr="00FA3DB4" w:rsidRDefault="00FA2706" w:rsidP="00566F04">
      <w:pPr>
        <w:pStyle w:val="Code"/>
      </w:pPr>
      <w:r w:rsidRPr="00FA3DB4">
        <w:t>{</w:t>
      </w:r>
    </w:p>
    <w:p w14:paraId="65A0DFB1" w14:textId="77777777" w:rsidR="00FA2706" w:rsidRPr="00FA3DB4" w:rsidRDefault="00FA2706" w:rsidP="00566F04">
      <w:pPr>
        <w:pStyle w:val="Code"/>
      </w:pPr>
      <w:r w:rsidRPr="00FA3DB4">
        <w:t xml:space="preserve">    [Route("api/tasks/{id:int}")]</w:t>
      </w:r>
    </w:p>
    <w:p w14:paraId="67B26DDA" w14:textId="77777777" w:rsidR="00FA2706" w:rsidRPr="00FA3DB4" w:rsidRDefault="00FA2706" w:rsidP="00566F04">
      <w:pPr>
        <w:pStyle w:val="Code"/>
      </w:pPr>
      <w:r w:rsidRPr="00FA3DB4">
        <w:t xml:space="preserve">    public string Get(int id)</w:t>
      </w:r>
    </w:p>
    <w:p w14:paraId="432D3B42" w14:textId="77777777" w:rsidR="00FA2706" w:rsidRPr="00FA3DB4" w:rsidRDefault="00FA2706" w:rsidP="00566F04">
      <w:pPr>
        <w:pStyle w:val="Code"/>
      </w:pPr>
      <w:r w:rsidRPr="00FA3DB4">
        <w:t xml:space="preserve">    {</w:t>
      </w:r>
    </w:p>
    <w:p w14:paraId="39471E81" w14:textId="77777777" w:rsidR="00FA2706" w:rsidRPr="00FA3DB4" w:rsidRDefault="00FA2706" w:rsidP="00566F04">
      <w:pPr>
        <w:pStyle w:val="Code"/>
      </w:pPr>
      <w:r w:rsidRPr="00FA3DB4">
        <w:t xml:space="preserve">        return "In the Get(int id) overload, id = " + id;</w:t>
      </w:r>
    </w:p>
    <w:p w14:paraId="786A184C" w14:textId="77777777" w:rsidR="00FA2706" w:rsidRPr="00FA3DB4" w:rsidRDefault="00FA2706" w:rsidP="00566F04">
      <w:pPr>
        <w:pStyle w:val="Code"/>
      </w:pPr>
      <w:r w:rsidRPr="00FA3DB4">
        <w:t xml:space="preserve">    }</w:t>
      </w:r>
    </w:p>
    <w:p w14:paraId="193308DC" w14:textId="77777777" w:rsidR="00FA2706" w:rsidRPr="00FA3DB4" w:rsidRDefault="00FA2706" w:rsidP="00566F04">
      <w:pPr>
        <w:pStyle w:val="Code"/>
      </w:pPr>
    </w:p>
    <w:p w14:paraId="55E78D1A" w14:textId="77777777" w:rsidR="00FA2706" w:rsidRPr="00FA3DB4" w:rsidRDefault="00FA2706" w:rsidP="00566F04">
      <w:pPr>
        <w:pStyle w:val="Code"/>
      </w:pPr>
      <w:r w:rsidRPr="00FA3DB4">
        <w:t xml:space="preserve">    [Route("api/tasks/{tasknum:alpha}")]</w:t>
      </w:r>
    </w:p>
    <w:p w14:paraId="2F1D0C97" w14:textId="77777777" w:rsidR="00FA2706" w:rsidRPr="00FA3DB4" w:rsidRDefault="00FA2706" w:rsidP="00566F04">
      <w:pPr>
        <w:pStyle w:val="Code"/>
      </w:pPr>
      <w:r w:rsidRPr="00FA3DB4">
        <w:t xml:space="preserve">    public string Get(string taskNum)</w:t>
      </w:r>
    </w:p>
    <w:p w14:paraId="0878D726" w14:textId="77777777" w:rsidR="00FA2706" w:rsidRPr="00FA3DB4" w:rsidRDefault="00FA2706" w:rsidP="00566F04">
      <w:pPr>
        <w:pStyle w:val="Code"/>
      </w:pPr>
      <w:r w:rsidRPr="00FA3DB4">
        <w:t xml:space="preserve">    {</w:t>
      </w:r>
    </w:p>
    <w:p w14:paraId="1EE27B90" w14:textId="77777777" w:rsidR="00FA2706" w:rsidRPr="00FA3DB4" w:rsidRDefault="00FA2706" w:rsidP="00566F04">
      <w:pPr>
        <w:pStyle w:val="Code"/>
      </w:pPr>
      <w:r w:rsidRPr="00FA3DB4">
        <w:t xml:space="preserve">        return "In the Get(string taskNum) overload, taskNum = " + taskNum;</w:t>
      </w:r>
    </w:p>
    <w:p w14:paraId="71AB03F9" w14:textId="77777777" w:rsidR="00FA2706" w:rsidRPr="00FA3DB4" w:rsidRDefault="00FA2706" w:rsidP="00566F04">
      <w:pPr>
        <w:pStyle w:val="Code"/>
      </w:pPr>
      <w:r w:rsidRPr="00FA3DB4">
        <w:t xml:space="preserve">    }</w:t>
      </w:r>
    </w:p>
    <w:p w14:paraId="48C45E4B" w14:textId="77777777" w:rsidR="00FA2706" w:rsidRPr="00FA3DB4" w:rsidRDefault="00FA2706" w:rsidP="00566F04">
      <w:pPr>
        <w:pStyle w:val="Code"/>
      </w:pPr>
      <w:r w:rsidRPr="00FA3DB4">
        <w:t>}</w:t>
      </w:r>
    </w:p>
    <w:p w14:paraId="30624062" w14:textId="77777777" w:rsidR="00FA2706" w:rsidRPr="00FA3DB4" w:rsidRDefault="00FA2706" w:rsidP="00566F04">
      <w:pPr>
        <w:pStyle w:val="CodeCaption"/>
      </w:pPr>
      <w:r w:rsidRPr="00FA3DB4">
        <w:lastRenderedPageBreak/>
        <w:t>Request #1</w:t>
      </w:r>
    </w:p>
    <w:p w14:paraId="444CC0F9" w14:textId="77777777" w:rsidR="00FA2706" w:rsidRPr="00FA3DB4" w:rsidRDefault="00FA2706" w:rsidP="00566F04">
      <w:pPr>
        <w:pStyle w:val="Code"/>
      </w:pPr>
      <w:r w:rsidRPr="00FA3DB4">
        <w:t>GET http://localhost:50101/api/tasks/123 HTTP/1.1</w:t>
      </w:r>
    </w:p>
    <w:p w14:paraId="4F93F456" w14:textId="77777777" w:rsidR="00FA2706" w:rsidRPr="00FA3DB4" w:rsidRDefault="00FA2706" w:rsidP="00566F04">
      <w:pPr>
        <w:pStyle w:val="CodeCaption"/>
      </w:pPr>
      <w:r w:rsidRPr="00FA3DB4">
        <w:t>Response #1</w:t>
      </w:r>
    </w:p>
    <w:p w14:paraId="7A1165F3" w14:textId="77777777" w:rsidR="00FA2706" w:rsidRPr="00FA3DB4" w:rsidRDefault="00FA2706" w:rsidP="00566F04">
      <w:pPr>
        <w:pStyle w:val="Code"/>
      </w:pPr>
      <w:r w:rsidRPr="00FA3DB4">
        <w:t>HTTP/1.1 200 OK</w:t>
      </w:r>
    </w:p>
    <w:p w14:paraId="08810BE6" w14:textId="77777777" w:rsidR="00FA2706" w:rsidRPr="00FA3DB4" w:rsidRDefault="00FA2706" w:rsidP="00566F04">
      <w:pPr>
        <w:pStyle w:val="Code"/>
      </w:pPr>
      <w:r w:rsidRPr="00FA3DB4">
        <w:t>"In the Get(int id) overload, id = 123"</w:t>
      </w:r>
    </w:p>
    <w:p w14:paraId="59B22A54" w14:textId="77777777" w:rsidR="00FA2706" w:rsidRPr="00FA3DB4" w:rsidRDefault="00FA2706" w:rsidP="00566F04">
      <w:pPr>
        <w:pStyle w:val="CodeCaption"/>
      </w:pPr>
      <w:r w:rsidRPr="00FA3DB4">
        <w:t>Request #2</w:t>
      </w:r>
    </w:p>
    <w:p w14:paraId="230EC610" w14:textId="77777777" w:rsidR="00FA2706" w:rsidRPr="00FA3DB4" w:rsidRDefault="00FA2706" w:rsidP="00566F04">
      <w:pPr>
        <w:pStyle w:val="Code"/>
      </w:pPr>
      <w:r w:rsidRPr="00FA3DB4">
        <w:t>GET http://localhost:50101/api/tasks/abc HTTP/1.1</w:t>
      </w:r>
    </w:p>
    <w:p w14:paraId="08D11CB9" w14:textId="77777777" w:rsidR="00FA2706" w:rsidRPr="00FA3DB4" w:rsidRDefault="00FA2706" w:rsidP="00566F04">
      <w:pPr>
        <w:pStyle w:val="CodeCaption"/>
      </w:pPr>
      <w:r w:rsidRPr="00FA3DB4">
        <w:t>Response #2</w:t>
      </w:r>
    </w:p>
    <w:p w14:paraId="59478E91" w14:textId="77777777" w:rsidR="00FA2706" w:rsidRPr="00FA3DB4" w:rsidRDefault="00FA2706" w:rsidP="00566F04">
      <w:pPr>
        <w:pStyle w:val="Code"/>
      </w:pPr>
      <w:r w:rsidRPr="00FA3DB4">
        <w:t>HTTP/1.1 200 OK</w:t>
      </w:r>
    </w:p>
    <w:p w14:paraId="293534B5" w14:textId="77777777" w:rsidR="00FA2706" w:rsidRPr="00FA3DB4" w:rsidRDefault="00FA2706" w:rsidP="00566F04">
      <w:pPr>
        <w:pStyle w:val="Code"/>
      </w:pPr>
      <w:r w:rsidRPr="00FA3DB4">
        <w:t>"In the Get(string taskNum) overload, taskNum = abc"</w:t>
      </w:r>
    </w:p>
    <w:p w14:paraId="7933CA09" w14:textId="59E8CFFF" w:rsidR="00045301" w:rsidRPr="00FA3DB4" w:rsidRDefault="00FA2706" w:rsidP="00FA3DB4">
      <w:pPr>
        <w:pStyle w:val="BodyTextCont"/>
      </w:pPr>
      <w:r w:rsidRPr="00FA3DB4">
        <w:t>That certainly looks better! With that victory behind us, we</w:t>
      </w:r>
      <w:del w:id="127" w:author="Roger LeBlanc" w:date="2014-06-25T12:25:00Z">
        <w:r w:rsidRPr="00FA3DB4" w:rsidDel="00F90F37">
          <w:delText>'</w:delText>
        </w:r>
      </w:del>
      <w:ins w:id="128" w:author="Roger LeBlanc" w:date="2014-06-25T12:25:00Z">
        <w:r w:rsidR="00F90F37">
          <w:t>’</w:t>
        </w:r>
      </w:ins>
      <w:r w:rsidRPr="00FA3DB4">
        <w:t>re now ready to dive into a much more complex example. Let</w:t>
      </w:r>
      <w:del w:id="129" w:author="Roger LeBlanc" w:date="2014-06-25T12:25:00Z">
        <w:r w:rsidRPr="00FA3DB4" w:rsidDel="00F90F37">
          <w:delText>'</w:delText>
        </w:r>
      </w:del>
      <w:ins w:id="130" w:author="Roger LeBlanc" w:date="2014-06-25T12:25:00Z">
        <w:r w:rsidR="00F90F37">
          <w:t>’</w:t>
        </w:r>
      </w:ins>
      <w:r w:rsidRPr="00FA3DB4">
        <w:t>s look at a controller that uses the ASP.NET Web API</w:t>
      </w:r>
      <w:del w:id="131" w:author="Roger LeBlanc" w:date="2014-06-25T12:25:00Z">
        <w:r w:rsidRPr="00FA3DB4" w:rsidDel="00F90F37">
          <w:delText>'</w:delText>
        </w:r>
      </w:del>
      <w:ins w:id="132" w:author="Roger LeBlanc" w:date="2014-06-25T12:25:00Z">
        <w:r w:rsidR="00F90F37">
          <w:t>’</w:t>
        </w:r>
      </w:ins>
      <w:r w:rsidRPr="00FA3DB4">
        <w:t xml:space="preserve">s </w:t>
      </w:r>
      <w:r w:rsidRPr="00FA3DB4">
        <w:rPr>
          <w:rStyle w:val="CodeInline"/>
        </w:rPr>
        <w:t>RoutePrefixAttribute</w:t>
      </w:r>
      <w:r w:rsidRPr="00FA3DB4">
        <w:t xml:space="preserve"> and a mix of attribute-based and convention-based routing. We</w:t>
      </w:r>
      <w:del w:id="133" w:author="Roger LeBlanc" w:date="2014-06-25T12:25:00Z">
        <w:r w:rsidRPr="00FA3DB4" w:rsidDel="00F90F37">
          <w:delText>'</w:delText>
        </w:r>
      </w:del>
      <w:ins w:id="134" w:author="Roger LeBlanc" w:date="2014-06-25T12:25:00Z">
        <w:r w:rsidR="00F90F37">
          <w:t>’</w:t>
        </w:r>
      </w:ins>
      <w:r w:rsidRPr="00FA3DB4">
        <w:t>ll also add a new convention-based route so that we can avoid conflating "taskNum" and "id".</w:t>
      </w:r>
    </w:p>
    <w:p w14:paraId="52DAA3A5" w14:textId="77777777" w:rsidR="00045301" w:rsidRPr="00FA3DB4" w:rsidRDefault="00FA2706" w:rsidP="00FA3DB4">
      <w:pPr>
        <w:pStyle w:val="BodyTextCont"/>
      </w:pPr>
      <w:r w:rsidRPr="00FA3DB4">
        <w:t xml:space="preserve">First, the convention-based route configuration, this time showing the entire </w:t>
      </w:r>
      <w:r w:rsidRPr="00FA3DB4">
        <w:rPr>
          <w:rStyle w:val="CodeInline"/>
        </w:rPr>
        <w:t>WebApiConfig class (note the new FindByTaskNumberRoute</w:t>
      </w:r>
      <w:r w:rsidRPr="00FA3DB4">
        <w:t xml:space="preserve"> route</w:t>
      </w:r>
      <w:r w:rsidRPr="00FA3DB4">
        <w:rPr>
          <w:rStyle w:val="CodeInline"/>
        </w:rPr>
        <w:t>)</w:t>
      </w:r>
      <w:r w:rsidRPr="00FA3DB4">
        <w:t>:</w:t>
      </w:r>
    </w:p>
    <w:p w14:paraId="28C4CBD5" w14:textId="77777777" w:rsidR="00FA2706" w:rsidRPr="00FA3DB4" w:rsidRDefault="00FA2706" w:rsidP="00566F04">
      <w:pPr>
        <w:pStyle w:val="Code"/>
      </w:pPr>
      <w:r w:rsidRPr="00FA3DB4">
        <w:t>public static class WebApiConfig</w:t>
      </w:r>
    </w:p>
    <w:p w14:paraId="20CC6A85" w14:textId="77777777" w:rsidR="00FA2706" w:rsidRPr="00FA3DB4" w:rsidRDefault="00FA2706" w:rsidP="00566F04">
      <w:pPr>
        <w:pStyle w:val="Code"/>
      </w:pPr>
      <w:r w:rsidRPr="00FA3DB4">
        <w:t>{</w:t>
      </w:r>
    </w:p>
    <w:p w14:paraId="5D1F365F" w14:textId="77777777" w:rsidR="00FA2706" w:rsidRPr="00FA3DB4" w:rsidRDefault="00FA2706" w:rsidP="00566F04">
      <w:pPr>
        <w:pStyle w:val="Code"/>
      </w:pPr>
      <w:r w:rsidRPr="00FA3DB4">
        <w:t xml:space="preserve">    public static void Register(HttpConfiguration config)</w:t>
      </w:r>
    </w:p>
    <w:p w14:paraId="1175D459" w14:textId="77777777" w:rsidR="00FA2706" w:rsidRPr="00FA3DB4" w:rsidRDefault="00FA2706" w:rsidP="00566F04">
      <w:pPr>
        <w:pStyle w:val="Code"/>
      </w:pPr>
      <w:r w:rsidRPr="00FA3DB4">
        <w:t xml:space="preserve">    {</w:t>
      </w:r>
    </w:p>
    <w:p w14:paraId="70601B24" w14:textId="77777777" w:rsidR="00FA2706" w:rsidRPr="00FA3DB4" w:rsidRDefault="00FA2706" w:rsidP="00566F04">
      <w:pPr>
        <w:pStyle w:val="Code"/>
      </w:pPr>
      <w:r w:rsidRPr="00FA3DB4">
        <w:t xml:space="preserve">        // Enables attribute-based routing</w:t>
      </w:r>
    </w:p>
    <w:p w14:paraId="31FE38DA" w14:textId="77777777" w:rsidR="00FA2706" w:rsidRPr="00FA3DB4" w:rsidRDefault="00FA2706" w:rsidP="00566F04">
      <w:pPr>
        <w:pStyle w:val="Code"/>
      </w:pPr>
      <w:r w:rsidRPr="00FA3DB4">
        <w:t xml:space="preserve">        config.MapHttpAttributeRoutes();</w:t>
      </w:r>
    </w:p>
    <w:p w14:paraId="00D7D7F2" w14:textId="77777777" w:rsidR="00FA2706" w:rsidRPr="00FA3DB4" w:rsidRDefault="00FA2706" w:rsidP="00566F04">
      <w:pPr>
        <w:pStyle w:val="Code"/>
      </w:pPr>
    </w:p>
    <w:p w14:paraId="7383FCBC" w14:textId="77777777" w:rsidR="00FA2706" w:rsidRPr="00FA3DB4" w:rsidRDefault="00FA2706" w:rsidP="00566F04">
      <w:pPr>
        <w:pStyle w:val="Code"/>
      </w:pPr>
      <w:r w:rsidRPr="00FA3DB4">
        <w:t xml:space="preserve">        // Matches route with the taskNum parameter</w:t>
      </w:r>
    </w:p>
    <w:p w14:paraId="29839D61" w14:textId="77777777" w:rsidR="00FA2706" w:rsidRPr="00FA3DB4" w:rsidRDefault="00FA2706" w:rsidP="00566F04">
      <w:pPr>
        <w:pStyle w:val="Code"/>
      </w:pPr>
      <w:r w:rsidRPr="00FA3DB4">
        <w:t xml:space="preserve">        config.Routes.MapHttpRoute(</w:t>
      </w:r>
    </w:p>
    <w:p w14:paraId="3939529A" w14:textId="77777777" w:rsidR="00FA2706" w:rsidRPr="00FA3DB4" w:rsidRDefault="00FA2706" w:rsidP="00566F04">
      <w:pPr>
        <w:pStyle w:val="Code"/>
      </w:pPr>
      <w:r w:rsidRPr="00FA3DB4">
        <w:t xml:space="preserve">            name: "FindByTaskNumberRoute",</w:t>
      </w:r>
    </w:p>
    <w:p w14:paraId="6722B8E8" w14:textId="77777777" w:rsidR="00FA2706" w:rsidRPr="00FA3DB4" w:rsidRDefault="00FA2706" w:rsidP="00566F04">
      <w:pPr>
        <w:pStyle w:val="Code"/>
      </w:pPr>
      <w:r w:rsidRPr="00FA3DB4">
        <w:t xml:space="preserve">            routeTemplate: "api/{controller}/{taskNum}",</w:t>
      </w:r>
    </w:p>
    <w:p w14:paraId="3A1C89C1" w14:textId="77777777" w:rsidR="00FA2706" w:rsidRPr="00FA3DB4" w:rsidRDefault="00FA2706" w:rsidP="00566F04">
      <w:pPr>
        <w:pStyle w:val="Code"/>
      </w:pPr>
      <w:r w:rsidRPr="00FA3DB4">
        <w:t xml:space="preserve">            defaults: new { taskNum = RouteParameter.Optional }</w:t>
      </w:r>
    </w:p>
    <w:p w14:paraId="73DD730C" w14:textId="77777777" w:rsidR="00FA2706" w:rsidRPr="00FA3DB4" w:rsidRDefault="00FA2706" w:rsidP="00566F04">
      <w:pPr>
        <w:pStyle w:val="Code"/>
      </w:pPr>
      <w:r w:rsidRPr="00FA3DB4">
        <w:t xml:space="preserve">        );</w:t>
      </w:r>
    </w:p>
    <w:p w14:paraId="11938D92" w14:textId="77777777" w:rsidR="00FA2706" w:rsidRPr="00FA3DB4" w:rsidRDefault="00FA2706" w:rsidP="00566F04">
      <w:pPr>
        <w:pStyle w:val="Code"/>
      </w:pPr>
    </w:p>
    <w:p w14:paraId="64AAD767" w14:textId="77777777" w:rsidR="00FA2706" w:rsidRPr="00FA3DB4" w:rsidRDefault="00FA2706" w:rsidP="00566F04">
      <w:pPr>
        <w:pStyle w:val="Code"/>
      </w:pPr>
      <w:r w:rsidRPr="00FA3DB4">
        <w:t xml:space="preserve">        // Default catch-all</w:t>
      </w:r>
    </w:p>
    <w:p w14:paraId="0916818F" w14:textId="77777777" w:rsidR="00FA2706" w:rsidRPr="00FA3DB4" w:rsidRDefault="00FA2706" w:rsidP="00566F04">
      <w:pPr>
        <w:pStyle w:val="Code"/>
      </w:pPr>
      <w:r w:rsidRPr="00FA3DB4">
        <w:t xml:space="preserve">        config.Routes.MapHttpRoute(</w:t>
      </w:r>
    </w:p>
    <w:p w14:paraId="3F74F715" w14:textId="77777777" w:rsidR="00FA2706" w:rsidRPr="00FA3DB4" w:rsidRDefault="00FA2706" w:rsidP="00566F04">
      <w:pPr>
        <w:pStyle w:val="Code"/>
      </w:pPr>
      <w:r w:rsidRPr="00FA3DB4">
        <w:t xml:space="preserve">            name: "DefaultApi",</w:t>
      </w:r>
    </w:p>
    <w:p w14:paraId="0537B9F3" w14:textId="77777777" w:rsidR="00FA2706" w:rsidRPr="00FA3DB4" w:rsidRDefault="00FA2706" w:rsidP="00566F04">
      <w:pPr>
        <w:pStyle w:val="Code"/>
      </w:pPr>
      <w:r w:rsidRPr="00FA3DB4">
        <w:t xml:space="preserve">            routeTemplate: "api/{controller}/{id}",</w:t>
      </w:r>
    </w:p>
    <w:p w14:paraId="45E5402C" w14:textId="77777777" w:rsidR="00FA2706" w:rsidRPr="00FA3DB4" w:rsidRDefault="00FA2706" w:rsidP="00566F04">
      <w:pPr>
        <w:pStyle w:val="Code"/>
      </w:pPr>
      <w:r w:rsidRPr="00FA3DB4">
        <w:t xml:space="preserve">            defaults: new { id = RouteParameter.Optional }</w:t>
      </w:r>
    </w:p>
    <w:p w14:paraId="06DBA7DD" w14:textId="77777777" w:rsidR="00FA2706" w:rsidRPr="00FA3DB4" w:rsidRDefault="00FA2706" w:rsidP="00566F04">
      <w:pPr>
        <w:pStyle w:val="Code"/>
      </w:pPr>
      <w:r w:rsidRPr="00FA3DB4">
        <w:t xml:space="preserve">        );</w:t>
      </w:r>
    </w:p>
    <w:p w14:paraId="33C36E87" w14:textId="77777777" w:rsidR="00FA2706" w:rsidRPr="00FA3DB4" w:rsidRDefault="00FA2706" w:rsidP="00566F04">
      <w:pPr>
        <w:pStyle w:val="Code"/>
      </w:pPr>
      <w:r w:rsidRPr="00FA3DB4">
        <w:t xml:space="preserve">    }</w:t>
      </w:r>
    </w:p>
    <w:p w14:paraId="6B73EF15" w14:textId="77777777" w:rsidR="00FA2706" w:rsidRPr="00FA3DB4" w:rsidRDefault="00FA2706" w:rsidP="00566F04">
      <w:pPr>
        <w:pStyle w:val="Code"/>
      </w:pPr>
      <w:r w:rsidRPr="00FA3DB4">
        <w:lastRenderedPageBreak/>
        <w:t>}</w:t>
      </w:r>
    </w:p>
    <w:p w14:paraId="59A7E1C1" w14:textId="77777777" w:rsidR="00045301" w:rsidRPr="00FA3DB4" w:rsidRDefault="00FA2706" w:rsidP="00FA3DB4">
      <w:pPr>
        <w:pStyle w:val="BodyTextCont"/>
      </w:pPr>
      <w:r w:rsidRPr="00FA3DB4">
        <w:t>And next, the controller class:</w:t>
      </w:r>
    </w:p>
    <w:p w14:paraId="188C7CF6" w14:textId="77777777" w:rsidR="00FA2706" w:rsidRPr="00FA3DB4" w:rsidRDefault="00FA2706" w:rsidP="00566F04">
      <w:pPr>
        <w:pStyle w:val="Code"/>
      </w:pPr>
      <w:r w:rsidRPr="00FA3DB4">
        <w:t>[RoutePrefixAttribute("api/employeeTasks")]</w:t>
      </w:r>
    </w:p>
    <w:p w14:paraId="60A2A6A8" w14:textId="77777777" w:rsidR="00FA2706" w:rsidRPr="00FA3DB4" w:rsidRDefault="00FA2706" w:rsidP="00566F04">
      <w:pPr>
        <w:pStyle w:val="Code"/>
      </w:pPr>
      <w:r w:rsidRPr="00FA3DB4">
        <w:t>public class TasksController : ApiController</w:t>
      </w:r>
    </w:p>
    <w:p w14:paraId="5AE06B33" w14:textId="77777777" w:rsidR="00FA2706" w:rsidRPr="00FA3DB4" w:rsidRDefault="00FA2706" w:rsidP="00566F04">
      <w:pPr>
        <w:pStyle w:val="Code"/>
      </w:pPr>
      <w:r w:rsidRPr="00FA3DB4">
        <w:t>{</w:t>
      </w:r>
    </w:p>
    <w:p w14:paraId="6E7D5A24" w14:textId="77777777" w:rsidR="00FA2706" w:rsidRPr="00FA3DB4" w:rsidRDefault="00FA2706" w:rsidP="00566F04">
      <w:pPr>
        <w:pStyle w:val="Code"/>
      </w:pPr>
      <w:r w:rsidRPr="00FA3DB4">
        <w:t xml:space="preserve">   [Route("{id:int:max(100)}")]</w:t>
      </w:r>
    </w:p>
    <w:p w14:paraId="59F81661" w14:textId="77777777" w:rsidR="00FA2706" w:rsidRPr="00FA3DB4" w:rsidRDefault="00FA2706" w:rsidP="00566F04">
      <w:pPr>
        <w:pStyle w:val="Code"/>
      </w:pPr>
      <w:r w:rsidRPr="00FA3DB4">
        <w:t xml:space="preserve">   public string GetTaskWithAMaxIdOf100(int id)</w:t>
      </w:r>
    </w:p>
    <w:p w14:paraId="1D7F7875" w14:textId="77777777" w:rsidR="00FA2706" w:rsidRPr="00FA3DB4" w:rsidRDefault="00FA2706" w:rsidP="00566F04">
      <w:pPr>
        <w:pStyle w:val="Code"/>
      </w:pPr>
      <w:r w:rsidRPr="00FA3DB4">
        <w:t xml:space="preserve">   {</w:t>
      </w:r>
    </w:p>
    <w:p w14:paraId="3E3CE597" w14:textId="77777777" w:rsidR="00FA2706" w:rsidRPr="00FA3DB4" w:rsidRDefault="00FA2706" w:rsidP="00566F04">
      <w:pPr>
        <w:pStyle w:val="Code"/>
      </w:pPr>
      <w:r w:rsidRPr="00FA3DB4">
        <w:t xml:space="preserve">       return "In the GetTaskWithAMaxIdOf100(int id) method, id = " + id;</w:t>
      </w:r>
    </w:p>
    <w:p w14:paraId="41409777" w14:textId="77777777" w:rsidR="00FA2706" w:rsidRPr="00FA3DB4" w:rsidRDefault="00FA2706" w:rsidP="00566F04">
      <w:pPr>
        <w:pStyle w:val="Code"/>
      </w:pPr>
      <w:r w:rsidRPr="00FA3DB4">
        <w:t xml:space="preserve">   }</w:t>
      </w:r>
    </w:p>
    <w:p w14:paraId="65FF8040" w14:textId="77777777" w:rsidR="00FA2706" w:rsidRPr="00FA3DB4" w:rsidRDefault="00FA2706" w:rsidP="00566F04">
      <w:pPr>
        <w:pStyle w:val="Code"/>
      </w:pPr>
    </w:p>
    <w:p w14:paraId="15E81728" w14:textId="77777777" w:rsidR="00FA2706" w:rsidRPr="00FA3DB4" w:rsidRDefault="00FA2706" w:rsidP="00566F04">
      <w:pPr>
        <w:pStyle w:val="Code"/>
      </w:pPr>
      <w:r w:rsidRPr="00FA3DB4">
        <w:t xml:space="preserve">   [Route("{id:int:min(101)}")]</w:t>
      </w:r>
    </w:p>
    <w:p w14:paraId="03CD0F55" w14:textId="77777777" w:rsidR="00FA2706" w:rsidRPr="00FA3DB4" w:rsidRDefault="00FA2706" w:rsidP="00566F04">
      <w:pPr>
        <w:pStyle w:val="Code"/>
      </w:pPr>
      <w:r w:rsidRPr="00FA3DB4">
        <w:t xml:space="preserve">   [HttpGet]</w:t>
      </w:r>
    </w:p>
    <w:p w14:paraId="6CD1F363" w14:textId="77777777" w:rsidR="00FA2706" w:rsidRPr="00FA3DB4" w:rsidRDefault="00FA2706" w:rsidP="00566F04">
      <w:pPr>
        <w:pStyle w:val="Code"/>
      </w:pPr>
      <w:r w:rsidRPr="00FA3DB4">
        <w:t xml:space="preserve">   public string FindTaskWithAMinIdOf101(int id)</w:t>
      </w:r>
    </w:p>
    <w:p w14:paraId="4D73100E" w14:textId="77777777" w:rsidR="00FA2706" w:rsidRPr="00FA3DB4" w:rsidRDefault="00FA2706" w:rsidP="00566F04">
      <w:pPr>
        <w:pStyle w:val="Code"/>
      </w:pPr>
      <w:r w:rsidRPr="00FA3DB4">
        <w:t xml:space="preserve">   {</w:t>
      </w:r>
    </w:p>
    <w:p w14:paraId="523BC2ED" w14:textId="77777777" w:rsidR="00FA2706" w:rsidRPr="00FA3DB4" w:rsidRDefault="00FA2706" w:rsidP="00566F04">
      <w:pPr>
        <w:pStyle w:val="Code"/>
      </w:pPr>
      <w:r w:rsidRPr="00FA3DB4">
        <w:t xml:space="preserve">       return "In the FindTaskWithAMinIdOf101(int id) method, id = " + id;</w:t>
      </w:r>
    </w:p>
    <w:p w14:paraId="59B1CFC5" w14:textId="77777777" w:rsidR="00FA2706" w:rsidRPr="00FA3DB4" w:rsidRDefault="00FA2706" w:rsidP="00566F04">
      <w:pPr>
        <w:pStyle w:val="Code"/>
      </w:pPr>
      <w:r w:rsidRPr="00FA3DB4">
        <w:t xml:space="preserve">   }</w:t>
      </w:r>
    </w:p>
    <w:p w14:paraId="157C91F5" w14:textId="77777777" w:rsidR="00FA2706" w:rsidRPr="00FA3DB4" w:rsidRDefault="00FA2706" w:rsidP="00566F04">
      <w:pPr>
        <w:pStyle w:val="Code"/>
      </w:pPr>
    </w:p>
    <w:p w14:paraId="66F8323A" w14:textId="77777777" w:rsidR="00FA2706" w:rsidRPr="00FA3DB4" w:rsidRDefault="00FA2706" w:rsidP="00566F04">
      <w:pPr>
        <w:pStyle w:val="Code"/>
      </w:pPr>
      <w:r w:rsidRPr="00FA3DB4">
        <w:t xml:space="preserve">   public string Get(string taskNum)</w:t>
      </w:r>
    </w:p>
    <w:p w14:paraId="5AABCD2F" w14:textId="77777777" w:rsidR="00FA2706" w:rsidRPr="00FA3DB4" w:rsidRDefault="00FA2706" w:rsidP="00566F04">
      <w:pPr>
        <w:pStyle w:val="Code"/>
      </w:pPr>
      <w:r w:rsidRPr="00FA3DB4">
        <w:t xml:space="preserve">   {</w:t>
      </w:r>
    </w:p>
    <w:p w14:paraId="0BEB766B" w14:textId="77777777" w:rsidR="00FA2706" w:rsidRPr="00FA3DB4" w:rsidRDefault="00FA2706" w:rsidP="00566F04">
      <w:pPr>
        <w:pStyle w:val="Code"/>
      </w:pPr>
      <w:r w:rsidRPr="00FA3DB4">
        <w:t xml:space="preserve">       return "In the Get(string taskNum) method, taskNum = " + taskNum;</w:t>
      </w:r>
    </w:p>
    <w:p w14:paraId="632AA163" w14:textId="77777777" w:rsidR="00FA2706" w:rsidRPr="00FA3DB4" w:rsidRDefault="00FA2706" w:rsidP="00566F04">
      <w:pPr>
        <w:pStyle w:val="Code"/>
      </w:pPr>
      <w:r w:rsidRPr="00FA3DB4">
        <w:t xml:space="preserve">   }</w:t>
      </w:r>
    </w:p>
    <w:p w14:paraId="757E4DD8" w14:textId="77777777" w:rsidR="00FA2706" w:rsidRPr="00FA3DB4" w:rsidRDefault="00FA2706" w:rsidP="00566F04">
      <w:pPr>
        <w:pStyle w:val="Code"/>
      </w:pPr>
      <w:r w:rsidRPr="00FA3DB4">
        <w:t>}</w:t>
      </w:r>
    </w:p>
    <w:p w14:paraId="097D537B" w14:textId="77777777" w:rsidR="00045301" w:rsidRPr="00FA3DB4" w:rsidRDefault="00FA2706" w:rsidP="00FA3DB4">
      <w:pPr>
        <w:pStyle w:val="BodyTextCont"/>
      </w:pPr>
      <w:r w:rsidRPr="00FA3DB4">
        <w:t>There are a lot of things happening here:</w:t>
      </w:r>
    </w:p>
    <w:p w14:paraId="27F83A7A" w14:textId="2C1B528F" w:rsidR="00045301" w:rsidRPr="00FA3DB4" w:rsidRDefault="00FA2706">
      <w:pPr>
        <w:pStyle w:val="Bullet"/>
        <w:pPrChange w:id="135" w:author="Roger LeBlanc" w:date="2014-06-25T13:40:00Z">
          <w:pPr>
            <w:pStyle w:val="BodyTextCont"/>
          </w:pPr>
        </w:pPrChange>
      </w:pPr>
      <w:r w:rsidRPr="00FA3DB4">
        <w:t>First, the controller class</w:t>
      </w:r>
      <w:del w:id="136" w:author="Roger LeBlanc" w:date="2014-06-25T12:25:00Z">
        <w:r w:rsidRPr="00FA3DB4" w:rsidDel="00F90F37">
          <w:delText>'</w:delText>
        </w:r>
      </w:del>
      <w:ins w:id="137" w:author="Roger LeBlanc" w:date="2014-06-25T12:25:00Z">
        <w:r w:rsidR="00F90F37">
          <w:t>’</w:t>
        </w:r>
      </w:ins>
      <w:r w:rsidRPr="00FA3DB4">
        <w:t xml:space="preserve"> </w:t>
      </w:r>
      <w:r w:rsidRPr="00FA3DB4">
        <w:rPr>
          <w:rStyle w:val="CodeInline"/>
        </w:rPr>
        <w:t>RoutePrefixAttribute</w:t>
      </w:r>
      <w:r w:rsidRPr="00FA3DB4">
        <w:t xml:space="preserve"> is overriding the default behavior where the framework determines the controller class by the route name. The normal route to activate this controller is </w:t>
      </w:r>
      <w:r w:rsidRPr="00FA3DB4">
        <w:rPr>
          <w:rStyle w:val="CodeInline"/>
        </w:rPr>
        <w:t>api/tasks</w:t>
      </w:r>
      <w:r w:rsidRPr="00FA3DB4">
        <w:t xml:space="preserve">, as </w:t>
      </w:r>
      <w:del w:id="138" w:author="Roger LeBlanc" w:date="2014-06-25T13:42:00Z">
        <w:r w:rsidRPr="00FA3DB4" w:rsidDel="009A5688">
          <w:delText>we</w:delText>
        </w:r>
      </w:del>
      <w:del w:id="139" w:author="Roger LeBlanc" w:date="2014-06-25T12:25:00Z">
        <w:r w:rsidRPr="00FA3DB4" w:rsidDel="00F90F37">
          <w:delText>'</w:delText>
        </w:r>
      </w:del>
      <w:del w:id="140" w:author="Roger LeBlanc" w:date="2014-06-25T13:42:00Z">
        <w:r w:rsidRPr="00FA3DB4" w:rsidDel="009A5688">
          <w:delText>ve seen</w:delText>
        </w:r>
      </w:del>
      <w:ins w:id="141" w:author="Roger LeBlanc" w:date="2014-06-25T13:42:00Z">
        <w:r w:rsidR="009A5688">
          <w:t>you saw</w:t>
        </w:r>
      </w:ins>
      <w:r w:rsidRPr="00FA3DB4">
        <w:t xml:space="preserve"> earlier, but this attribute has changed it to </w:t>
      </w:r>
      <w:r w:rsidRPr="00FA3DB4">
        <w:rPr>
          <w:rStyle w:val="CodeInline"/>
        </w:rPr>
        <w:t>api/employeeTasks</w:t>
      </w:r>
      <w:r w:rsidRPr="00FA3DB4">
        <w:t xml:space="preserve"> for all methods except the non-attributed, convention-based Get method.</w:t>
      </w:r>
    </w:p>
    <w:p w14:paraId="78E814E9" w14:textId="77777777" w:rsidR="00045301" w:rsidRPr="00FA3DB4" w:rsidRDefault="00FA2706">
      <w:pPr>
        <w:pStyle w:val="Bullet"/>
        <w:pPrChange w:id="142" w:author="Roger LeBlanc" w:date="2014-06-25T13:40:00Z">
          <w:pPr>
            <w:pStyle w:val="BodyTextCont"/>
          </w:pPr>
        </w:pPrChange>
      </w:pPr>
      <w:r w:rsidRPr="00FA3DB4">
        <w:t xml:space="preserve">Now look at the </w:t>
      </w:r>
      <w:r w:rsidRPr="00FA3DB4">
        <w:rPr>
          <w:rStyle w:val="CodeInline"/>
        </w:rPr>
        <w:t>GetTaskWithAMaxIdOf100</w:t>
      </w:r>
      <w:r w:rsidRPr="00FA3DB4">
        <w:t xml:space="preserve"> method. The method name begins with </w:t>
      </w:r>
      <w:r w:rsidRPr="009A5688">
        <w:rPr>
          <w:i/>
          <w:rPrChange w:id="143" w:author="Roger LeBlanc" w:date="2014-06-25T13:42:00Z">
            <w:rPr/>
          </w:rPrChange>
        </w:rPr>
        <w:t>Get</w:t>
      </w:r>
      <w:r w:rsidRPr="00FA3DB4">
        <w:t xml:space="preserve">, which is normal for controller action methods that implement GET requests. However, the </w:t>
      </w:r>
      <w:r w:rsidRPr="00FA3DB4">
        <w:rPr>
          <w:rStyle w:val="CodeInline"/>
        </w:rPr>
        <w:t>Route</w:t>
      </w:r>
      <w:r w:rsidRPr="00FA3DB4">
        <w:t xml:space="preserve"> attribute contains a constraint limiting id to an integer with a maximum value of 100.</w:t>
      </w:r>
    </w:p>
    <w:p w14:paraId="7A77307E" w14:textId="3CCC596A" w:rsidR="00045301" w:rsidRPr="00FA3DB4" w:rsidRDefault="00FA2706">
      <w:pPr>
        <w:pStyle w:val="Bullet"/>
        <w:pPrChange w:id="144" w:author="Roger LeBlanc" w:date="2014-06-25T13:40:00Z">
          <w:pPr>
            <w:pStyle w:val="BodyTextCont"/>
          </w:pPr>
        </w:pPrChange>
      </w:pPr>
      <w:r w:rsidRPr="00FA3DB4">
        <w:t xml:space="preserve">The </w:t>
      </w:r>
      <w:r w:rsidRPr="00FA3DB4">
        <w:rPr>
          <w:rStyle w:val="CodeInline"/>
        </w:rPr>
        <w:t>FindTaskWithAMinIdOf101</w:t>
      </w:r>
      <w:r w:rsidRPr="00FA3DB4">
        <w:t xml:space="preserve"> method is even more interesting. Note that the method name does not begin with </w:t>
      </w:r>
      <w:r w:rsidRPr="009A5688">
        <w:rPr>
          <w:i/>
          <w:rPrChange w:id="145" w:author="Roger LeBlanc" w:date="2014-06-25T13:43:00Z">
            <w:rPr/>
          </w:rPrChange>
        </w:rPr>
        <w:t>Get</w:t>
      </w:r>
      <w:r w:rsidRPr="00FA3DB4">
        <w:t xml:space="preserve"> (or any other HTTP method name for that matter), so we</w:t>
      </w:r>
      <w:del w:id="146" w:author="Roger LeBlanc" w:date="2014-06-25T12:25:00Z">
        <w:r w:rsidRPr="00FA3DB4" w:rsidDel="00F90F37">
          <w:delText>'</w:delText>
        </w:r>
      </w:del>
      <w:ins w:id="147" w:author="Roger LeBlanc" w:date="2014-06-25T12:25:00Z">
        <w:r w:rsidR="00F90F37">
          <w:t>’</w:t>
        </w:r>
      </w:ins>
      <w:r w:rsidRPr="00FA3DB4">
        <w:t xml:space="preserve">ve added an </w:t>
      </w:r>
      <w:r w:rsidRPr="00FA3DB4">
        <w:rPr>
          <w:rStyle w:val="CodeInline"/>
        </w:rPr>
        <w:t>HttpGet</w:t>
      </w:r>
      <w:r w:rsidRPr="00FA3DB4">
        <w:t xml:space="preserve"> attribute to the method to inform the framework that this is an action method suitable for GET requests. Also note the </w:t>
      </w:r>
      <w:r w:rsidRPr="00FA3DB4">
        <w:rPr>
          <w:rStyle w:val="CodeInline"/>
        </w:rPr>
        <w:t>Route</w:t>
      </w:r>
      <w:r w:rsidRPr="00FA3DB4">
        <w:t xml:space="preserve"> attribute contains a constraint limiting id to an integer with a minimum value of 101.</w:t>
      </w:r>
    </w:p>
    <w:p w14:paraId="498C49BC" w14:textId="2F3AF671" w:rsidR="00045301" w:rsidRPr="00FA3DB4" w:rsidRDefault="00FA2706">
      <w:pPr>
        <w:pStyle w:val="Bullet"/>
        <w:pPrChange w:id="148" w:author="Roger LeBlanc" w:date="2014-06-25T13:40:00Z">
          <w:pPr>
            <w:pStyle w:val="BodyTextCont"/>
          </w:pPr>
        </w:pPrChange>
      </w:pPr>
      <w:r w:rsidRPr="00FA3DB4">
        <w:t xml:space="preserve">And last but not least, the </w:t>
      </w:r>
      <w:r w:rsidRPr="00FA3DB4">
        <w:rPr>
          <w:rStyle w:val="CodeInline"/>
        </w:rPr>
        <w:t>Get</w:t>
      </w:r>
      <w:r w:rsidRPr="00FA3DB4">
        <w:t xml:space="preserve"> method. This is plain</w:t>
      </w:r>
      <w:ins w:id="149" w:author="Roger LeBlanc" w:date="2014-06-25T13:43:00Z">
        <w:r w:rsidR="009A5688">
          <w:t>-</w:t>
        </w:r>
      </w:ins>
      <w:del w:id="150" w:author="Roger LeBlanc" w:date="2014-06-25T13:43:00Z">
        <w:r w:rsidRPr="00FA3DB4" w:rsidDel="009A5688">
          <w:delText xml:space="preserve"> </w:delText>
        </w:r>
      </w:del>
      <w:r w:rsidRPr="00FA3DB4">
        <w:t xml:space="preserve">old vanilla, convention-based routing. But do note that we had to add the route named </w:t>
      </w:r>
      <w:r w:rsidRPr="00FA3DB4">
        <w:rPr>
          <w:rStyle w:val="CodeInline"/>
        </w:rPr>
        <w:t>FindByTaskNumberRoute</w:t>
      </w:r>
      <w:r w:rsidRPr="00FA3DB4">
        <w:t xml:space="preserve"> to the </w:t>
      </w:r>
      <w:r w:rsidRPr="00FA3DB4">
        <w:rPr>
          <w:rStyle w:val="CodeInline"/>
        </w:rPr>
        <w:t>WebApiConfig</w:t>
      </w:r>
      <w:r w:rsidRPr="00FA3DB4">
        <w:t xml:space="preserve"> class to enable the framework to match this action method with its nonstandard "taskNum" parameter name.</w:t>
      </w:r>
    </w:p>
    <w:p w14:paraId="25F583CB" w14:textId="55EA0A89" w:rsidR="00045301" w:rsidRPr="00FA3DB4" w:rsidRDefault="00FA2706" w:rsidP="00FA3DB4">
      <w:pPr>
        <w:pStyle w:val="BodyTextCont"/>
      </w:pPr>
      <w:r w:rsidRPr="00FA3DB4">
        <w:lastRenderedPageBreak/>
        <w:t>We</w:t>
      </w:r>
      <w:del w:id="151" w:author="Roger LeBlanc" w:date="2014-06-25T12:26:00Z">
        <w:r w:rsidRPr="00FA3DB4" w:rsidDel="00F90F37">
          <w:delText>'</w:delText>
        </w:r>
      </w:del>
      <w:ins w:id="152" w:author="Roger LeBlanc" w:date="2014-06-25T12:26:00Z">
        <w:r w:rsidR="00F90F37">
          <w:t>’</w:t>
        </w:r>
      </w:ins>
      <w:r w:rsidRPr="00FA3DB4">
        <w:t xml:space="preserve">ll wrap up this section on routing by looking at the </w:t>
      </w:r>
      <w:ins w:id="153" w:author="Roger LeBlanc" w:date="2014-06-25T13:44:00Z">
        <w:r w:rsidR="009A5688">
          <w:t>(</w:t>
        </w:r>
      </w:ins>
      <w:del w:id="154" w:author="Roger LeBlanc" w:date="2014-06-25T13:44:00Z">
        <w:r w:rsidRPr="00FA3DB4" w:rsidDel="009A5688">
          <w:delText>[</w:delText>
        </w:r>
      </w:del>
      <w:r w:rsidRPr="00FA3DB4">
        <w:t>excerpted</w:t>
      </w:r>
      <w:del w:id="155" w:author="Roger LeBlanc" w:date="2014-06-25T13:44:00Z">
        <w:r w:rsidRPr="00FA3DB4" w:rsidDel="009A5688">
          <w:delText>]</w:delText>
        </w:r>
      </w:del>
      <w:ins w:id="156" w:author="Roger LeBlanc" w:date="2014-06-25T13:44:00Z">
        <w:r w:rsidR="009A5688">
          <w:t>)</w:t>
        </w:r>
      </w:ins>
      <w:r w:rsidRPr="00FA3DB4">
        <w:t xml:space="preserve"> HTTP message requests and responses, captured using Fiddler, with this highly-customized routing in place</w:t>
      </w:r>
      <w:ins w:id="157" w:author="Roger LeBlanc" w:date="2014-06-25T13:44:00Z">
        <w:r w:rsidR="009A5688">
          <w:t>:</w:t>
        </w:r>
      </w:ins>
      <w:del w:id="158" w:author="Roger LeBlanc" w:date="2014-06-25T13:44:00Z">
        <w:r w:rsidRPr="00FA3DB4" w:rsidDel="009A5688">
          <w:delText>…</w:delText>
        </w:r>
      </w:del>
    </w:p>
    <w:p w14:paraId="56CDDC0F" w14:textId="77777777" w:rsidR="00FA2706" w:rsidRPr="00FA3DB4" w:rsidRDefault="00FA2706" w:rsidP="00566F04">
      <w:pPr>
        <w:pStyle w:val="CodeCaption"/>
      </w:pPr>
      <w:r w:rsidRPr="00FA3DB4">
        <w:t>Request #1</w:t>
      </w:r>
    </w:p>
    <w:p w14:paraId="32801912" w14:textId="77777777" w:rsidR="00FA2706" w:rsidRPr="00FA3DB4" w:rsidRDefault="00FA2706" w:rsidP="00566F04">
      <w:pPr>
        <w:pStyle w:val="Code"/>
      </w:pPr>
      <w:r w:rsidRPr="00FA3DB4">
        <w:t>GET http://localhost:50101/api/employeeTasks/100 HTTP/1.1</w:t>
      </w:r>
    </w:p>
    <w:p w14:paraId="774E9769" w14:textId="77777777" w:rsidR="00FA2706" w:rsidRPr="00FA3DB4" w:rsidRDefault="00FA2706" w:rsidP="00566F04">
      <w:pPr>
        <w:pStyle w:val="CodeCaption"/>
      </w:pPr>
      <w:r w:rsidRPr="00FA3DB4">
        <w:t>Response #1</w:t>
      </w:r>
    </w:p>
    <w:p w14:paraId="1D13891D" w14:textId="77777777" w:rsidR="00FA2706" w:rsidRPr="00FA3DB4" w:rsidRDefault="00FA2706" w:rsidP="00566F04">
      <w:pPr>
        <w:pStyle w:val="Code"/>
      </w:pPr>
      <w:r w:rsidRPr="00FA3DB4">
        <w:t>HTTP/1.1 200 OK</w:t>
      </w:r>
    </w:p>
    <w:p w14:paraId="117FDBA7" w14:textId="77777777" w:rsidR="00FA2706" w:rsidRPr="00FA3DB4" w:rsidRDefault="00FA2706" w:rsidP="00566F04">
      <w:pPr>
        <w:pStyle w:val="Code"/>
      </w:pPr>
      <w:r w:rsidRPr="00FA3DB4">
        <w:t>"In the GetTaskWithAMaxIdOf100(int id) method, id = 100"</w:t>
      </w:r>
    </w:p>
    <w:p w14:paraId="711A5F65" w14:textId="77777777" w:rsidR="00FA2706" w:rsidRPr="00FA3DB4" w:rsidRDefault="00FA2706" w:rsidP="00566F04">
      <w:pPr>
        <w:pStyle w:val="CodeCaption"/>
      </w:pPr>
      <w:r w:rsidRPr="00FA3DB4">
        <w:t>Request #2</w:t>
      </w:r>
    </w:p>
    <w:p w14:paraId="1BCA9BB5" w14:textId="77777777" w:rsidR="00FA2706" w:rsidRPr="00FA3DB4" w:rsidRDefault="00FA2706" w:rsidP="00566F04">
      <w:pPr>
        <w:pStyle w:val="Code"/>
      </w:pPr>
      <w:r w:rsidRPr="00FA3DB4">
        <w:t>GET http://localhost:50101/api/employeeTasks/101 HTTP/1.1</w:t>
      </w:r>
    </w:p>
    <w:p w14:paraId="46C42587" w14:textId="77777777" w:rsidR="00FA2706" w:rsidRPr="00FA3DB4" w:rsidRDefault="00FA2706" w:rsidP="00566F04">
      <w:pPr>
        <w:pStyle w:val="CodeCaption"/>
      </w:pPr>
      <w:r w:rsidRPr="00FA3DB4">
        <w:t>Response #2</w:t>
      </w:r>
    </w:p>
    <w:p w14:paraId="6DE07D6A" w14:textId="77777777" w:rsidR="00FA2706" w:rsidRPr="00FA3DB4" w:rsidRDefault="00FA2706" w:rsidP="00566F04">
      <w:pPr>
        <w:pStyle w:val="Code"/>
      </w:pPr>
      <w:r w:rsidRPr="00FA3DB4">
        <w:t>HTTP/1.1 200 OK</w:t>
      </w:r>
    </w:p>
    <w:p w14:paraId="58382F63" w14:textId="77777777" w:rsidR="00FA2706" w:rsidRPr="00FA3DB4" w:rsidRDefault="00FA2706" w:rsidP="00566F04">
      <w:pPr>
        <w:pStyle w:val="Code"/>
      </w:pPr>
      <w:r w:rsidRPr="00FA3DB4">
        <w:t>"In the FindTaskWithAMinIdOf101(int id) method, id = 101"</w:t>
      </w:r>
    </w:p>
    <w:p w14:paraId="7E7EC7BF" w14:textId="77777777" w:rsidR="00FA2706" w:rsidRPr="00FA3DB4" w:rsidRDefault="00FA2706" w:rsidP="00566F04">
      <w:pPr>
        <w:pStyle w:val="CodeCaption"/>
      </w:pPr>
      <w:r w:rsidRPr="00FA3DB4">
        <w:t>Request #3</w:t>
      </w:r>
    </w:p>
    <w:p w14:paraId="60C1E1F8" w14:textId="77777777" w:rsidR="00FA2706" w:rsidRPr="00FA3DB4" w:rsidRDefault="00FA2706" w:rsidP="00566F04">
      <w:pPr>
        <w:pStyle w:val="Code"/>
      </w:pPr>
      <w:r w:rsidRPr="00FA3DB4">
        <w:t>GET http://localhost:50101/api/tasks/abc HTTP/1.1</w:t>
      </w:r>
    </w:p>
    <w:p w14:paraId="0906E367" w14:textId="77777777" w:rsidR="00FA2706" w:rsidRPr="00FA3DB4" w:rsidRDefault="00FA2706" w:rsidP="00566F04">
      <w:pPr>
        <w:pStyle w:val="CodeCaption"/>
      </w:pPr>
      <w:r w:rsidRPr="00FA3DB4">
        <w:t>Response #3</w:t>
      </w:r>
    </w:p>
    <w:p w14:paraId="684EA701" w14:textId="77777777" w:rsidR="00FA2706" w:rsidRPr="00FA3DB4" w:rsidRDefault="00FA2706" w:rsidP="00566F04">
      <w:pPr>
        <w:pStyle w:val="Code"/>
      </w:pPr>
      <w:r w:rsidRPr="00FA3DB4">
        <w:t>HTTP/1.1 200 OK</w:t>
      </w:r>
    </w:p>
    <w:p w14:paraId="2C69C13C" w14:textId="77777777" w:rsidR="00FA2706" w:rsidRPr="00FA3DB4" w:rsidRDefault="00FA2706" w:rsidP="00566F04">
      <w:pPr>
        <w:pStyle w:val="Code"/>
      </w:pPr>
      <w:r w:rsidRPr="00FA3DB4">
        <w:t>"In the Get(string taskNum) method, taskNum = abc"</w:t>
      </w:r>
    </w:p>
    <w:p w14:paraId="7026D58A" w14:textId="2C9D013F" w:rsidR="00045301" w:rsidRPr="00FA3DB4" w:rsidRDefault="00FA2706" w:rsidP="00FA3DB4">
      <w:pPr>
        <w:pStyle w:val="BodyTextCont"/>
      </w:pPr>
      <w:r w:rsidRPr="00FA3DB4">
        <w:t>Excellent! Just what we expected. And though we</w:t>
      </w:r>
      <w:del w:id="159" w:author="Roger LeBlanc" w:date="2014-06-25T12:26:00Z">
        <w:r w:rsidRPr="00FA3DB4" w:rsidDel="00F90F37">
          <w:delText>'</w:delText>
        </w:r>
      </w:del>
      <w:ins w:id="160" w:author="Roger LeBlanc" w:date="2014-06-25T12:26:00Z">
        <w:r w:rsidR="00F90F37">
          <w:t>’</w:t>
        </w:r>
      </w:ins>
      <w:r w:rsidRPr="00FA3DB4">
        <w:t>ve reconfigured paths, added constraints, and changed controller method names, we</w:t>
      </w:r>
      <w:del w:id="161" w:author="Roger LeBlanc" w:date="2014-06-25T12:26:00Z">
        <w:r w:rsidRPr="00FA3DB4" w:rsidDel="00F90F37">
          <w:delText>'</w:delText>
        </w:r>
      </w:del>
      <w:ins w:id="162" w:author="Roger LeBlanc" w:date="2014-06-25T12:26:00Z">
        <w:r w:rsidR="00F90F37">
          <w:t>’</w:t>
        </w:r>
      </w:ins>
      <w:r w:rsidRPr="00FA3DB4">
        <w:t>ve been able to maintain the characteristics of a RESTful interface throughout the course of this little exercise.</w:t>
      </w:r>
    </w:p>
    <w:p w14:paraId="1CDAF88F" w14:textId="4551792C" w:rsidR="00045301" w:rsidRPr="00FA3DB4" w:rsidRDefault="00FA2706" w:rsidP="00FA3DB4">
      <w:pPr>
        <w:pStyle w:val="BodyTextCont"/>
      </w:pPr>
      <w:r w:rsidRPr="00FA3DB4">
        <w:t>At this point, we</w:t>
      </w:r>
      <w:del w:id="163" w:author="Roger LeBlanc" w:date="2014-06-25T12:26:00Z">
        <w:r w:rsidRPr="00FA3DB4" w:rsidDel="00F90F37">
          <w:delText>'</w:delText>
        </w:r>
      </w:del>
      <w:ins w:id="164" w:author="Roger LeBlanc" w:date="2014-06-25T12:26:00Z">
        <w:r w:rsidR="00F90F37">
          <w:t>’</w:t>
        </w:r>
      </w:ins>
      <w:r w:rsidRPr="00FA3DB4">
        <w:t>ve touched on some of the main capabilities of attribute-based routing, and we know enough to move forward with our task service implementation. If you</w:t>
      </w:r>
      <w:del w:id="165" w:author="Roger LeBlanc" w:date="2014-06-25T12:26:00Z">
        <w:r w:rsidRPr="00FA3DB4" w:rsidDel="00F90F37">
          <w:delText>'</w:delText>
        </w:r>
      </w:del>
      <w:ins w:id="166" w:author="Roger LeBlanc" w:date="2014-06-25T12:26:00Z">
        <w:r w:rsidR="00F90F37">
          <w:t>’</w:t>
        </w:r>
      </w:ins>
      <w:r w:rsidRPr="00FA3DB4">
        <w:t>d like to dive deeper, we recommend you visit the official Microsoft ASP.NET Web API site. There you</w:t>
      </w:r>
      <w:del w:id="167" w:author="Roger LeBlanc" w:date="2014-06-25T12:26:00Z">
        <w:r w:rsidRPr="00FA3DB4" w:rsidDel="00F90F37">
          <w:delText>'</w:delText>
        </w:r>
      </w:del>
      <w:ins w:id="168" w:author="Roger LeBlanc" w:date="2014-06-25T12:26:00Z">
        <w:r w:rsidR="00F90F37">
          <w:t>’</w:t>
        </w:r>
      </w:ins>
      <w:r w:rsidRPr="00FA3DB4">
        <w:t xml:space="preserve">ll find an excellent piece by Mike Wasson </w:t>
      </w:r>
      <w:del w:id="169" w:author="Roger LeBlanc" w:date="2014-06-25T13:45:00Z">
        <w:r w:rsidRPr="00FA3DB4" w:rsidDel="009A5688">
          <w:delText>en</w:delText>
        </w:r>
      </w:del>
      <w:r w:rsidRPr="00FA3DB4">
        <w:t xml:space="preserve">titled </w:t>
      </w:r>
      <w:ins w:id="170" w:author="Roger LeBlanc" w:date="2014-06-25T13:45:00Z">
        <w:r w:rsidR="009A5688">
          <w:t>“</w:t>
        </w:r>
      </w:ins>
      <w:r w:rsidRPr="00FA3DB4">
        <w:t>Attribute Routing in Web API 2.</w:t>
      </w:r>
      <w:ins w:id="171" w:author="Roger LeBlanc" w:date="2014-06-25T13:45:00Z">
        <w:r w:rsidR="009A5688">
          <w:t>”</w:t>
        </w:r>
      </w:ins>
      <w:r w:rsidRPr="00FA3DB4">
        <w:t xml:space="preserve"> </w:t>
      </w:r>
      <w:commentRangeStart w:id="172"/>
      <w:r w:rsidRPr="00FA3DB4">
        <w:t>Be sure to check it out</w:t>
      </w:r>
      <w:commentRangeEnd w:id="172"/>
      <w:r w:rsidR="009A5688">
        <w:rPr>
          <w:rStyle w:val="CommentReference"/>
          <w:rFonts w:ascii="Times" w:eastAsia="Times New Roman" w:hAnsi="Times"/>
        </w:rPr>
        <w:commentReference w:id="172"/>
      </w:r>
      <w:r w:rsidRPr="00FA3DB4">
        <w:t>!</w:t>
      </w:r>
    </w:p>
    <w:p w14:paraId="177E4F4F" w14:textId="77777777" w:rsidR="00FA2706" w:rsidRPr="00FA3DB4" w:rsidRDefault="00FA2706" w:rsidP="00566F04">
      <w:pPr>
        <w:pStyle w:val="Heading1"/>
      </w:pPr>
      <w:bookmarkStart w:id="173" w:name="_Toc390713965"/>
      <w:r w:rsidRPr="00FA3DB4">
        <w:lastRenderedPageBreak/>
        <w:t>Versioning</w:t>
      </w:r>
      <w:bookmarkEnd w:id="173"/>
    </w:p>
    <w:p w14:paraId="63B53681" w14:textId="7CC54455" w:rsidR="00FA2706" w:rsidRDefault="00FA2706" w:rsidP="00CD520A">
      <w:pPr>
        <w:pStyle w:val="BodyTextFirst"/>
      </w:pPr>
      <w:r>
        <w:t>In this section</w:t>
      </w:r>
      <w:ins w:id="174" w:author="Roger LeBlanc" w:date="2014-06-25T13:59:00Z">
        <w:r w:rsidR="009A5688">
          <w:t>,</w:t>
        </w:r>
      </w:ins>
      <w:r>
        <w:t xml:space="preserve"> we are going to implement the first </w:t>
      </w:r>
      <w:r w:rsidRPr="00F31360">
        <w:t xml:space="preserve">controller action method </w:t>
      </w:r>
      <w:r>
        <w:t>in our task-management service. Before we start slinging code, though, we need to consider the API design we documented in Chapter 3. It is lacking an important feature</w:t>
      </w:r>
      <w:ins w:id="175" w:author="Roger LeBlanc" w:date="2014-06-25T14:01:00Z">
        <w:r w:rsidR="009A5688">
          <w:t>—</w:t>
        </w:r>
      </w:ins>
      <w:del w:id="176" w:author="Roger LeBlanc" w:date="2014-06-25T14:00:00Z">
        <w:r w:rsidDel="009A5688">
          <w:delText xml:space="preserve">; </w:delText>
        </w:r>
      </w:del>
      <w:r>
        <w:t xml:space="preserve">one that should be addressed before we </w:t>
      </w:r>
      <w:ins w:id="177" w:author="Roger LeBlanc" w:date="2014-06-25T14:00:00Z">
        <w:r w:rsidR="009A5688">
          <w:t>“</w:t>
        </w:r>
      </w:ins>
      <w:del w:id="178" w:author="Roger LeBlanc" w:date="2014-06-25T14:00:00Z">
        <w:r w:rsidDel="009A5688">
          <w:delText>"</w:delText>
        </w:r>
      </w:del>
      <w:r>
        <w:t>break ground</w:t>
      </w:r>
      <w:del w:id="179" w:author="Roger LeBlanc" w:date="2014-06-25T14:00:00Z">
        <w:r w:rsidDel="009A5688">
          <w:delText>"</w:delText>
        </w:r>
      </w:del>
      <w:r>
        <w:t>.</w:t>
      </w:r>
      <w:ins w:id="180" w:author="Roger LeBlanc" w:date="2014-06-25T14:00:00Z">
        <w:r w:rsidR="009A5688">
          <w:t>”</w:t>
        </w:r>
      </w:ins>
      <w:r>
        <w:t xml:space="preserve"> Security? Well, yes, but we</w:t>
      </w:r>
      <w:del w:id="181" w:author="Roger LeBlanc" w:date="2014-06-25T12:26:00Z">
        <w:r w:rsidDel="00F90F37">
          <w:delText>'</w:delText>
        </w:r>
      </w:del>
      <w:ins w:id="182" w:author="Roger LeBlanc" w:date="2014-06-25T12:26:00Z">
        <w:r w:rsidR="00F90F37">
          <w:t>’</w:t>
        </w:r>
      </w:ins>
      <w:r>
        <w:t xml:space="preserve">re going to cover that later. Localization? </w:t>
      </w:r>
      <w:del w:id="183" w:author="Roger LeBlanc" w:date="2014-06-25T15:10:00Z">
        <w:r w:rsidDel="00E269B2">
          <w:delText>Ok</w:delText>
        </w:r>
      </w:del>
      <w:ins w:id="184" w:author="Roger LeBlanc" w:date="2014-06-25T15:10:00Z">
        <w:r w:rsidR="00E269B2">
          <w:t>OK</w:t>
        </w:r>
      </w:ins>
      <w:r>
        <w:t>, yes, but let</w:t>
      </w:r>
      <w:del w:id="185" w:author="Roger LeBlanc" w:date="2014-06-25T12:26:00Z">
        <w:r w:rsidDel="00F90F37">
          <w:delText>'</w:delText>
        </w:r>
      </w:del>
      <w:ins w:id="186" w:author="Roger LeBlanc" w:date="2014-06-25T12:26:00Z">
        <w:r w:rsidR="00F90F37">
          <w:t>’</w:t>
        </w:r>
      </w:ins>
      <w:r>
        <w:t>s assume that</w:t>
      </w:r>
      <w:del w:id="187" w:author="Roger LeBlanc" w:date="2014-06-25T12:26:00Z">
        <w:r w:rsidDel="00F90F37">
          <w:delText>'</w:delText>
        </w:r>
      </w:del>
      <w:ins w:id="188" w:author="Roger LeBlanc" w:date="2014-06-25T12:26:00Z">
        <w:r w:rsidR="00F90F37">
          <w:t>’</w:t>
        </w:r>
      </w:ins>
      <w:r>
        <w:t>s not a requirement. How about versioning? Correct! And in case it</w:t>
      </w:r>
      <w:del w:id="189" w:author="Roger LeBlanc" w:date="2014-06-25T12:26:00Z">
        <w:r w:rsidDel="00F90F37">
          <w:delText>'</w:delText>
        </w:r>
      </w:del>
      <w:ins w:id="190" w:author="Roger LeBlanc" w:date="2014-06-25T12:26:00Z">
        <w:r w:rsidR="00F90F37">
          <w:t>’</w:t>
        </w:r>
      </w:ins>
      <w:r>
        <w:t>s not totally obvious from the title of this section, we will create our first controller action method in a way that supports API versioning.</w:t>
      </w:r>
    </w:p>
    <w:p w14:paraId="39F8E488" w14:textId="77777777" w:rsidR="00FA2706" w:rsidRPr="00FA3DB4" w:rsidRDefault="00FA2706" w:rsidP="00566F04">
      <w:pPr>
        <w:pStyle w:val="SideBarHead"/>
      </w:pPr>
      <w:r w:rsidRPr="00FA3DB4">
        <w:t>Implementation versus API Versioning</w:t>
      </w:r>
    </w:p>
    <w:p w14:paraId="1C63FDF0" w14:textId="012AC1CB" w:rsidR="00FA2706" w:rsidRPr="00FA3DB4" w:rsidRDefault="00FA2706" w:rsidP="00566F04">
      <w:pPr>
        <w:pStyle w:val="SideBarLast"/>
      </w:pPr>
      <w:r w:rsidRPr="00FA3DB4">
        <w:t>Note that in this section we aren</w:t>
      </w:r>
      <w:del w:id="191" w:author="Roger LeBlanc" w:date="2014-06-25T12:26:00Z">
        <w:r w:rsidRPr="00FA3DB4" w:rsidDel="00F90F37">
          <w:delText>'</w:delText>
        </w:r>
      </w:del>
      <w:ins w:id="192" w:author="Roger LeBlanc" w:date="2014-06-25T12:26:00Z">
        <w:r w:rsidR="00F90F37">
          <w:t>’</w:t>
        </w:r>
      </w:ins>
      <w:r w:rsidRPr="00FA3DB4">
        <w:t xml:space="preserve">t talking about assembly or DLL versioning. The versioning of assemblies relates more to changes within the underlying </w:t>
      </w:r>
      <w:del w:id="193" w:author="Roger LeBlanc" w:date="2014-06-25T22:34:00Z">
        <w:r w:rsidRPr="00FA3DB4" w:rsidDel="005E1573">
          <w:delText>implemenation</w:delText>
        </w:r>
      </w:del>
      <w:ins w:id="194" w:author="Roger LeBlanc" w:date="2014-06-25T22:34:00Z">
        <w:r w:rsidR="005E1573" w:rsidRPr="00FA3DB4">
          <w:t>implementation</w:t>
        </w:r>
      </w:ins>
      <w:r w:rsidRPr="00FA3DB4">
        <w:t>. Rather, we are interested here in the versioning of the public API</w:t>
      </w:r>
      <w:del w:id="195" w:author="Roger LeBlanc" w:date="2014-06-25T14:03:00Z">
        <w:r w:rsidRPr="00FA3DB4" w:rsidDel="00BC4544">
          <w:delText xml:space="preserve"> -</w:delText>
        </w:r>
      </w:del>
      <w:r w:rsidRPr="00FA3DB4">
        <w:t xml:space="preserve"> </w:t>
      </w:r>
      <w:ins w:id="196" w:author="Roger LeBlanc" w:date="2014-06-25T14:03:00Z">
        <w:r w:rsidR="00BC4544">
          <w:t>(</w:t>
        </w:r>
      </w:ins>
      <w:r w:rsidRPr="00FA3DB4">
        <w:t>i.e.</w:t>
      </w:r>
      <w:ins w:id="197" w:author="Roger LeBlanc" w:date="2014-06-25T14:04:00Z">
        <w:r w:rsidR="00BC4544">
          <w:t>,</w:t>
        </w:r>
      </w:ins>
      <w:r w:rsidRPr="00FA3DB4">
        <w:t xml:space="preserve"> the interface</w:t>
      </w:r>
      <w:ins w:id="198" w:author="Roger LeBlanc" w:date="2014-06-25T14:04:00Z">
        <w:r w:rsidR="00BC4544">
          <w:t>)</w:t>
        </w:r>
      </w:ins>
      <w:r w:rsidRPr="00FA3DB4">
        <w:t>. As such, changes to a DLL don</w:t>
      </w:r>
      <w:del w:id="199" w:author="Roger LeBlanc" w:date="2014-06-25T12:26:00Z">
        <w:r w:rsidRPr="00FA3DB4" w:rsidDel="00F90F37">
          <w:delText>'</w:delText>
        </w:r>
      </w:del>
      <w:ins w:id="200" w:author="Roger LeBlanc" w:date="2014-06-25T12:26:00Z">
        <w:r w:rsidR="00F90F37">
          <w:t>’</w:t>
        </w:r>
      </w:ins>
      <w:r w:rsidRPr="00FA3DB4">
        <w:t>t necessarily require a change to the API</w:t>
      </w:r>
      <w:del w:id="201" w:author="Roger LeBlanc" w:date="2014-06-25T12:26:00Z">
        <w:r w:rsidRPr="00FA3DB4" w:rsidDel="00F90F37">
          <w:delText>'</w:delText>
        </w:r>
      </w:del>
      <w:ins w:id="202" w:author="Roger LeBlanc" w:date="2014-06-25T12:26:00Z">
        <w:r w:rsidR="00F90F37">
          <w:t>’</w:t>
        </w:r>
      </w:ins>
      <w:r w:rsidRPr="00FA3DB4">
        <w:t>s version. But changes to URL, or breaking changes to a resource type, would require a new API version.</w:t>
      </w:r>
    </w:p>
    <w:p w14:paraId="4311B36F" w14:textId="77777777" w:rsidR="00FA2706" w:rsidRPr="00F54912" w:rsidRDefault="00FA2706" w:rsidP="009732B5">
      <w:pPr>
        <w:pStyle w:val="BodyText"/>
      </w:pPr>
      <w:r w:rsidRPr="00F54912">
        <w:t xml:space="preserve">Currently </w:t>
      </w:r>
      <w:r>
        <w:t xml:space="preserve">within the software community, </w:t>
      </w:r>
      <w:r w:rsidRPr="00F54912">
        <w:t>there are four basic approaches to versioning the RESTful way:</w:t>
      </w:r>
    </w:p>
    <w:p w14:paraId="191D7B99" w14:textId="69148F8C" w:rsidR="00FA2706" w:rsidRDefault="00FA2706" w:rsidP="00FA2706">
      <w:pPr>
        <w:pStyle w:val="NumList"/>
        <w:numPr>
          <w:ilvl w:val="0"/>
          <w:numId w:val="30"/>
        </w:numPr>
      </w:pPr>
      <w:r w:rsidRPr="00BC4544">
        <w:rPr>
          <w:b/>
          <w:rPrChange w:id="203" w:author="Roger LeBlanc" w:date="2014-06-25T14:12:00Z">
            <w:rPr/>
          </w:rPrChange>
        </w:rPr>
        <w:t>URI Path</w:t>
      </w:r>
      <w:del w:id="204" w:author="Roger LeBlanc" w:date="2014-06-25T14:05:00Z">
        <w:r w:rsidRPr="00F54912" w:rsidDel="00BC4544">
          <w:delText>.</w:delText>
        </w:r>
      </w:del>
      <w:ins w:id="205" w:author="Roger LeBlanc" w:date="2014-06-25T14:13:00Z">
        <w:r w:rsidR="00BC4544">
          <w:t> </w:t>
        </w:r>
      </w:ins>
      <w:ins w:id="206" w:author="Roger LeBlanc" w:date="2014-06-25T14:05:00Z">
        <w:r w:rsidR="00BC4544">
          <w:t>This approach takes the following form</w:t>
        </w:r>
      </w:ins>
      <w:ins w:id="207" w:author="Roger LeBlanc" w:date="2014-06-25T14:06:00Z">
        <w:r w:rsidR="00BC4544">
          <w:t>:</w:t>
        </w:r>
      </w:ins>
    </w:p>
    <w:p w14:paraId="1B1B60FF" w14:textId="265E5256" w:rsidR="00FA2706" w:rsidRPr="00F54912" w:rsidRDefault="00FA2706">
      <w:pPr>
        <w:pStyle w:val="ListParagraph"/>
        <w:pPrChange w:id="208" w:author="Roger LeBlanc" w:date="2014-06-25T14:11:00Z">
          <w:pPr>
            <w:pStyle w:val="BulletSubList"/>
            <w:numPr>
              <w:numId w:val="4"/>
            </w:numPr>
            <w:tabs>
              <w:tab w:val="clear" w:pos="792"/>
              <w:tab w:val="clear" w:pos="1080"/>
              <w:tab w:val="clear" w:pos="1512"/>
              <w:tab w:val="num" w:pos="936"/>
            </w:tabs>
            <w:spacing w:before="120"/>
            <w:ind w:left="1368" w:hanging="360"/>
          </w:pPr>
        </w:pPrChange>
      </w:pPr>
      <w:r w:rsidRPr="00DC77E1">
        <w:rPr>
          <w:rStyle w:val="CodeInline"/>
        </w:rPr>
        <w:t>http://api/v2/Tasks/{TaskId}</w:t>
      </w:r>
    </w:p>
    <w:p w14:paraId="0464C3E6" w14:textId="2C919BD9" w:rsidR="00FA2706" w:rsidRDefault="00FA2706" w:rsidP="00FA2706">
      <w:pPr>
        <w:pStyle w:val="NumList"/>
        <w:numPr>
          <w:ilvl w:val="0"/>
          <w:numId w:val="30"/>
        </w:numPr>
      </w:pPr>
      <w:r w:rsidRPr="00BC4544">
        <w:rPr>
          <w:b/>
          <w:rPrChange w:id="209" w:author="Roger LeBlanc" w:date="2014-06-25T14:12:00Z">
            <w:rPr/>
          </w:rPrChange>
        </w:rPr>
        <w:t>URI Parameter</w:t>
      </w:r>
      <w:del w:id="210" w:author="Roger LeBlanc" w:date="2014-06-25T14:13:00Z">
        <w:r w:rsidRPr="00F54912" w:rsidDel="00BC4544">
          <w:delText>.</w:delText>
        </w:r>
      </w:del>
      <w:ins w:id="211" w:author="Roger LeBlanc" w:date="2014-06-25T14:13:00Z">
        <w:r w:rsidR="00BC4544">
          <w:t> </w:t>
        </w:r>
      </w:ins>
      <w:ins w:id="212" w:author="Roger LeBlanc" w:date="2014-06-25T14:05:00Z">
        <w:r w:rsidR="00BC4544">
          <w:t>This approach takes the following form:</w:t>
        </w:r>
      </w:ins>
    </w:p>
    <w:p w14:paraId="28BBF6F1" w14:textId="77777777" w:rsidR="00FA2706" w:rsidRPr="00F54912" w:rsidRDefault="00FA2706">
      <w:pPr>
        <w:pStyle w:val="ListParagraph"/>
        <w:pPrChange w:id="213" w:author="Roger LeBlanc" w:date="2014-06-25T14:12:00Z">
          <w:pPr>
            <w:pStyle w:val="BulletSubList"/>
            <w:numPr>
              <w:numId w:val="4"/>
            </w:numPr>
            <w:tabs>
              <w:tab w:val="clear" w:pos="792"/>
              <w:tab w:val="clear" w:pos="1080"/>
              <w:tab w:val="clear" w:pos="1512"/>
              <w:tab w:val="num" w:pos="936"/>
            </w:tabs>
            <w:spacing w:before="120"/>
            <w:ind w:left="1368" w:hanging="360"/>
          </w:pPr>
        </w:pPrChange>
      </w:pPr>
      <w:r w:rsidRPr="00DC77E1">
        <w:rPr>
          <w:rStyle w:val="CodeInline"/>
        </w:rPr>
        <w:t>http://api/Tasks/{TaskId}?v=2</w:t>
      </w:r>
    </w:p>
    <w:p w14:paraId="4DFD51B8" w14:textId="54D3E525" w:rsidR="00FA2706" w:rsidRPr="00FA3DB4" w:rsidRDefault="00FA2706" w:rsidP="00FA2706">
      <w:pPr>
        <w:pStyle w:val="NumList"/>
        <w:numPr>
          <w:ilvl w:val="0"/>
          <w:numId w:val="30"/>
        </w:numPr>
      </w:pPr>
      <w:r w:rsidRPr="00BC4544">
        <w:rPr>
          <w:b/>
          <w:rPrChange w:id="214" w:author="Roger LeBlanc" w:date="2014-06-25T14:13:00Z">
            <w:rPr/>
          </w:rPrChange>
        </w:rPr>
        <w:t>Content Negotiation</w:t>
      </w:r>
      <w:del w:id="215" w:author="Roger LeBlanc" w:date="2014-06-25T14:12:00Z">
        <w:r w:rsidRPr="00FA3DB4" w:rsidDel="00BC4544">
          <w:delText>.</w:delText>
        </w:r>
      </w:del>
      <w:del w:id="216" w:author="Roger LeBlanc" w:date="2014-06-25T14:13:00Z">
        <w:r w:rsidRPr="00FA3DB4" w:rsidDel="00BC4544">
          <w:delText xml:space="preserve"> </w:delText>
        </w:r>
      </w:del>
      <w:ins w:id="217" w:author="Roger LeBlanc" w:date="2014-06-25T14:13:00Z">
        <w:r w:rsidR="00BC4544">
          <w:t> </w:t>
        </w:r>
      </w:ins>
      <w:r w:rsidRPr="00FA3DB4">
        <w:t>This is done in the HTTP header.</w:t>
      </w:r>
    </w:p>
    <w:p w14:paraId="0A34D557" w14:textId="77777777" w:rsidR="00FA2706" w:rsidRPr="00FA3DB4" w:rsidRDefault="00FA2706">
      <w:pPr>
        <w:pStyle w:val="ListParagraph"/>
        <w:pPrChange w:id="218" w:author="Roger LeBlanc" w:date="2014-06-25T14:12:00Z">
          <w:pPr>
            <w:pStyle w:val="BulletSubList"/>
            <w:numPr>
              <w:numId w:val="4"/>
            </w:numPr>
            <w:tabs>
              <w:tab w:val="clear" w:pos="792"/>
              <w:tab w:val="clear" w:pos="1080"/>
              <w:tab w:val="clear" w:pos="1512"/>
              <w:tab w:val="num" w:pos="936"/>
            </w:tabs>
            <w:spacing w:before="120"/>
            <w:ind w:left="1368" w:hanging="360"/>
          </w:pPr>
        </w:pPrChange>
      </w:pPr>
      <w:r w:rsidRPr="00FA3DB4">
        <w:rPr>
          <w:rStyle w:val="CodeInline"/>
        </w:rPr>
        <w:t>Content Type: application/vnd.taskManagerApp.v2.param.json</w:t>
      </w:r>
    </w:p>
    <w:p w14:paraId="27E927C0" w14:textId="600A9CDF" w:rsidR="00FA2706" w:rsidRPr="00FA3DB4" w:rsidRDefault="00FA2706" w:rsidP="00FA2706">
      <w:pPr>
        <w:pStyle w:val="NumList"/>
        <w:numPr>
          <w:ilvl w:val="0"/>
          <w:numId w:val="30"/>
        </w:numPr>
      </w:pPr>
      <w:r w:rsidRPr="00BC4544">
        <w:rPr>
          <w:b/>
          <w:rPrChange w:id="219" w:author="Roger LeBlanc" w:date="2014-06-25T14:13:00Z">
            <w:rPr/>
          </w:rPrChange>
        </w:rPr>
        <w:t>Request Header</w:t>
      </w:r>
      <w:del w:id="220" w:author="Roger LeBlanc" w:date="2014-06-25T14:12:00Z">
        <w:r w:rsidRPr="00FA3DB4" w:rsidDel="00BC4544">
          <w:delText>.</w:delText>
        </w:r>
      </w:del>
      <w:del w:id="221" w:author="Roger LeBlanc" w:date="2014-06-25T14:13:00Z">
        <w:r w:rsidRPr="00FA3DB4" w:rsidDel="00BC4544">
          <w:delText xml:space="preserve"> </w:delText>
        </w:r>
      </w:del>
      <w:ins w:id="222" w:author="Roger LeBlanc" w:date="2014-06-25T14:13:00Z">
        <w:r w:rsidR="00BC4544">
          <w:t> </w:t>
        </w:r>
      </w:ins>
      <w:r w:rsidRPr="00FA3DB4">
        <w:t>This is also done in the HTTP header.</w:t>
      </w:r>
    </w:p>
    <w:p w14:paraId="36A6AC9E" w14:textId="77777777" w:rsidR="00FA2706" w:rsidRPr="00DC77E1" w:rsidRDefault="00FA2706">
      <w:pPr>
        <w:pStyle w:val="ListParagraph"/>
        <w:rPr>
          <w:rStyle w:val="CodeInline"/>
        </w:rPr>
        <w:pPrChange w:id="223" w:author="Roger LeBlanc" w:date="2014-06-25T14:12:00Z">
          <w:pPr>
            <w:pStyle w:val="BulletSubList"/>
            <w:numPr>
              <w:numId w:val="4"/>
            </w:numPr>
            <w:tabs>
              <w:tab w:val="clear" w:pos="792"/>
              <w:tab w:val="clear" w:pos="1080"/>
              <w:tab w:val="clear" w:pos="1512"/>
              <w:tab w:val="num" w:pos="936"/>
            </w:tabs>
            <w:spacing w:before="120"/>
            <w:ind w:left="1368" w:hanging="360"/>
          </w:pPr>
        </w:pPrChange>
      </w:pPr>
      <w:r w:rsidRPr="00DC77E1">
        <w:rPr>
          <w:rStyle w:val="CodeInline"/>
        </w:rPr>
        <w:t>x-taskManagerApp-version: 2</w:t>
      </w:r>
    </w:p>
    <w:p w14:paraId="33390842" w14:textId="4F2F1B24" w:rsidR="00045301" w:rsidRPr="00FA3DB4" w:rsidRDefault="00FA2706" w:rsidP="00FA3DB4">
      <w:pPr>
        <w:pStyle w:val="BodyTextCont"/>
      </w:pPr>
      <w:r w:rsidRPr="00FA3DB4">
        <w:t>Out there on the Web</w:t>
      </w:r>
      <w:ins w:id="224" w:author="Roger LeBlanc" w:date="2014-06-25T14:14:00Z">
        <w:r w:rsidR="00BC4544">
          <w:t>,</w:t>
        </w:r>
      </w:ins>
      <w:r w:rsidRPr="00FA3DB4">
        <w:t xml:space="preserve"> you can find passionate arguments for </w:t>
      </w:r>
      <w:ins w:id="225" w:author="Roger LeBlanc" w:date="2014-06-25T14:42:00Z">
        <w:r w:rsidR="001552F8">
          <w:t xml:space="preserve">using </w:t>
        </w:r>
      </w:ins>
      <w:r w:rsidRPr="00FA3DB4">
        <w:t>each of these, and even combinations of these, different approaches. We encourage you to research this on your own and determine what best fits your current project. However, for the sake of maintaining focus on the ASP.NET Web API</w:t>
      </w:r>
      <w:ins w:id="226" w:author="Roger LeBlanc" w:date="2014-06-25T14:42:00Z">
        <w:r w:rsidR="001552F8">
          <w:t>,</w:t>
        </w:r>
      </w:ins>
      <w:r w:rsidRPr="00FA3DB4">
        <w:t xml:space="preserve"> we </w:t>
      </w:r>
      <w:del w:id="227" w:author="Roger LeBlanc" w:date="2014-06-25T14:43:00Z">
        <w:r w:rsidRPr="00FA3DB4" w:rsidDel="001552F8">
          <w:delText xml:space="preserve">have </w:delText>
        </w:r>
      </w:del>
      <w:r w:rsidRPr="00FA3DB4">
        <w:t>decided to use the first option in our task-management service. We are combining API and content versioning, so a change to the resource content (e.g., changing properties on a Web model class) constitutes a change to the API.</w:t>
      </w:r>
    </w:p>
    <w:p w14:paraId="2DFEA42B" w14:textId="5D311A5B" w:rsidR="00045301" w:rsidRPr="00FA3DB4" w:rsidRDefault="00FA2706" w:rsidP="00FA3DB4">
      <w:pPr>
        <w:pStyle w:val="BodyTextCont"/>
      </w:pPr>
      <w:r w:rsidRPr="00FA3DB4">
        <w:t>With that as an introduction, we will be implementing a controller action method to match the request shown in Table 5-3, so go ahead and open the solution in Visual Studio</w:t>
      </w:r>
      <w:ins w:id="228" w:author="Roger LeBlanc" w:date="2014-06-25T14:45:00Z">
        <w:r w:rsidR="001552F8">
          <w:t>.</w:t>
        </w:r>
      </w:ins>
      <w:del w:id="229" w:author="Roger LeBlanc" w:date="2014-06-25T14:45:00Z">
        <w:r w:rsidRPr="00FA3DB4" w:rsidDel="001552F8">
          <w:delText>:</w:delText>
        </w:r>
      </w:del>
    </w:p>
    <w:p w14:paraId="1CECD772" w14:textId="77777777" w:rsidR="00FA2706" w:rsidRDefault="00FA2706" w:rsidP="00566F04">
      <w:pPr>
        <w:pStyle w:val="TableCaption"/>
      </w:pPr>
      <w:r w:rsidRPr="009A5688">
        <w:rPr>
          <w:b/>
          <w:rPrChange w:id="230" w:author="Roger LeBlanc" w:date="2014-06-25T13:56:00Z">
            <w:rPr/>
          </w:rPrChange>
        </w:rPr>
        <w:t>Table 5-3.</w:t>
      </w:r>
      <w:r>
        <w:t xml:space="preserve"> URL and HTTP Verb for Versioned POST</w:t>
      </w:r>
    </w:p>
    <w:tbl>
      <w:tblPr>
        <w:tblW w:w="872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firstRow="1" w:lastRow="0" w:firstColumn="1" w:lastColumn="0" w:noHBand="0" w:noVBand="1"/>
      </w:tblPr>
      <w:tblGrid>
        <w:gridCol w:w="3235"/>
        <w:gridCol w:w="1080"/>
        <w:gridCol w:w="4410"/>
      </w:tblGrid>
      <w:tr w:rsidR="00FA2706" w:rsidRPr="003F6319" w14:paraId="0025338E" w14:textId="77777777" w:rsidTr="004F7AF7">
        <w:tc>
          <w:tcPr>
            <w:tcW w:w="3235" w:type="dxa"/>
          </w:tcPr>
          <w:p w14:paraId="4511F160" w14:textId="77777777" w:rsidR="00FA2706" w:rsidRPr="00127C7B" w:rsidRDefault="00FA2706" w:rsidP="00566F04">
            <w:pPr>
              <w:pStyle w:val="TableHead"/>
            </w:pPr>
            <w:r w:rsidRPr="00127C7B">
              <w:lastRenderedPageBreak/>
              <w:t>URI</w:t>
            </w:r>
          </w:p>
        </w:tc>
        <w:tc>
          <w:tcPr>
            <w:tcW w:w="1080" w:type="dxa"/>
          </w:tcPr>
          <w:p w14:paraId="5C65DC38" w14:textId="77777777" w:rsidR="00FA2706" w:rsidRPr="00127C7B" w:rsidRDefault="00FA2706" w:rsidP="00566F04">
            <w:pPr>
              <w:pStyle w:val="TableHead"/>
            </w:pPr>
            <w:r w:rsidRPr="00127C7B">
              <w:t>Verb</w:t>
            </w:r>
          </w:p>
        </w:tc>
        <w:tc>
          <w:tcPr>
            <w:tcW w:w="4410" w:type="dxa"/>
          </w:tcPr>
          <w:p w14:paraId="4ABE4335" w14:textId="77777777" w:rsidR="00FA2706" w:rsidRPr="00127C7B" w:rsidRDefault="00FA2706" w:rsidP="00566F04">
            <w:pPr>
              <w:pStyle w:val="TableHead"/>
            </w:pPr>
            <w:r w:rsidRPr="00127C7B">
              <w:t>Description</w:t>
            </w:r>
          </w:p>
        </w:tc>
      </w:tr>
      <w:tr w:rsidR="00FA2706" w:rsidRPr="000A7B68" w14:paraId="48E8B870" w14:textId="77777777" w:rsidTr="004F7AF7">
        <w:tc>
          <w:tcPr>
            <w:tcW w:w="3235" w:type="dxa"/>
          </w:tcPr>
          <w:p w14:paraId="2E378642" w14:textId="77777777" w:rsidR="00FA2706" w:rsidRPr="004F7AF7" w:rsidRDefault="00FA2706" w:rsidP="00566F04">
            <w:pPr>
              <w:pStyle w:val="TableText"/>
              <w:rPr>
                <w:rStyle w:val="CodeInline"/>
                <w:rFonts w:eastAsiaTheme="minorHAnsi"/>
              </w:rPr>
            </w:pPr>
            <w:r w:rsidRPr="00BC40DE">
              <w:rPr>
                <w:rStyle w:val="CodeInline"/>
              </w:rPr>
              <w:t>/api/{apiVersion}/tasks</w:t>
            </w:r>
          </w:p>
        </w:tc>
        <w:tc>
          <w:tcPr>
            <w:tcW w:w="1080" w:type="dxa"/>
          </w:tcPr>
          <w:p w14:paraId="23266A3F" w14:textId="77777777" w:rsidR="00FA2706" w:rsidRPr="0079080E" w:rsidRDefault="00FA2706" w:rsidP="00566F04">
            <w:pPr>
              <w:pStyle w:val="TableText"/>
            </w:pPr>
            <w:r w:rsidRPr="0079080E">
              <w:t>POST</w:t>
            </w:r>
          </w:p>
        </w:tc>
        <w:tc>
          <w:tcPr>
            <w:tcW w:w="4410" w:type="dxa"/>
          </w:tcPr>
          <w:p w14:paraId="13C6B3B4" w14:textId="77777777" w:rsidR="00FA2706" w:rsidRPr="0079080E" w:rsidRDefault="00FA2706" w:rsidP="00566F04">
            <w:pPr>
              <w:pStyle w:val="TableText"/>
            </w:pPr>
            <w:r w:rsidRPr="0079080E">
              <w:t>Creates a new task; returns the new task in the response</w:t>
            </w:r>
          </w:p>
        </w:tc>
      </w:tr>
    </w:tbl>
    <w:p w14:paraId="22F8756F" w14:textId="77777777" w:rsidR="00FA2706" w:rsidRPr="00FA3DB4" w:rsidRDefault="00FA2706" w:rsidP="00566F04">
      <w:pPr>
        <w:pStyle w:val="Heading2"/>
      </w:pPr>
      <w:bookmarkStart w:id="231" w:name="_Toc390713966"/>
      <w:r w:rsidRPr="00FA3DB4">
        <w:t>Implementing POST</w:t>
      </w:r>
      <w:bookmarkEnd w:id="231"/>
    </w:p>
    <w:p w14:paraId="30BDE783" w14:textId="12DBD366" w:rsidR="00FA2706" w:rsidRDefault="00FA2706" w:rsidP="00566F04">
      <w:pPr>
        <w:pStyle w:val="BodyTextFirst"/>
      </w:pPr>
      <w:r>
        <w:t xml:space="preserve">Add two folders to the </w:t>
      </w:r>
      <w:r w:rsidRPr="003F2AEF">
        <w:rPr>
          <w:rStyle w:val="CodeInline"/>
        </w:rPr>
        <w:t>Controllers</w:t>
      </w:r>
      <w:r>
        <w:t xml:space="preserve"> folder</w:t>
      </w:r>
      <w:ins w:id="232" w:author="Roger LeBlanc" w:date="2014-06-25T14:46:00Z">
        <w:r w:rsidR="001552F8">
          <w:t>:</w:t>
        </w:r>
      </w:ins>
      <w:del w:id="233" w:author="Roger LeBlanc" w:date="2014-06-25T14:46:00Z">
        <w:r w:rsidDel="001552F8">
          <w:delText>;</w:delText>
        </w:r>
      </w:del>
      <w:r>
        <w:t xml:space="preserve"> </w:t>
      </w:r>
      <w:ins w:id="234" w:author="Roger LeBlanc" w:date="2014-06-25T14:46:00Z">
        <w:r w:rsidR="001552F8">
          <w:t>“</w:t>
        </w:r>
      </w:ins>
      <w:del w:id="235" w:author="Roger LeBlanc" w:date="2014-06-25T14:46:00Z">
        <w:r w:rsidDel="001552F8">
          <w:delText>"</w:delText>
        </w:r>
      </w:del>
      <w:r>
        <w:t>V1</w:t>
      </w:r>
      <w:del w:id="236" w:author="Roger LeBlanc" w:date="2014-06-25T14:46:00Z">
        <w:r w:rsidDel="001552F8">
          <w:delText>"</w:delText>
        </w:r>
      </w:del>
      <w:ins w:id="237" w:author="Roger LeBlanc" w:date="2014-06-25T14:46:00Z">
        <w:r w:rsidR="001552F8">
          <w:t>”</w:t>
        </w:r>
      </w:ins>
      <w:r>
        <w:t xml:space="preserve"> and </w:t>
      </w:r>
      <w:ins w:id="238" w:author="Roger LeBlanc" w:date="2014-06-25T14:46:00Z">
        <w:r w:rsidR="001552F8">
          <w:t>“</w:t>
        </w:r>
      </w:ins>
      <w:del w:id="239" w:author="Roger LeBlanc" w:date="2014-06-25T14:46:00Z">
        <w:r w:rsidDel="001552F8">
          <w:delText>"</w:delText>
        </w:r>
      </w:del>
      <w:r>
        <w:t>V2</w:t>
      </w:r>
      <w:del w:id="240" w:author="Roger LeBlanc" w:date="2014-06-25T14:46:00Z">
        <w:r w:rsidDel="001552F8">
          <w:delText>"</w:delText>
        </w:r>
      </w:del>
      <w:ins w:id="241" w:author="Roger LeBlanc" w:date="2014-06-25T14:46:00Z">
        <w:r w:rsidR="001552F8">
          <w:t>”</w:t>
        </w:r>
      </w:ins>
      <w:del w:id="242" w:author="Roger LeBlanc" w:date="2014-06-25T14:46:00Z">
        <w:r w:rsidDel="001552F8">
          <w:delText>, respectively</w:delText>
        </w:r>
      </w:del>
      <w:r>
        <w:t xml:space="preserve">. The API project should then look like </w:t>
      </w:r>
      <w:r w:rsidR="00697447">
        <w:t>Figure 5-</w:t>
      </w:r>
      <w:ins w:id="243" w:author="Roger LeBlanc" w:date="2014-06-25T22:40:00Z">
        <w:r w:rsidR="003A4569">
          <w:t>2</w:t>
        </w:r>
      </w:ins>
      <w:del w:id="244" w:author="Roger LeBlanc" w:date="2014-06-25T22:40:00Z">
        <w:r w:rsidR="00697447" w:rsidDel="003A4569">
          <w:delText>1</w:delText>
        </w:r>
      </w:del>
      <w:r w:rsidR="00697447">
        <w:t>.</w:t>
      </w:r>
    </w:p>
    <w:p w14:paraId="00674B4F" w14:textId="77777777" w:rsidR="00FA2706" w:rsidRDefault="00740C0E" w:rsidP="009732B5">
      <w:pPr>
        <w:pStyle w:val="Figure"/>
      </w:pPr>
      <w:r>
        <w:rPr>
          <w:noProof/>
        </w:rPr>
        <w:drawing>
          <wp:inline distT="0" distB="0" distL="0" distR="0" wp14:anchorId="0561549E" wp14:editId="01F7DFB5">
            <wp:extent cx="1950720" cy="204216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1950720" cy="2042160"/>
                    </a:xfrm>
                    <a:prstGeom prst="rect">
                      <a:avLst/>
                    </a:prstGeom>
                    <a:noFill/>
                    <a:ln w="9525">
                      <a:noFill/>
                      <a:miter lim="800000"/>
                      <a:headEnd/>
                      <a:tailEnd/>
                    </a:ln>
                  </pic:spPr>
                </pic:pic>
              </a:graphicData>
            </a:graphic>
          </wp:inline>
        </w:drawing>
      </w:r>
    </w:p>
    <w:p w14:paraId="15C0CA74" w14:textId="1649B7C4" w:rsidR="00FA2706" w:rsidRDefault="00FA2706" w:rsidP="00566F04">
      <w:pPr>
        <w:pStyle w:val="FigureCaption"/>
      </w:pPr>
      <w:r w:rsidRPr="009A5688">
        <w:rPr>
          <w:b/>
          <w:rPrChange w:id="245" w:author="Roger LeBlanc" w:date="2014-06-25T13:54:00Z">
            <w:rPr/>
          </w:rPrChange>
        </w:rPr>
        <w:t>Figure 5-</w:t>
      </w:r>
      <w:ins w:id="246" w:author="Roger LeBlanc" w:date="2014-06-25T22:40:00Z">
        <w:r w:rsidR="003A4569">
          <w:rPr>
            <w:b/>
          </w:rPr>
          <w:t>2</w:t>
        </w:r>
      </w:ins>
      <w:del w:id="247" w:author="Roger LeBlanc" w:date="2014-06-25T22:40:00Z">
        <w:r w:rsidRPr="009A5688" w:rsidDel="003A4569">
          <w:rPr>
            <w:b/>
            <w:rPrChange w:id="248" w:author="Roger LeBlanc" w:date="2014-06-25T13:54:00Z">
              <w:rPr/>
            </w:rPrChange>
          </w:rPr>
          <w:delText>1</w:delText>
        </w:r>
      </w:del>
      <w:r w:rsidRPr="009A5688">
        <w:rPr>
          <w:b/>
          <w:rPrChange w:id="249" w:author="Roger LeBlanc" w:date="2014-06-25T13:54:00Z">
            <w:rPr/>
          </w:rPrChange>
        </w:rPr>
        <w:t>.</w:t>
      </w:r>
      <w:r>
        <w:t xml:space="preserve"> API </w:t>
      </w:r>
      <w:del w:id="250" w:author="Roger LeBlanc" w:date="2014-06-25T13:54:00Z">
        <w:r w:rsidDel="009A5688">
          <w:delText>P</w:delText>
        </w:r>
      </w:del>
      <w:ins w:id="251" w:author="Roger LeBlanc" w:date="2014-06-25T13:54:00Z">
        <w:r w:rsidR="009A5688">
          <w:t>p</w:t>
        </w:r>
      </w:ins>
      <w:r>
        <w:t xml:space="preserve">roject with </w:t>
      </w:r>
      <w:del w:id="252" w:author="Roger LeBlanc" w:date="2014-06-25T13:55:00Z">
        <w:r w:rsidDel="009A5688">
          <w:delText>V</w:delText>
        </w:r>
      </w:del>
      <w:ins w:id="253" w:author="Roger LeBlanc" w:date="2014-06-25T13:55:00Z">
        <w:r w:rsidR="009A5688">
          <w:t>v</w:t>
        </w:r>
      </w:ins>
      <w:r>
        <w:t xml:space="preserve">ersion-specific </w:t>
      </w:r>
      <w:del w:id="254" w:author="Roger LeBlanc" w:date="2014-06-25T13:55:00Z">
        <w:r w:rsidDel="009A5688">
          <w:delText>C</w:delText>
        </w:r>
      </w:del>
      <w:ins w:id="255" w:author="Roger LeBlanc" w:date="2014-06-25T13:55:00Z">
        <w:r w:rsidR="009A5688">
          <w:t>c</w:t>
        </w:r>
      </w:ins>
      <w:r>
        <w:t xml:space="preserve">ontroller </w:t>
      </w:r>
      <w:del w:id="256" w:author="Roger LeBlanc" w:date="2014-06-25T13:55:00Z">
        <w:r w:rsidDel="009A5688">
          <w:delText>F</w:delText>
        </w:r>
      </w:del>
      <w:ins w:id="257" w:author="Roger LeBlanc" w:date="2014-06-25T13:55:00Z">
        <w:r w:rsidR="009A5688">
          <w:t>f</w:t>
        </w:r>
      </w:ins>
      <w:r>
        <w:t>olders</w:t>
      </w:r>
    </w:p>
    <w:p w14:paraId="202372D3" w14:textId="2C1D0923" w:rsidR="00045301" w:rsidRPr="00FA3DB4" w:rsidRDefault="00FA2706" w:rsidP="00FA3DB4">
      <w:pPr>
        <w:pStyle w:val="BodyTextCont"/>
      </w:pPr>
      <w:r w:rsidRPr="00FA3DB4">
        <w:t xml:space="preserve">Add a new controller named </w:t>
      </w:r>
      <w:r w:rsidRPr="00FA3DB4">
        <w:rPr>
          <w:rStyle w:val="CodeInline"/>
        </w:rPr>
        <w:t>TasksController</w:t>
      </w:r>
      <w:r w:rsidRPr="00FA3DB4">
        <w:t xml:space="preserve"> to each folder using the empty Web API 2 controller template</w:t>
      </w:r>
      <w:ins w:id="258" w:author="Roger LeBlanc" w:date="2014-06-25T13:55:00Z">
        <w:r w:rsidR="009A5688">
          <w:t>.</w:t>
        </w:r>
      </w:ins>
      <w:r w:rsidRPr="00FA3DB4">
        <w:t xml:space="preserve"> (</w:t>
      </w:r>
      <w:del w:id="259" w:author="Roger LeBlanc" w:date="2014-06-25T13:55:00Z">
        <w:r w:rsidRPr="00FA3DB4" w:rsidDel="009A5688">
          <w:delText>s</w:delText>
        </w:r>
      </w:del>
      <w:ins w:id="260" w:author="Roger LeBlanc" w:date="2014-06-25T13:55:00Z">
        <w:r w:rsidR="009A5688">
          <w:t>S</w:t>
        </w:r>
      </w:ins>
      <w:r w:rsidRPr="00FA3DB4">
        <w:t>ee Figures 5-</w:t>
      </w:r>
      <w:ins w:id="261" w:author="Roger LeBlanc" w:date="2014-06-25T22:40:00Z">
        <w:r w:rsidR="003A4569">
          <w:t>3</w:t>
        </w:r>
      </w:ins>
      <w:del w:id="262" w:author="Roger LeBlanc" w:date="2014-06-25T22:40:00Z">
        <w:r w:rsidRPr="00FA3DB4" w:rsidDel="003A4569">
          <w:delText>2</w:delText>
        </w:r>
      </w:del>
      <w:r w:rsidRPr="00FA3DB4">
        <w:t xml:space="preserve"> and 5-</w:t>
      </w:r>
      <w:ins w:id="263" w:author="Roger LeBlanc" w:date="2014-06-25T22:40:00Z">
        <w:r w:rsidR="003A4569">
          <w:t>4</w:t>
        </w:r>
      </w:ins>
      <w:del w:id="264" w:author="Roger LeBlanc" w:date="2014-06-25T22:40:00Z">
        <w:r w:rsidRPr="00FA3DB4" w:rsidDel="003A4569">
          <w:delText>3</w:delText>
        </w:r>
      </w:del>
      <w:ins w:id="265" w:author="Roger LeBlanc" w:date="2014-06-25T13:55:00Z">
        <w:r w:rsidR="009A5688">
          <w:t>.</w:t>
        </w:r>
      </w:ins>
      <w:r w:rsidRPr="00FA3DB4">
        <w:t>)</w:t>
      </w:r>
      <w:del w:id="266" w:author="Roger LeBlanc" w:date="2014-06-25T13:55:00Z">
        <w:r w:rsidRPr="00FA3DB4" w:rsidDel="009A5688">
          <w:delText>.</w:delText>
        </w:r>
      </w:del>
    </w:p>
    <w:p w14:paraId="0AF8D0B8" w14:textId="7690DB83" w:rsidR="00FA2706" w:rsidDel="001552F8" w:rsidRDefault="00FA2706" w:rsidP="009732B5">
      <w:pPr>
        <w:pStyle w:val="BodyText"/>
        <w:rPr>
          <w:del w:id="267" w:author="Roger LeBlanc" w:date="2014-06-25T14:46:00Z"/>
        </w:rPr>
      </w:pPr>
    </w:p>
    <w:p w14:paraId="066BD427" w14:textId="77777777" w:rsidR="00FA2706" w:rsidRDefault="00740C0E" w:rsidP="009732B5">
      <w:pPr>
        <w:pStyle w:val="Figure"/>
      </w:pPr>
      <w:r>
        <w:rPr>
          <w:noProof/>
        </w:rPr>
        <w:drawing>
          <wp:inline distT="0" distB="0" distL="0" distR="0" wp14:anchorId="1D4DDFF9" wp14:editId="4F96164B">
            <wp:extent cx="5486400" cy="21564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5486400" cy="2156460"/>
                    </a:xfrm>
                    <a:prstGeom prst="rect">
                      <a:avLst/>
                    </a:prstGeom>
                    <a:noFill/>
                    <a:ln w="9525">
                      <a:noFill/>
                      <a:miter lim="800000"/>
                      <a:headEnd/>
                      <a:tailEnd/>
                    </a:ln>
                  </pic:spPr>
                </pic:pic>
              </a:graphicData>
            </a:graphic>
          </wp:inline>
        </w:drawing>
      </w:r>
    </w:p>
    <w:p w14:paraId="71B67D35" w14:textId="70F44400" w:rsidR="00FA2706" w:rsidRDefault="00FA2706" w:rsidP="00566F04">
      <w:pPr>
        <w:pStyle w:val="FigureCaption"/>
      </w:pPr>
      <w:r w:rsidRPr="009A5688">
        <w:rPr>
          <w:b/>
          <w:rPrChange w:id="268" w:author="Roger LeBlanc" w:date="2014-06-25T13:54:00Z">
            <w:rPr/>
          </w:rPrChange>
        </w:rPr>
        <w:t>Figure 5-</w:t>
      </w:r>
      <w:ins w:id="269" w:author="Roger LeBlanc" w:date="2014-06-25T22:40:00Z">
        <w:r w:rsidR="003A4569">
          <w:rPr>
            <w:b/>
          </w:rPr>
          <w:t>3</w:t>
        </w:r>
      </w:ins>
      <w:del w:id="270" w:author="Roger LeBlanc" w:date="2014-06-25T22:40:00Z">
        <w:r w:rsidRPr="009A5688" w:rsidDel="003A4569">
          <w:rPr>
            <w:b/>
            <w:rPrChange w:id="271" w:author="Roger LeBlanc" w:date="2014-06-25T13:54:00Z">
              <w:rPr/>
            </w:rPrChange>
          </w:rPr>
          <w:delText>2</w:delText>
        </w:r>
      </w:del>
      <w:r w:rsidRPr="009A5688">
        <w:rPr>
          <w:b/>
          <w:rPrChange w:id="272" w:author="Roger LeBlanc" w:date="2014-06-25T13:54:00Z">
            <w:rPr/>
          </w:rPrChange>
        </w:rPr>
        <w:t>.</w:t>
      </w:r>
      <w:r>
        <w:t xml:space="preserve"> Adding a </w:t>
      </w:r>
      <w:del w:id="273" w:author="Roger LeBlanc" w:date="2014-06-25T13:54:00Z">
        <w:r w:rsidDel="009A5688">
          <w:delText>C</w:delText>
        </w:r>
      </w:del>
      <w:ins w:id="274" w:author="Roger LeBlanc" w:date="2014-06-25T13:54:00Z">
        <w:r w:rsidR="009A5688">
          <w:t>c</w:t>
        </w:r>
      </w:ins>
      <w:r>
        <w:t>ontroller</w:t>
      </w:r>
    </w:p>
    <w:p w14:paraId="00EE5E6E" w14:textId="77777777" w:rsidR="00FA2706" w:rsidRDefault="00FA2706" w:rsidP="009732B5">
      <w:pPr>
        <w:pStyle w:val="BodyText"/>
      </w:pPr>
    </w:p>
    <w:p w14:paraId="53A96552" w14:textId="77777777" w:rsidR="00FA2706" w:rsidRDefault="00740C0E" w:rsidP="009732B5">
      <w:pPr>
        <w:pStyle w:val="Figure"/>
      </w:pPr>
      <w:r>
        <w:rPr>
          <w:noProof/>
        </w:rPr>
        <w:drawing>
          <wp:inline distT="0" distB="0" distL="0" distR="0" wp14:anchorId="4BE22CFD" wp14:editId="3EE4B569">
            <wp:extent cx="5158740" cy="3566160"/>
            <wp:effectExtent l="1905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158740" cy="3566160"/>
                    </a:xfrm>
                    <a:prstGeom prst="rect">
                      <a:avLst/>
                    </a:prstGeom>
                    <a:noFill/>
                    <a:ln w="9525">
                      <a:noFill/>
                      <a:miter lim="800000"/>
                      <a:headEnd/>
                      <a:tailEnd/>
                    </a:ln>
                  </pic:spPr>
                </pic:pic>
              </a:graphicData>
            </a:graphic>
          </wp:inline>
        </w:drawing>
      </w:r>
    </w:p>
    <w:p w14:paraId="24A0DFF2" w14:textId="65E1AE5B" w:rsidR="00FA2706" w:rsidRDefault="00FA2706" w:rsidP="00566F04">
      <w:pPr>
        <w:pStyle w:val="FigureCaption"/>
      </w:pPr>
      <w:r w:rsidRPr="009A5688">
        <w:rPr>
          <w:b/>
          <w:rPrChange w:id="275" w:author="Roger LeBlanc" w:date="2014-06-25T13:54:00Z">
            <w:rPr/>
          </w:rPrChange>
        </w:rPr>
        <w:t>Figure 5-</w:t>
      </w:r>
      <w:ins w:id="276" w:author="Roger LeBlanc" w:date="2014-06-25T22:40:00Z">
        <w:r w:rsidR="003A4569">
          <w:rPr>
            <w:b/>
          </w:rPr>
          <w:t>4</w:t>
        </w:r>
      </w:ins>
      <w:del w:id="277" w:author="Roger LeBlanc" w:date="2014-06-25T22:40:00Z">
        <w:r w:rsidRPr="009A5688" w:rsidDel="003A4569">
          <w:rPr>
            <w:b/>
            <w:rPrChange w:id="278" w:author="Roger LeBlanc" w:date="2014-06-25T13:54:00Z">
              <w:rPr/>
            </w:rPrChange>
          </w:rPr>
          <w:delText>3</w:delText>
        </w:r>
      </w:del>
      <w:r w:rsidRPr="009A5688">
        <w:rPr>
          <w:b/>
          <w:rPrChange w:id="279" w:author="Roger LeBlanc" w:date="2014-06-25T13:54:00Z">
            <w:rPr/>
          </w:rPrChange>
        </w:rPr>
        <w:t>.</w:t>
      </w:r>
      <w:r>
        <w:t xml:space="preserve"> Specifying the </w:t>
      </w:r>
      <w:del w:id="280" w:author="Roger LeBlanc" w:date="2014-06-25T13:54:00Z">
        <w:r w:rsidDel="009A5688">
          <w:delText>E</w:delText>
        </w:r>
      </w:del>
      <w:ins w:id="281" w:author="Roger LeBlanc" w:date="2014-06-25T13:54:00Z">
        <w:r w:rsidR="009A5688">
          <w:t>e</w:t>
        </w:r>
      </w:ins>
      <w:r>
        <w:t xml:space="preserve">mpty </w:t>
      </w:r>
      <w:del w:id="282" w:author="Roger LeBlanc" w:date="2014-06-25T13:54:00Z">
        <w:r w:rsidDel="009A5688">
          <w:delText>C</w:delText>
        </w:r>
      </w:del>
      <w:ins w:id="283" w:author="Roger LeBlanc" w:date="2014-06-25T13:54:00Z">
        <w:r w:rsidR="009A5688">
          <w:t>c</w:t>
        </w:r>
      </w:ins>
      <w:r>
        <w:t xml:space="preserve">ontroller </w:t>
      </w:r>
      <w:del w:id="284" w:author="Roger LeBlanc" w:date="2014-06-25T13:54:00Z">
        <w:r w:rsidDel="009A5688">
          <w:delText>S</w:delText>
        </w:r>
      </w:del>
      <w:ins w:id="285" w:author="Roger LeBlanc" w:date="2014-06-25T13:54:00Z">
        <w:r w:rsidR="009A5688">
          <w:t>s</w:t>
        </w:r>
      </w:ins>
      <w:r>
        <w:t>caffold</w:t>
      </w:r>
    </w:p>
    <w:p w14:paraId="4ABC0E18" w14:textId="2E421B97" w:rsidR="00045301" w:rsidRPr="00FA3DB4" w:rsidRDefault="00FA2706" w:rsidP="00FA3DB4">
      <w:pPr>
        <w:pStyle w:val="BodyTextCont"/>
      </w:pPr>
      <w:r w:rsidRPr="00FA3DB4">
        <w:t xml:space="preserve">Now there will be two </w:t>
      </w:r>
      <w:r w:rsidRPr="00FA3DB4">
        <w:rPr>
          <w:rStyle w:val="CodeInline"/>
        </w:rPr>
        <w:t>TasksController</w:t>
      </w:r>
      <w:r w:rsidRPr="00FA3DB4">
        <w:t xml:space="preserve"> classes in the project, but the project will compile because they are in different namespaces. However, requests will always be routed to the controller in the </w:t>
      </w:r>
      <w:r w:rsidRPr="00FA3DB4">
        <w:rPr>
          <w:rStyle w:val="CodeInline"/>
        </w:rPr>
        <w:t>WebApi2Book.Web.Api.Controllers.V1</w:t>
      </w:r>
      <w:r w:rsidRPr="00FA3DB4">
        <w:t xml:space="preserve"> namespace because the framework only matches on the controller class name without regard to the controller class</w:t>
      </w:r>
      <w:del w:id="286" w:author="Roger LeBlanc" w:date="2014-06-25T12:26:00Z">
        <w:r w:rsidRPr="00FA3DB4" w:rsidDel="00F90F37">
          <w:delText>'</w:delText>
        </w:r>
      </w:del>
      <w:ins w:id="287" w:author="Roger LeBlanc" w:date="2014-06-25T12:26:00Z">
        <w:r w:rsidR="00F90F37">
          <w:t>’</w:t>
        </w:r>
      </w:ins>
      <w:r w:rsidRPr="00FA3DB4">
        <w:t xml:space="preserve"> namespace, and the V1 controller is the first match it finds. This is the case with both convention-</w:t>
      </w:r>
      <w:ins w:id="288" w:author="Roger LeBlanc" w:date="2014-06-25T14:48:00Z">
        <w:r w:rsidR="001552F8">
          <w:t>based</w:t>
        </w:r>
      </w:ins>
      <w:r w:rsidRPr="00FA3DB4">
        <w:t xml:space="preserve"> and attribute-based routing.</w:t>
      </w:r>
    </w:p>
    <w:p w14:paraId="2B759DFD" w14:textId="098B1E30" w:rsidR="00045301" w:rsidRPr="00FA3DB4" w:rsidRDefault="00FA2706" w:rsidP="00FA3DB4">
      <w:pPr>
        <w:pStyle w:val="BodyTextCont"/>
      </w:pPr>
      <w:r w:rsidRPr="00FA3DB4">
        <w:t>To work around this shortcoming (and, more importantly, to show off some ASP.NET Web API 2 goodness)</w:t>
      </w:r>
      <w:ins w:id="289" w:author="Roger LeBlanc" w:date="2014-06-25T14:48:00Z">
        <w:r w:rsidR="001552F8">
          <w:t>,</w:t>
        </w:r>
      </w:ins>
      <w:r w:rsidRPr="00FA3DB4">
        <w:t xml:space="preserve"> we will use attribute-based routing with custom constraints, and we will also add a custom controller selector that takes </w:t>
      </w:r>
      <w:ins w:id="290" w:author="Roger LeBlanc" w:date="2014-06-25T14:48:00Z">
        <w:r w:rsidR="001552F8">
          <w:t xml:space="preserve">the </w:t>
        </w:r>
      </w:ins>
      <w:r w:rsidRPr="00FA3DB4">
        <w:t>namespace into account when looking for the matching controller class. First, let</w:t>
      </w:r>
      <w:del w:id="291" w:author="Roger LeBlanc" w:date="2014-06-25T12:26:00Z">
        <w:r w:rsidRPr="00FA3DB4" w:rsidDel="00F90F37">
          <w:delText>'</w:delText>
        </w:r>
      </w:del>
      <w:ins w:id="292" w:author="Roger LeBlanc" w:date="2014-06-25T12:26:00Z">
        <w:r w:rsidR="00F90F37">
          <w:t>’</w:t>
        </w:r>
      </w:ins>
      <w:r w:rsidRPr="00FA3DB4">
        <w:t>s deal with the constraint</w:t>
      </w:r>
      <w:ins w:id="293" w:author="Roger LeBlanc" w:date="2014-06-25T14:48:00Z">
        <w:r w:rsidR="001552F8">
          <w:t>.</w:t>
        </w:r>
      </w:ins>
      <w:del w:id="294" w:author="Roger LeBlanc" w:date="2014-06-25T14:48:00Z">
        <w:r w:rsidRPr="00FA3DB4" w:rsidDel="001552F8">
          <w:delText>…</w:delText>
        </w:r>
      </w:del>
    </w:p>
    <w:p w14:paraId="5A3AC2A2" w14:textId="77777777" w:rsidR="00FA2706" w:rsidRPr="00FA3DB4" w:rsidRDefault="00FA2706" w:rsidP="00566F04">
      <w:pPr>
        <w:pStyle w:val="Heading3"/>
      </w:pPr>
      <w:bookmarkStart w:id="295" w:name="_Toc390713967"/>
      <w:r w:rsidRPr="00FA3DB4">
        <w:t>A Custom IHttpRouteConstraint</w:t>
      </w:r>
      <w:bookmarkEnd w:id="295"/>
    </w:p>
    <w:p w14:paraId="1B49A4E2" w14:textId="3911BC14" w:rsidR="000B43D4" w:rsidRDefault="000B43D4" w:rsidP="000B43D4">
      <w:pPr>
        <w:pStyle w:val="BodyTextFirst"/>
      </w:pPr>
      <w:r>
        <w:t xml:space="preserve">The first thing we need to do is add some dependencies to the </w:t>
      </w:r>
      <w:r w:rsidR="00A23B82" w:rsidRPr="00FA3DB4">
        <w:rPr>
          <w:rStyle w:val="CodeInline"/>
        </w:rPr>
        <w:t>WebApi2Book.Web.Common</w:t>
      </w:r>
      <w:r>
        <w:t xml:space="preserve"> project. With the solution open, run the following commands in the Package Manager </w:t>
      </w:r>
      <w:del w:id="296" w:author="Roger LeBlanc" w:date="2014-06-25T14:49:00Z">
        <w:r w:rsidDel="001552F8">
          <w:delText>C</w:delText>
        </w:r>
      </w:del>
      <w:ins w:id="297" w:author="Roger LeBlanc" w:date="2014-06-25T14:49:00Z">
        <w:r w:rsidR="001552F8">
          <w:t>c</w:t>
        </w:r>
      </w:ins>
      <w:r>
        <w:t>onsole:</w:t>
      </w:r>
    </w:p>
    <w:p w14:paraId="73473862" w14:textId="77777777" w:rsidR="000B43D4" w:rsidRPr="001552F8" w:rsidRDefault="000B43D4" w:rsidP="000B43D4">
      <w:pPr>
        <w:pStyle w:val="Code"/>
      </w:pPr>
      <w:r w:rsidRPr="001552F8">
        <w:rPr>
          <w:highlight w:val="white"/>
        </w:rPr>
        <w:t xml:space="preserve">install-package </w:t>
      </w:r>
      <w:r w:rsidRPr="001552F8">
        <w:rPr>
          <w:rPrChange w:id="298" w:author="Roger LeBlanc" w:date="2014-06-25T14:49:00Z">
            <w:rPr>
              <w:rStyle w:val="CodeInline"/>
            </w:rPr>
          </w:rPrChange>
        </w:rPr>
        <w:t>Microsoft.AspNet.WebApi WebApi2Book.Web.Common</w:t>
      </w:r>
    </w:p>
    <w:p w14:paraId="0E4AEFFB" w14:textId="3F51BEE2" w:rsidR="00045301" w:rsidRPr="00FA3DB4" w:rsidRDefault="000B43D4" w:rsidP="00FA3DB4">
      <w:pPr>
        <w:pStyle w:val="BodyTextCont"/>
      </w:pPr>
      <w:r w:rsidRPr="00FA3DB4">
        <w:t>Next, a</w:t>
      </w:r>
      <w:r w:rsidR="00FA2706" w:rsidRPr="00FA3DB4">
        <w:t xml:space="preserve">dd a folder named </w:t>
      </w:r>
      <w:r w:rsidR="00FA2706" w:rsidRPr="00FA3DB4">
        <w:rPr>
          <w:rStyle w:val="CodeInline"/>
        </w:rPr>
        <w:t>Routing</w:t>
      </w:r>
      <w:r w:rsidR="00FA2706" w:rsidRPr="00FA3DB4">
        <w:t xml:space="preserve"> to the </w:t>
      </w:r>
      <w:r w:rsidR="00FA2706" w:rsidRPr="00FA3DB4">
        <w:rPr>
          <w:rStyle w:val="CodeInline"/>
        </w:rPr>
        <w:t>WebApi2Book.Web.Common</w:t>
      </w:r>
      <w:r w:rsidR="00FA2706" w:rsidRPr="00FA3DB4">
        <w:t xml:space="preserve"> project, and then add a class named </w:t>
      </w:r>
      <w:r w:rsidR="00FA2706" w:rsidRPr="00FA3DB4">
        <w:rPr>
          <w:rStyle w:val="CodeInline"/>
        </w:rPr>
        <w:t>ApiVersionConstraint</w:t>
      </w:r>
      <w:r w:rsidR="00FA2706" w:rsidRPr="00FA3DB4">
        <w:t xml:space="preserve"> to the new folder. Implement the class as follows:</w:t>
      </w:r>
    </w:p>
    <w:p w14:paraId="6BE524B5" w14:textId="77777777" w:rsidR="00FA2706" w:rsidRPr="00FA3DB4" w:rsidRDefault="00FA2706" w:rsidP="00566F04">
      <w:pPr>
        <w:pStyle w:val="Code"/>
      </w:pPr>
      <w:r w:rsidRPr="00FA3DB4">
        <w:lastRenderedPageBreak/>
        <w:t>using System.Collections.Generic;</w:t>
      </w:r>
    </w:p>
    <w:p w14:paraId="50BE1A41" w14:textId="77777777" w:rsidR="00FA2706" w:rsidRPr="00FA3DB4" w:rsidRDefault="00FA2706" w:rsidP="00566F04">
      <w:pPr>
        <w:pStyle w:val="Code"/>
      </w:pPr>
      <w:r w:rsidRPr="00FA3DB4">
        <w:t>using System.Net.Http;</w:t>
      </w:r>
    </w:p>
    <w:p w14:paraId="28021C09" w14:textId="77777777" w:rsidR="00FA2706" w:rsidRPr="00FA3DB4" w:rsidRDefault="00FA2706" w:rsidP="00566F04">
      <w:pPr>
        <w:pStyle w:val="Code"/>
      </w:pPr>
      <w:r w:rsidRPr="00FA3DB4">
        <w:t>using System.Web.Http.Routing;</w:t>
      </w:r>
    </w:p>
    <w:p w14:paraId="73FA58BD" w14:textId="77777777" w:rsidR="00FA2706" w:rsidRPr="00FA3DB4" w:rsidRDefault="00FA2706" w:rsidP="00566F04">
      <w:pPr>
        <w:pStyle w:val="Code"/>
      </w:pPr>
    </w:p>
    <w:p w14:paraId="662B31D6" w14:textId="77777777" w:rsidR="00FA2706" w:rsidRPr="00FA3DB4" w:rsidRDefault="00FA2706" w:rsidP="00566F04">
      <w:pPr>
        <w:pStyle w:val="Code"/>
      </w:pPr>
      <w:r w:rsidRPr="00FA3DB4">
        <w:t>namespace WebApi2Book.Web.Common.Routing</w:t>
      </w:r>
    </w:p>
    <w:p w14:paraId="2223BD3B" w14:textId="77777777" w:rsidR="00FA2706" w:rsidRPr="00FA3DB4" w:rsidRDefault="00FA2706" w:rsidP="00566F04">
      <w:pPr>
        <w:pStyle w:val="Code"/>
      </w:pPr>
      <w:r w:rsidRPr="00FA3DB4">
        <w:t>{</w:t>
      </w:r>
    </w:p>
    <w:p w14:paraId="501F35C8" w14:textId="77777777" w:rsidR="00FA2706" w:rsidRPr="00FA3DB4" w:rsidRDefault="00FA2706" w:rsidP="00566F04">
      <w:pPr>
        <w:pStyle w:val="Code"/>
      </w:pPr>
      <w:r w:rsidRPr="00FA3DB4">
        <w:t xml:space="preserve">    public class ApiVersionConstraint : IHttpRouteConstraint</w:t>
      </w:r>
    </w:p>
    <w:p w14:paraId="585F2015" w14:textId="77777777" w:rsidR="00FA2706" w:rsidRPr="00FA3DB4" w:rsidRDefault="00FA2706" w:rsidP="00566F04">
      <w:pPr>
        <w:pStyle w:val="Code"/>
      </w:pPr>
      <w:r w:rsidRPr="00FA3DB4">
        <w:t xml:space="preserve">    {</w:t>
      </w:r>
    </w:p>
    <w:p w14:paraId="545EAB15" w14:textId="77777777" w:rsidR="00FA2706" w:rsidRPr="00FA3DB4" w:rsidRDefault="00FA2706" w:rsidP="00566F04">
      <w:pPr>
        <w:pStyle w:val="Code"/>
      </w:pPr>
      <w:r w:rsidRPr="00FA3DB4">
        <w:t xml:space="preserve">        public ApiVersionConstraint(string allowedVersion)</w:t>
      </w:r>
    </w:p>
    <w:p w14:paraId="4ED61C38" w14:textId="77777777" w:rsidR="00FA2706" w:rsidRPr="00FA3DB4" w:rsidRDefault="00FA2706" w:rsidP="00566F04">
      <w:pPr>
        <w:pStyle w:val="Code"/>
      </w:pPr>
      <w:r w:rsidRPr="00FA3DB4">
        <w:t xml:space="preserve">        {</w:t>
      </w:r>
    </w:p>
    <w:p w14:paraId="07057726" w14:textId="77777777" w:rsidR="00FA2706" w:rsidRPr="00FA3DB4" w:rsidRDefault="00FA2706" w:rsidP="00566F04">
      <w:pPr>
        <w:pStyle w:val="Code"/>
      </w:pPr>
      <w:r w:rsidRPr="00FA3DB4">
        <w:t xml:space="preserve">            AllowedVersion = allowedVersion.ToLowerInvariant();</w:t>
      </w:r>
    </w:p>
    <w:p w14:paraId="77B8A85F" w14:textId="77777777" w:rsidR="00FA2706" w:rsidRPr="00FA3DB4" w:rsidRDefault="00FA2706" w:rsidP="00566F04">
      <w:pPr>
        <w:pStyle w:val="Code"/>
      </w:pPr>
      <w:r w:rsidRPr="00FA3DB4">
        <w:t xml:space="preserve">        }</w:t>
      </w:r>
    </w:p>
    <w:p w14:paraId="02202DDD" w14:textId="77777777" w:rsidR="00FA2706" w:rsidRPr="00FA3DB4" w:rsidRDefault="00FA2706" w:rsidP="00566F04">
      <w:pPr>
        <w:pStyle w:val="Code"/>
      </w:pPr>
    </w:p>
    <w:p w14:paraId="278C39C0" w14:textId="77777777" w:rsidR="00FA2706" w:rsidRPr="00FA3DB4" w:rsidRDefault="00FA2706" w:rsidP="00566F04">
      <w:pPr>
        <w:pStyle w:val="Code"/>
      </w:pPr>
      <w:r w:rsidRPr="00FA3DB4">
        <w:t xml:space="preserve">        public string AllowedVersion { get; private set; }</w:t>
      </w:r>
    </w:p>
    <w:p w14:paraId="499032A6" w14:textId="77777777" w:rsidR="00FA2706" w:rsidRPr="00FA3DB4" w:rsidRDefault="00FA2706" w:rsidP="00566F04">
      <w:pPr>
        <w:pStyle w:val="Code"/>
      </w:pPr>
    </w:p>
    <w:p w14:paraId="3BF3E81E" w14:textId="77777777" w:rsidR="00FA2706" w:rsidRPr="00FA3DB4" w:rsidRDefault="00FA2706" w:rsidP="00566F04">
      <w:pPr>
        <w:pStyle w:val="Code"/>
      </w:pPr>
      <w:r w:rsidRPr="00FA3DB4">
        <w:t xml:space="preserve">        public bool Match(HttpRequestMessage request, IHttpRoute route, string parameterName,</w:t>
      </w:r>
    </w:p>
    <w:p w14:paraId="171C8A43" w14:textId="77777777" w:rsidR="00FA2706" w:rsidRPr="00FA3DB4" w:rsidRDefault="00FA2706" w:rsidP="00566F04">
      <w:pPr>
        <w:pStyle w:val="Code"/>
      </w:pPr>
      <w:r w:rsidRPr="00FA3DB4">
        <w:t xml:space="preserve">            IDictionary&lt;string, object&gt; values, HttpRouteDirection routeDirection)</w:t>
      </w:r>
    </w:p>
    <w:p w14:paraId="3CF0EB21" w14:textId="77777777" w:rsidR="00FA2706" w:rsidRPr="00FA3DB4" w:rsidRDefault="00FA2706" w:rsidP="00566F04">
      <w:pPr>
        <w:pStyle w:val="Code"/>
      </w:pPr>
      <w:r w:rsidRPr="00FA3DB4">
        <w:t xml:space="preserve">        {</w:t>
      </w:r>
    </w:p>
    <w:p w14:paraId="01793313" w14:textId="77777777" w:rsidR="00FA2706" w:rsidRPr="00FA3DB4" w:rsidRDefault="00FA2706" w:rsidP="00566F04">
      <w:pPr>
        <w:pStyle w:val="Code"/>
      </w:pPr>
      <w:r w:rsidRPr="00FA3DB4">
        <w:t xml:space="preserve">            object value;</w:t>
      </w:r>
    </w:p>
    <w:p w14:paraId="21A90A77" w14:textId="77777777" w:rsidR="00FA2706" w:rsidRPr="00FA3DB4" w:rsidRDefault="00FA2706" w:rsidP="00566F04">
      <w:pPr>
        <w:pStyle w:val="Code"/>
      </w:pPr>
      <w:r w:rsidRPr="00FA3DB4">
        <w:t xml:space="preserve">            if (values.TryGetValue(parameterName, out value) &amp;&amp; value != null)</w:t>
      </w:r>
    </w:p>
    <w:p w14:paraId="6D03314C" w14:textId="77777777" w:rsidR="00FA2706" w:rsidRPr="00FA3DB4" w:rsidRDefault="00FA2706" w:rsidP="00566F04">
      <w:pPr>
        <w:pStyle w:val="Code"/>
      </w:pPr>
      <w:r w:rsidRPr="00FA3DB4">
        <w:t xml:space="preserve">            {</w:t>
      </w:r>
    </w:p>
    <w:p w14:paraId="2E87338C" w14:textId="77777777" w:rsidR="00FA2706" w:rsidRPr="00FA3DB4" w:rsidRDefault="00FA2706" w:rsidP="00566F04">
      <w:pPr>
        <w:pStyle w:val="Code"/>
      </w:pPr>
      <w:r w:rsidRPr="00FA3DB4">
        <w:t xml:space="preserve">                return AllowedVersion.Equals(value.ToString().ToLowerInvariant());</w:t>
      </w:r>
    </w:p>
    <w:p w14:paraId="13D1588E" w14:textId="77777777" w:rsidR="00FA2706" w:rsidRPr="00FA3DB4" w:rsidRDefault="00FA2706" w:rsidP="00566F04">
      <w:pPr>
        <w:pStyle w:val="Code"/>
      </w:pPr>
      <w:r w:rsidRPr="00FA3DB4">
        <w:t xml:space="preserve">            }</w:t>
      </w:r>
    </w:p>
    <w:p w14:paraId="613EF921" w14:textId="77777777" w:rsidR="00FA2706" w:rsidRPr="00FA3DB4" w:rsidRDefault="00FA2706" w:rsidP="00566F04">
      <w:pPr>
        <w:pStyle w:val="Code"/>
      </w:pPr>
      <w:r w:rsidRPr="00FA3DB4">
        <w:t xml:space="preserve">            return false;</w:t>
      </w:r>
    </w:p>
    <w:p w14:paraId="47E85402" w14:textId="77777777" w:rsidR="00FA2706" w:rsidRPr="00FA3DB4" w:rsidRDefault="00FA2706" w:rsidP="00566F04">
      <w:pPr>
        <w:pStyle w:val="Code"/>
      </w:pPr>
      <w:r w:rsidRPr="00FA3DB4">
        <w:t xml:space="preserve">        }</w:t>
      </w:r>
    </w:p>
    <w:p w14:paraId="36EBB595" w14:textId="77777777" w:rsidR="00FA2706" w:rsidRPr="00FA3DB4" w:rsidRDefault="00FA2706" w:rsidP="00566F04">
      <w:pPr>
        <w:pStyle w:val="Code"/>
      </w:pPr>
      <w:r w:rsidRPr="00FA3DB4">
        <w:t xml:space="preserve">    }</w:t>
      </w:r>
    </w:p>
    <w:p w14:paraId="0BA1DB57" w14:textId="77777777" w:rsidR="00FA2706" w:rsidRPr="00FA3DB4" w:rsidRDefault="00FA2706" w:rsidP="00566F04">
      <w:pPr>
        <w:pStyle w:val="Code"/>
      </w:pPr>
      <w:r w:rsidRPr="00FA3DB4">
        <w:t>}</w:t>
      </w:r>
    </w:p>
    <w:p w14:paraId="5B6853A6" w14:textId="11EB7744" w:rsidR="00045301" w:rsidRPr="00FA3DB4" w:rsidRDefault="00FA2706" w:rsidP="00FA3DB4">
      <w:pPr>
        <w:pStyle w:val="BodyTextCont"/>
      </w:pPr>
      <w:r w:rsidRPr="00FA3DB4">
        <w:t>This class implements the</w:t>
      </w:r>
      <w:r w:rsidRPr="00FA3DB4">
        <w:rPr>
          <w:rStyle w:val="CodeInline"/>
        </w:rPr>
        <w:t xml:space="preserve"> IHttpRouteConstraint.Match</w:t>
      </w:r>
      <w:r w:rsidRPr="00FA3DB4">
        <w:t xml:space="preserve"> method. </w:t>
      </w:r>
      <w:r w:rsidRPr="00FA3DB4">
        <w:rPr>
          <w:rStyle w:val="CodeInline"/>
        </w:rPr>
        <w:t>Match</w:t>
      </w:r>
      <w:r w:rsidRPr="00FA3DB4">
        <w:t xml:space="preserve"> will return true if the specified parameter name equals the </w:t>
      </w:r>
      <w:r w:rsidRPr="00FA3DB4">
        <w:rPr>
          <w:rStyle w:val="CodeInline"/>
        </w:rPr>
        <w:t>AllowedVersion</w:t>
      </w:r>
      <w:r w:rsidRPr="00FA3DB4">
        <w:t xml:space="preserve"> property, which is initialized in the constructor. But where does the constructor get this value? It gets it from a </w:t>
      </w:r>
      <w:r w:rsidRPr="00FA3DB4">
        <w:rPr>
          <w:rStyle w:val="CodeInline"/>
        </w:rPr>
        <w:t>RoutePrefixAttribute</w:t>
      </w:r>
      <w:r w:rsidRPr="00FA3DB4">
        <w:t>, which we</w:t>
      </w:r>
      <w:del w:id="299" w:author="Roger LeBlanc" w:date="2014-06-25T12:26:00Z">
        <w:r w:rsidRPr="00FA3DB4" w:rsidDel="00F90F37">
          <w:delText>'</w:delText>
        </w:r>
      </w:del>
      <w:ins w:id="300" w:author="Roger LeBlanc" w:date="2014-06-25T12:26:00Z">
        <w:r w:rsidR="00F90F37">
          <w:t>’</w:t>
        </w:r>
      </w:ins>
      <w:r w:rsidRPr="00FA3DB4">
        <w:t>ll implement now.</w:t>
      </w:r>
    </w:p>
    <w:p w14:paraId="4C5DE63D" w14:textId="77777777" w:rsidR="00FA2706" w:rsidRPr="00FA3DB4" w:rsidRDefault="00FA2706" w:rsidP="00566F04">
      <w:pPr>
        <w:pStyle w:val="Heading3"/>
      </w:pPr>
      <w:bookmarkStart w:id="301" w:name="_Toc390713968"/>
      <w:r w:rsidRPr="00FA3DB4">
        <w:t>A Custom RoutePrefixAttribute</w:t>
      </w:r>
      <w:bookmarkEnd w:id="301"/>
    </w:p>
    <w:p w14:paraId="49569152" w14:textId="77777777" w:rsidR="00FA2706" w:rsidRDefault="00FA2706" w:rsidP="00566F04">
      <w:pPr>
        <w:pStyle w:val="BodyTextFirst"/>
      </w:pPr>
      <w:r>
        <w:t xml:space="preserve">Add a class named </w:t>
      </w:r>
      <w:r w:rsidRPr="003F2AEF">
        <w:rPr>
          <w:rStyle w:val="CodeInline"/>
        </w:rPr>
        <w:t>ApiVersion1RoutePrefixAttribute</w:t>
      </w:r>
      <w:r>
        <w:t xml:space="preserve"> to the </w:t>
      </w:r>
      <w:r w:rsidRPr="003F2AEF">
        <w:rPr>
          <w:rStyle w:val="CodeInline"/>
        </w:rPr>
        <w:t>WebApi2Book.Web.Common.Routing</w:t>
      </w:r>
      <w:r>
        <w:t xml:space="preserve"> folder. Implement it as follows:</w:t>
      </w:r>
    </w:p>
    <w:p w14:paraId="1911C47E" w14:textId="77777777" w:rsidR="00FA2706" w:rsidRPr="00FA3DB4" w:rsidRDefault="00FA2706" w:rsidP="00566F04">
      <w:pPr>
        <w:pStyle w:val="Code"/>
      </w:pPr>
      <w:r w:rsidRPr="00FA3DB4">
        <w:t>using System.Web.Http;</w:t>
      </w:r>
    </w:p>
    <w:p w14:paraId="59ABD71C" w14:textId="77777777" w:rsidR="00FA2706" w:rsidRPr="00FA3DB4" w:rsidRDefault="00FA2706" w:rsidP="00566F04">
      <w:pPr>
        <w:pStyle w:val="Code"/>
      </w:pPr>
    </w:p>
    <w:p w14:paraId="306835FF" w14:textId="77777777" w:rsidR="00FA2706" w:rsidRPr="00FA3DB4" w:rsidRDefault="00FA2706" w:rsidP="00566F04">
      <w:pPr>
        <w:pStyle w:val="Code"/>
      </w:pPr>
      <w:r w:rsidRPr="00FA3DB4">
        <w:t>namespace WebApi2Book.Web.Common.Routing</w:t>
      </w:r>
    </w:p>
    <w:p w14:paraId="28EC55E6" w14:textId="77777777" w:rsidR="00FA2706" w:rsidRPr="00FA3DB4" w:rsidRDefault="00FA2706" w:rsidP="00566F04">
      <w:pPr>
        <w:pStyle w:val="Code"/>
      </w:pPr>
      <w:r w:rsidRPr="00FA3DB4">
        <w:t>{</w:t>
      </w:r>
    </w:p>
    <w:p w14:paraId="0DA81F5E" w14:textId="77777777" w:rsidR="00FA2706" w:rsidRPr="00FA3DB4" w:rsidRDefault="00FA2706" w:rsidP="00566F04">
      <w:pPr>
        <w:pStyle w:val="Code"/>
      </w:pPr>
      <w:r w:rsidRPr="00FA3DB4">
        <w:t xml:space="preserve">    public class ApiVersion1RoutePrefixAttribute : RoutePrefixAttribute</w:t>
      </w:r>
    </w:p>
    <w:p w14:paraId="05C7FF37" w14:textId="77777777" w:rsidR="00FA2706" w:rsidRPr="00FA3DB4" w:rsidRDefault="00FA2706" w:rsidP="00566F04">
      <w:pPr>
        <w:pStyle w:val="Code"/>
      </w:pPr>
      <w:r w:rsidRPr="00FA3DB4">
        <w:t xml:space="preserve">    {</w:t>
      </w:r>
    </w:p>
    <w:p w14:paraId="64969EF2" w14:textId="77777777" w:rsidR="00FA2706" w:rsidRPr="00FA3DB4" w:rsidRDefault="00FA2706" w:rsidP="00566F04">
      <w:pPr>
        <w:pStyle w:val="Code"/>
      </w:pPr>
      <w:r w:rsidRPr="00FA3DB4">
        <w:t xml:space="preserve">        private const string RouteBase = "api/{apiVersion:</w:t>
      </w:r>
      <w:r w:rsidRPr="00FA3DB4">
        <w:rPr>
          <w:rStyle w:val="CodeBold"/>
        </w:rPr>
        <w:t>apiVersionConstraint(v1)</w:t>
      </w:r>
      <w:r w:rsidRPr="00FA3DB4">
        <w:t>}";</w:t>
      </w:r>
    </w:p>
    <w:p w14:paraId="015C8C13" w14:textId="77777777" w:rsidR="00FA2706" w:rsidRPr="00FA3DB4" w:rsidRDefault="00FA2706" w:rsidP="00566F04">
      <w:pPr>
        <w:pStyle w:val="Code"/>
      </w:pPr>
      <w:r w:rsidRPr="00FA3DB4">
        <w:t xml:space="preserve">        private const string PrefixRouteBase = RouteBase + "/";</w:t>
      </w:r>
    </w:p>
    <w:p w14:paraId="5676666E" w14:textId="77777777" w:rsidR="00FA2706" w:rsidRPr="00FA3DB4" w:rsidRDefault="00FA2706" w:rsidP="00566F04">
      <w:pPr>
        <w:pStyle w:val="Code"/>
      </w:pPr>
    </w:p>
    <w:p w14:paraId="17446647" w14:textId="77777777" w:rsidR="00FA2706" w:rsidRPr="00FA3DB4" w:rsidRDefault="00FA2706" w:rsidP="00566F04">
      <w:pPr>
        <w:pStyle w:val="Code"/>
      </w:pPr>
      <w:r w:rsidRPr="00FA3DB4">
        <w:t xml:space="preserve">        public ApiVersion1RoutePrefixAttribute(string routePrefix)</w:t>
      </w:r>
    </w:p>
    <w:p w14:paraId="36146857" w14:textId="77777777" w:rsidR="00FA2706" w:rsidRPr="00FA3DB4" w:rsidRDefault="00FA2706" w:rsidP="00566F04">
      <w:pPr>
        <w:pStyle w:val="Code"/>
      </w:pPr>
      <w:r w:rsidRPr="00FA3DB4">
        <w:lastRenderedPageBreak/>
        <w:t xml:space="preserve">            : base(string.IsNullOrWhiteSpace(routePrefix) ? RouteBase : PrefixRouteBase + routePrefix)</w:t>
      </w:r>
    </w:p>
    <w:p w14:paraId="47F3B470" w14:textId="77777777" w:rsidR="00FA2706" w:rsidRPr="00FA3DB4" w:rsidRDefault="00FA2706" w:rsidP="00566F04">
      <w:pPr>
        <w:pStyle w:val="Code"/>
      </w:pPr>
      <w:r w:rsidRPr="00FA3DB4">
        <w:t xml:space="preserve">        {</w:t>
      </w:r>
    </w:p>
    <w:p w14:paraId="6B5DF691" w14:textId="77777777" w:rsidR="00FA2706" w:rsidRPr="00FA3DB4" w:rsidRDefault="00FA2706" w:rsidP="00566F04">
      <w:pPr>
        <w:pStyle w:val="Code"/>
      </w:pPr>
      <w:r w:rsidRPr="00FA3DB4">
        <w:t xml:space="preserve">        }</w:t>
      </w:r>
    </w:p>
    <w:p w14:paraId="0EC8F644" w14:textId="77777777" w:rsidR="00FA2706" w:rsidRPr="00FA3DB4" w:rsidRDefault="00FA2706" w:rsidP="00566F04">
      <w:pPr>
        <w:pStyle w:val="Code"/>
      </w:pPr>
      <w:r w:rsidRPr="00FA3DB4">
        <w:t xml:space="preserve">    }</w:t>
      </w:r>
    </w:p>
    <w:p w14:paraId="4E9C3D3C" w14:textId="77777777" w:rsidR="00FA2706" w:rsidRPr="00FA3DB4" w:rsidRDefault="00FA2706" w:rsidP="00566F04">
      <w:pPr>
        <w:pStyle w:val="Code"/>
      </w:pPr>
      <w:r w:rsidRPr="00FA3DB4">
        <w:t>}</w:t>
      </w:r>
    </w:p>
    <w:p w14:paraId="5AE5F8EB" w14:textId="50641548" w:rsidR="00045301" w:rsidRPr="00FA3DB4" w:rsidRDefault="00FA2706" w:rsidP="00FA3DB4">
      <w:pPr>
        <w:pStyle w:val="BodyTextCont"/>
      </w:pPr>
      <w:r w:rsidRPr="00FA3DB4">
        <w:t xml:space="preserve">The main purpose of this attribute class is to encapsulate the </w:t>
      </w:r>
      <w:r w:rsidRPr="00FA3DB4">
        <w:rPr>
          <w:rStyle w:val="CodeInline"/>
        </w:rPr>
        <w:t>api/v1</w:t>
      </w:r>
      <w:r w:rsidRPr="00FA3DB4">
        <w:t xml:space="preserve"> part of the route template so that we don</w:t>
      </w:r>
      <w:del w:id="302" w:author="Roger LeBlanc" w:date="2014-06-25T12:26:00Z">
        <w:r w:rsidRPr="00FA3DB4" w:rsidDel="00F90F37">
          <w:delText>'</w:delText>
        </w:r>
      </w:del>
      <w:ins w:id="303" w:author="Roger LeBlanc" w:date="2014-06-25T12:26:00Z">
        <w:r w:rsidR="00F90F37">
          <w:t>’</w:t>
        </w:r>
      </w:ins>
      <w:r w:rsidRPr="00FA3DB4">
        <w:t>t have to copy and paste it over all of the controllers (we will be using it a lot); it</w:t>
      </w:r>
      <w:del w:id="304" w:author="Roger LeBlanc" w:date="2014-06-25T12:26:00Z">
        <w:r w:rsidRPr="00FA3DB4" w:rsidDel="00F90F37">
          <w:delText>'</w:delText>
        </w:r>
      </w:del>
      <w:ins w:id="305" w:author="Roger LeBlanc" w:date="2014-06-25T12:26:00Z">
        <w:r w:rsidR="00F90F37">
          <w:t>’</w:t>
        </w:r>
      </w:ins>
      <w:r w:rsidRPr="00FA3DB4">
        <w:t xml:space="preserve">s just a bit of syntactic sugar to enhance the </w:t>
      </w:r>
      <w:r w:rsidRPr="00FA3DB4">
        <w:rPr>
          <w:rStyle w:val="CodeInline"/>
        </w:rPr>
        <w:t>RoutePrefixAttribute</w:t>
      </w:r>
      <w:r w:rsidRPr="00FA3DB4">
        <w:t xml:space="preserve"> base class. Oh, and it also allows us to demonstrate that cool new ASP.NET Web API 2 constraint we just added</w:t>
      </w:r>
      <w:ins w:id="306" w:author="Roger LeBlanc" w:date="2014-06-25T14:53:00Z">
        <w:r w:rsidR="00E269B2">
          <w:t>.</w:t>
        </w:r>
      </w:ins>
      <w:r w:rsidRPr="00FA3DB4">
        <w:t xml:space="preserve"> (</w:t>
      </w:r>
      <w:del w:id="307" w:author="Roger LeBlanc" w:date="2014-06-25T14:53:00Z">
        <w:r w:rsidRPr="00FA3DB4" w:rsidDel="00E269B2">
          <w:delText>n</w:delText>
        </w:r>
      </w:del>
      <w:ins w:id="308" w:author="Roger LeBlanc" w:date="2014-06-25T14:53:00Z">
        <w:r w:rsidR="00E269B2">
          <w:t>N</w:t>
        </w:r>
      </w:ins>
      <w:r w:rsidRPr="00FA3DB4">
        <w:t xml:space="preserve">ote the constraint in the </w:t>
      </w:r>
      <w:r w:rsidRPr="00FA3DB4">
        <w:rPr>
          <w:rStyle w:val="CodeInline"/>
        </w:rPr>
        <w:t>RouteBase</w:t>
      </w:r>
      <w:r w:rsidRPr="00FA3DB4">
        <w:t xml:space="preserve"> string constant</w:t>
      </w:r>
      <w:ins w:id="309" w:author="Roger LeBlanc" w:date="2014-06-25T14:53:00Z">
        <w:r w:rsidR="00E269B2">
          <w:t>.</w:t>
        </w:r>
      </w:ins>
      <w:r w:rsidRPr="00FA3DB4">
        <w:t>)</w:t>
      </w:r>
      <w:del w:id="310" w:author="Roger LeBlanc" w:date="2014-06-25T14:53:00Z">
        <w:r w:rsidRPr="00FA3DB4" w:rsidDel="00E269B2">
          <w:delText>.</w:delText>
        </w:r>
      </w:del>
    </w:p>
    <w:p w14:paraId="438B2C35" w14:textId="675D7BA8" w:rsidR="00045301" w:rsidRPr="00FA3DB4" w:rsidRDefault="00FA2706" w:rsidP="00FA3DB4">
      <w:pPr>
        <w:pStyle w:val="BodyTextCont"/>
      </w:pPr>
      <w:r w:rsidRPr="00FA3DB4">
        <w:t>Let</w:t>
      </w:r>
      <w:del w:id="311" w:author="Roger LeBlanc" w:date="2014-06-25T12:26:00Z">
        <w:r w:rsidRPr="00FA3DB4" w:rsidDel="00F90F37">
          <w:delText>'</w:delText>
        </w:r>
      </w:del>
      <w:ins w:id="312" w:author="Roger LeBlanc" w:date="2014-06-25T12:26:00Z">
        <w:r w:rsidR="00F90F37">
          <w:t>’</w:t>
        </w:r>
      </w:ins>
      <w:r w:rsidRPr="00FA3DB4">
        <w:t xml:space="preserve">s add an </w:t>
      </w:r>
      <w:r w:rsidRPr="00FA3DB4">
        <w:rPr>
          <w:rStyle w:val="CodeInline"/>
        </w:rPr>
        <w:t>ApiVersion1RoutePrefixAttribute</w:t>
      </w:r>
      <w:r w:rsidRPr="00FA3DB4">
        <w:t xml:space="preserve"> to the appropriate </w:t>
      </w:r>
      <w:r w:rsidRPr="00FA3DB4">
        <w:rPr>
          <w:rStyle w:val="CodeInline"/>
        </w:rPr>
        <w:t>TasksController</w:t>
      </w:r>
      <w:r w:rsidRPr="00FA3DB4">
        <w:t>, and then we</w:t>
      </w:r>
      <w:del w:id="313" w:author="Roger LeBlanc" w:date="2014-06-25T12:26:00Z">
        <w:r w:rsidRPr="00FA3DB4" w:rsidDel="00F90F37">
          <w:delText>'</w:delText>
        </w:r>
      </w:del>
      <w:ins w:id="314" w:author="Roger LeBlanc" w:date="2014-06-25T12:26:00Z">
        <w:r w:rsidR="00F90F37">
          <w:t>’</w:t>
        </w:r>
      </w:ins>
      <w:r w:rsidRPr="00FA3DB4">
        <w:t>ll review what</w:t>
      </w:r>
      <w:del w:id="315" w:author="Roger LeBlanc" w:date="2014-06-25T12:26:00Z">
        <w:r w:rsidRPr="00FA3DB4" w:rsidDel="00F90F37">
          <w:delText>'</w:delText>
        </w:r>
      </w:del>
      <w:ins w:id="316" w:author="Roger LeBlanc" w:date="2014-06-25T12:26:00Z">
        <w:r w:rsidR="00F90F37">
          <w:t>’</w:t>
        </w:r>
      </w:ins>
      <w:r w:rsidRPr="00FA3DB4">
        <w:t>s going on with all this. Here</w:t>
      </w:r>
      <w:del w:id="317" w:author="Roger LeBlanc" w:date="2014-06-25T12:26:00Z">
        <w:r w:rsidRPr="00FA3DB4" w:rsidDel="00F90F37">
          <w:delText>'</w:delText>
        </w:r>
      </w:del>
      <w:ins w:id="318" w:author="Roger LeBlanc" w:date="2014-06-25T12:26:00Z">
        <w:r w:rsidR="00F90F37">
          <w:t>’</w:t>
        </w:r>
      </w:ins>
      <w:r w:rsidRPr="00FA3DB4">
        <w:t>s the controller with the attribute applied to it:</w:t>
      </w:r>
    </w:p>
    <w:p w14:paraId="4D2BC91E" w14:textId="77777777" w:rsidR="00FA2706" w:rsidRPr="00FA3DB4" w:rsidRDefault="00FA2706" w:rsidP="00566F04">
      <w:pPr>
        <w:pStyle w:val="Code"/>
      </w:pPr>
      <w:r w:rsidRPr="00FA3DB4">
        <w:t>using System.Web.Http;</w:t>
      </w:r>
    </w:p>
    <w:p w14:paraId="23CF51E7" w14:textId="77777777" w:rsidR="00FA2706" w:rsidRPr="00FA3DB4" w:rsidRDefault="00FA2706" w:rsidP="00566F04">
      <w:pPr>
        <w:pStyle w:val="Code"/>
      </w:pPr>
      <w:r w:rsidRPr="00FA3DB4">
        <w:t>using WebApi2Book.Web.Common.Routing;</w:t>
      </w:r>
    </w:p>
    <w:p w14:paraId="6385C1C3" w14:textId="77777777" w:rsidR="00FA2706" w:rsidRPr="00FA3DB4" w:rsidRDefault="00FA2706" w:rsidP="00566F04">
      <w:pPr>
        <w:pStyle w:val="Code"/>
      </w:pPr>
    </w:p>
    <w:p w14:paraId="1D67548C" w14:textId="77777777" w:rsidR="00FA2706" w:rsidRPr="00FA3DB4" w:rsidRDefault="00FA2706" w:rsidP="00566F04">
      <w:pPr>
        <w:pStyle w:val="Code"/>
      </w:pPr>
      <w:r w:rsidRPr="00FA3DB4">
        <w:t>namespace WebApi2Book.Web.Api.Controllers.V1</w:t>
      </w:r>
    </w:p>
    <w:p w14:paraId="20233842" w14:textId="77777777" w:rsidR="00FA2706" w:rsidRPr="00FA3DB4" w:rsidRDefault="00FA2706" w:rsidP="00566F04">
      <w:pPr>
        <w:pStyle w:val="Code"/>
      </w:pPr>
      <w:r w:rsidRPr="00FA3DB4">
        <w:t>{</w:t>
      </w:r>
    </w:p>
    <w:p w14:paraId="0231F4B4" w14:textId="77777777" w:rsidR="00FA2706" w:rsidRPr="00FA3DB4" w:rsidRDefault="00FA2706" w:rsidP="00566F04">
      <w:pPr>
        <w:pStyle w:val="Code"/>
      </w:pPr>
      <w:r w:rsidRPr="00FA3DB4">
        <w:t xml:space="preserve">    [ApiVersion1RoutePrefix("tasks")]</w:t>
      </w:r>
    </w:p>
    <w:p w14:paraId="51853DC2" w14:textId="77777777" w:rsidR="00FA2706" w:rsidRPr="00FA3DB4" w:rsidRDefault="00FA2706" w:rsidP="00566F04">
      <w:pPr>
        <w:pStyle w:val="Code"/>
      </w:pPr>
      <w:r w:rsidRPr="00FA3DB4">
        <w:t xml:space="preserve">    public class TasksController : ApiController</w:t>
      </w:r>
    </w:p>
    <w:p w14:paraId="7F9F274C" w14:textId="77777777" w:rsidR="00FA2706" w:rsidRPr="00FA3DB4" w:rsidRDefault="00FA2706" w:rsidP="00566F04">
      <w:pPr>
        <w:pStyle w:val="Code"/>
      </w:pPr>
      <w:r w:rsidRPr="00FA3DB4">
        <w:t xml:space="preserve">    {</w:t>
      </w:r>
    </w:p>
    <w:p w14:paraId="17B38E11" w14:textId="77777777" w:rsidR="00FA2706" w:rsidRPr="00FA3DB4" w:rsidRDefault="00FA2706" w:rsidP="00566F04">
      <w:pPr>
        <w:pStyle w:val="Code"/>
      </w:pPr>
      <w:r w:rsidRPr="00FA3DB4">
        <w:t xml:space="preserve">    }</w:t>
      </w:r>
    </w:p>
    <w:p w14:paraId="5E5DD49A" w14:textId="77777777" w:rsidR="00FA2706" w:rsidRPr="00FA3DB4" w:rsidRDefault="00FA2706" w:rsidP="00566F04">
      <w:pPr>
        <w:pStyle w:val="Code"/>
      </w:pPr>
      <w:r w:rsidRPr="00FA3DB4">
        <w:t>}</w:t>
      </w:r>
    </w:p>
    <w:p w14:paraId="50B1FB26" w14:textId="2A915508" w:rsidR="00045301" w:rsidRPr="00FA3DB4" w:rsidRDefault="00FA2706" w:rsidP="00FA3DB4">
      <w:pPr>
        <w:pStyle w:val="BodyTextCont"/>
      </w:pPr>
      <w:r w:rsidRPr="00FA3DB4">
        <w:t xml:space="preserve">Studying the </w:t>
      </w:r>
      <w:r w:rsidRPr="00FA3DB4">
        <w:rPr>
          <w:rStyle w:val="CodeInline"/>
        </w:rPr>
        <w:t>ApiVersion1RoutePrefixAttribute</w:t>
      </w:r>
      <w:r w:rsidRPr="00FA3DB4">
        <w:t xml:space="preserve"> class and the </w:t>
      </w:r>
      <w:r w:rsidRPr="00FA3DB4">
        <w:rPr>
          <w:rStyle w:val="CodeInline"/>
        </w:rPr>
        <w:t>TasksController</w:t>
      </w:r>
      <w:r w:rsidRPr="00FA3DB4">
        <w:t xml:space="preserve"> class</w:t>
      </w:r>
      <w:ins w:id="319" w:author="Roger LeBlanc" w:date="2014-06-25T14:54:00Z">
        <w:r w:rsidR="00E269B2">
          <w:t>,</w:t>
        </w:r>
      </w:ins>
      <w:r w:rsidRPr="00FA3DB4">
        <w:t xml:space="preserve"> we can see that this </w:t>
      </w:r>
      <w:r w:rsidRPr="00FA3DB4">
        <w:rPr>
          <w:rStyle w:val="CodeInline"/>
        </w:rPr>
        <w:t>TasksController</w:t>
      </w:r>
      <w:r w:rsidRPr="00FA3DB4">
        <w:t xml:space="preserve"> implementation is equivalent to the following:</w:t>
      </w:r>
    </w:p>
    <w:p w14:paraId="56FCCD86" w14:textId="77777777" w:rsidR="00FA2706" w:rsidRPr="00FA3DB4" w:rsidRDefault="00FA2706">
      <w:pPr>
        <w:pStyle w:val="Code"/>
      </w:pPr>
      <w:r w:rsidRPr="00FA3DB4">
        <w:t>using System.Web.Http;</w:t>
      </w:r>
    </w:p>
    <w:p w14:paraId="3B657D06" w14:textId="77777777" w:rsidR="00FA2706" w:rsidRPr="00FA3DB4" w:rsidRDefault="00FA2706">
      <w:pPr>
        <w:pStyle w:val="Code"/>
      </w:pPr>
      <w:r w:rsidRPr="00FA3DB4">
        <w:t>using WebApi2Book.Web.Common.Routing;</w:t>
      </w:r>
    </w:p>
    <w:p w14:paraId="3F7A25DF" w14:textId="77777777" w:rsidR="00FA2706" w:rsidRPr="00FA3DB4" w:rsidRDefault="00FA2706">
      <w:pPr>
        <w:pStyle w:val="Code"/>
      </w:pPr>
    </w:p>
    <w:p w14:paraId="4C0BBBEB" w14:textId="77777777" w:rsidR="00FA2706" w:rsidRPr="00FA3DB4" w:rsidRDefault="00FA2706">
      <w:pPr>
        <w:pStyle w:val="Code"/>
      </w:pPr>
      <w:r w:rsidRPr="00FA3DB4">
        <w:t>namespace WebApi2Book.Web.Api.Controllers.V1</w:t>
      </w:r>
    </w:p>
    <w:p w14:paraId="79351363" w14:textId="77777777" w:rsidR="00FA2706" w:rsidRPr="00FA3DB4" w:rsidRDefault="00FA2706">
      <w:pPr>
        <w:pStyle w:val="Code"/>
        <w:rPr>
          <w:lang w:val="fr-FR"/>
        </w:rPr>
      </w:pPr>
      <w:r w:rsidRPr="00FA3DB4">
        <w:rPr>
          <w:lang w:val="fr-FR"/>
        </w:rPr>
        <w:t>{</w:t>
      </w:r>
    </w:p>
    <w:p w14:paraId="0435C830" w14:textId="77777777" w:rsidR="00FA2706" w:rsidRPr="00FA3DB4" w:rsidRDefault="00FA2706">
      <w:pPr>
        <w:pStyle w:val="Code"/>
        <w:rPr>
          <w:lang w:val="fr-FR"/>
        </w:rPr>
      </w:pPr>
      <w:r w:rsidRPr="00FA3DB4">
        <w:rPr>
          <w:lang w:val="fr-FR"/>
        </w:rPr>
        <w:t xml:space="preserve">   </w:t>
      </w:r>
      <w:bookmarkStart w:id="320" w:name="OLE_LINK1"/>
      <w:bookmarkStart w:id="321" w:name="OLE_LINK2"/>
      <w:r w:rsidRPr="00FA3DB4">
        <w:rPr>
          <w:lang w:val="fr-FR"/>
        </w:rPr>
        <w:t xml:space="preserve"> </w:t>
      </w:r>
      <w:bookmarkStart w:id="322" w:name="OLE_LINK3"/>
      <w:bookmarkStart w:id="323" w:name="OLE_LINK4"/>
      <w:r w:rsidRPr="00FA3DB4">
        <w:rPr>
          <w:lang w:val="fr-FR"/>
        </w:rPr>
        <w:t>[RoutePrefix("api/{apiVersion:apiVersionConstraint(v1)}/tasks")]</w:t>
      </w:r>
      <w:bookmarkEnd w:id="320"/>
      <w:bookmarkEnd w:id="321"/>
    </w:p>
    <w:bookmarkEnd w:id="322"/>
    <w:bookmarkEnd w:id="323"/>
    <w:p w14:paraId="1E4D796F" w14:textId="77777777" w:rsidR="00FA2706" w:rsidRPr="00FA3DB4" w:rsidRDefault="00FA2706">
      <w:pPr>
        <w:pStyle w:val="Code"/>
      </w:pPr>
      <w:r w:rsidRPr="00FA3DB4">
        <w:rPr>
          <w:lang w:val="fr-FR"/>
        </w:rPr>
        <w:t xml:space="preserve">    </w:t>
      </w:r>
      <w:r w:rsidRPr="00FA3DB4">
        <w:t>public class TasksController : ApiController</w:t>
      </w:r>
    </w:p>
    <w:p w14:paraId="1D38604F" w14:textId="77777777" w:rsidR="00FA2706" w:rsidRPr="00FA3DB4" w:rsidRDefault="00FA2706">
      <w:pPr>
        <w:pStyle w:val="Code"/>
      </w:pPr>
      <w:r w:rsidRPr="00FA3DB4">
        <w:t xml:space="preserve">    {</w:t>
      </w:r>
    </w:p>
    <w:p w14:paraId="16D36708" w14:textId="77777777" w:rsidR="00FA2706" w:rsidRPr="00FA3DB4" w:rsidRDefault="00FA2706">
      <w:pPr>
        <w:pStyle w:val="Code"/>
      </w:pPr>
      <w:r w:rsidRPr="00FA3DB4">
        <w:t xml:space="preserve">    }</w:t>
      </w:r>
    </w:p>
    <w:p w14:paraId="47245773" w14:textId="77777777" w:rsidR="00FA2706" w:rsidRPr="00FA3DB4" w:rsidRDefault="00FA2706">
      <w:pPr>
        <w:pStyle w:val="Code"/>
      </w:pPr>
      <w:r w:rsidRPr="00FA3DB4">
        <w:t>}</w:t>
      </w:r>
    </w:p>
    <w:p w14:paraId="583BC3CC" w14:textId="227C92DD" w:rsidR="00045301" w:rsidRPr="00FA3DB4" w:rsidRDefault="00FA2706" w:rsidP="00FA3DB4">
      <w:pPr>
        <w:pStyle w:val="BodyTextCont"/>
      </w:pPr>
      <w:r w:rsidRPr="00FA3DB4">
        <w:t xml:space="preserve">Recalling what </w:t>
      </w:r>
      <w:del w:id="324" w:author="Roger LeBlanc" w:date="2014-06-25T14:55:00Z">
        <w:r w:rsidRPr="00FA3DB4" w:rsidDel="00E269B2">
          <w:delText xml:space="preserve">we </w:delText>
        </w:r>
      </w:del>
      <w:ins w:id="325" w:author="Roger LeBlanc" w:date="2014-06-25T14:55:00Z">
        <w:r w:rsidR="00E269B2">
          <w:t>you</w:t>
        </w:r>
        <w:r w:rsidR="00E269B2" w:rsidRPr="00FA3DB4">
          <w:t xml:space="preserve"> </w:t>
        </w:r>
      </w:ins>
      <w:r w:rsidRPr="00FA3DB4">
        <w:t xml:space="preserve">learned in the </w:t>
      </w:r>
      <w:ins w:id="326" w:author="Roger LeBlanc" w:date="2014-06-25T14:54:00Z">
        <w:r w:rsidR="00E269B2">
          <w:t>“</w:t>
        </w:r>
      </w:ins>
      <w:r w:rsidRPr="00FA3DB4">
        <w:t>Attribute-Based Routing</w:t>
      </w:r>
      <w:ins w:id="327" w:author="Roger LeBlanc" w:date="2014-06-25T14:54:00Z">
        <w:r w:rsidR="00E269B2">
          <w:t>”</w:t>
        </w:r>
      </w:ins>
      <w:r w:rsidRPr="00FA3DB4">
        <w:t xml:space="preserve"> section earlier in the chapter, </w:t>
      </w:r>
      <w:del w:id="328" w:author="Roger LeBlanc" w:date="2014-06-25T14:55:00Z">
        <w:r w:rsidRPr="00FA3DB4" w:rsidDel="00E269B2">
          <w:delText xml:space="preserve">we </w:delText>
        </w:r>
      </w:del>
      <w:ins w:id="329" w:author="Roger LeBlanc" w:date="2014-06-25T14:55:00Z">
        <w:r w:rsidR="00E269B2">
          <w:t>you can</w:t>
        </w:r>
        <w:r w:rsidR="00E269B2" w:rsidRPr="00FA3DB4">
          <w:t xml:space="preserve"> </w:t>
        </w:r>
      </w:ins>
      <w:r w:rsidRPr="00FA3DB4">
        <w:t xml:space="preserve">now recognize that this </w:t>
      </w:r>
      <w:r w:rsidRPr="00FA3DB4">
        <w:rPr>
          <w:rStyle w:val="CodeInline"/>
        </w:rPr>
        <w:t>RoutePrefix</w:t>
      </w:r>
      <w:r w:rsidRPr="00FA3DB4">
        <w:t xml:space="preserve"> attribute is configured to match a URL path of </w:t>
      </w:r>
      <w:r w:rsidRPr="00FA3DB4">
        <w:rPr>
          <w:rStyle w:val="CodeInline"/>
        </w:rPr>
        <w:t>api/{apiVersion}/tasks</w:t>
      </w:r>
      <w:r w:rsidRPr="00FA3DB4">
        <w:t xml:space="preserve">. </w:t>
      </w:r>
      <w:del w:id="330" w:author="Roger LeBlanc" w:date="2014-06-25T14:55:00Z">
        <w:r w:rsidRPr="00FA3DB4" w:rsidDel="00E269B2">
          <w:delText xml:space="preserve">We </w:delText>
        </w:r>
      </w:del>
      <w:ins w:id="331" w:author="Roger LeBlanc" w:date="2014-06-25T14:55:00Z">
        <w:r w:rsidR="00E269B2">
          <w:t>You</w:t>
        </w:r>
        <w:r w:rsidR="00E269B2" w:rsidRPr="00FA3DB4">
          <w:t xml:space="preserve"> </w:t>
        </w:r>
      </w:ins>
      <w:r w:rsidRPr="00FA3DB4">
        <w:t xml:space="preserve">also </w:t>
      </w:r>
      <w:ins w:id="332" w:author="Roger LeBlanc" w:date="2014-06-25T14:55:00Z">
        <w:r w:rsidR="00E269B2">
          <w:t xml:space="preserve">can </w:t>
        </w:r>
      </w:ins>
      <w:r w:rsidRPr="00FA3DB4">
        <w:t xml:space="preserve">see that the </w:t>
      </w:r>
      <w:r w:rsidRPr="00FA3DB4">
        <w:rPr>
          <w:rStyle w:val="CodeInline"/>
        </w:rPr>
        <w:t>apiVersion</w:t>
      </w:r>
      <w:r w:rsidRPr="00FA3DB4">
        <w:t xml:space="preserve"> parameter is constrained by our custom </w:t>
      </w:r>
      <w:r w:rsidRPr="00FA3DB4">
        <w:rPr>
          <w:rStyle w:val="CodeInline"/>
        </w:rPr>
        <w:t>IHttpRouteConstraint</w:t>
      </w:r>
      <w:r w:rsidRPr="00FA3DB4">
        <w:t xml:space="preserve"> to a value of "v1". Again, using </w:t>
      </w:r>
      <w:del w:id="333" w:author="Roger LeBlanc" w:date="2014-06-25T14:56:00Z">
        <w:r w:rsidRPr="00FA3DB4" w:rsidDel="00E269B2">
          <w:delText xml:space="preserve">our </w:delText>
        </w:r>
      </w:del>
      <w:ins w:id="334" w:author="Roger LeBlanc" w:date="2014-06-25T14:56:00Z">
        <w:r w:rsidR="00E269B2">
          <w:t>the</w:t>
        </w:r>
        <w:r w:rsidR="00E269B2" w:rsidRPr="00FA3DB4">
          <w:t xml:space="preserve"> </w:t>
        </w:r>
      </w:ins>
      <w:r w:rsidRPr="00FA3DB4">
        <w:t xml:space="preserve">custom </w:t>
      </w:r>
      <w:r w:rsidRPr="00FA3DB4">
        <w:rPr>
          <w:rStyle w:val="CodeInline"/>
        </w:rPr>
        <w:t>ApiVersion1RoutePrefix</w:t>
      </w:r>
      <w:r w:rsidRPr="00FA3DB4">
        <w:t xml:space="preserve"> attribute helps </w:t>
      </w:r>
      <w:del w:id="335" w:author="Roger LeBlanc" w:date="2014-06-25T14:56:00Z">
        <w:r w:rsidRPr="00FA3DB4" w:rsidDel="00E269B2">
          <w:delText xml:space="preserve">us </w:delText>
        </w:r>
      </w:del>
      <w:ins w:id="336" w:author="Roger LeBlanc" w:date="2014-06-25T14:56:00Z">
        <w:r w:rsidR="00E269B2">
          <w:t>you</w:t>
        </w:r>
        <w:r w:rsidR="00E269B2" w:rsidRPr="00FA3DB4">
          <w:t xml:space="preserve"> </w:t>
        </w:r>
      </w:ins>
      <w:r w:rsidRPr="00FA3DB4">
        <w:t>avoid silly errors in routing caused by copy/paste/syntax mistakes.</w:t>
      </w:r>
    </w:p>
    <w:p w14:paraId="07D34DF7" w14:textId="643B8CDE" w:rsidR="00045301" w:rsidRPr="00FA3DB4" w:rsidRDefault="00FA2706" w:rsidP="00FA3DB4">
      <w:pPr>
        <w:pStyle w:val="BodyTextCont"/>
      </w:pPr>
      <w:r w:rsidRPr="00FA3DB4">
        <w:t>Now let</w:t>
      </w:r>
      <w:del w:id="337" w:author="Roger LeBlanc" w:date="2014-06-25T12:27:00Z">
        <w:r w:rsidRPr="00FA3DB4" w:rsidDel="00F90F37">
          <w:delText>'</w:delText>
        </w:r>
      </w:del>
      <w:ins w:id="338" w:author="Roger LeBlanc" w:date="2014-06-25T12:27:00Z">
        <w:r w:rsidR="00F90F37">
          <w:t>’</w:t>
        </w:r>
      </w:ins>
      <w:r w:rsidRPr="00FA3DB4">
        <w:t>s finish up stubbing out the controllers. We</w:t>
      </w:r>
      <w:del w:id="339" w:author="Roger LeBlanc" w:date="2014-06-25T12:27:00Z">
        <w:r w:rsidRPr="00FA3DB4" w:rsidDel="00F90F37">
          <w:delText>'</w:delText>
        </w:r>
      </w:del>
      <w:ins w:id="340" w:author="Roger LeBlanc" w:date="2014-06-25T12:27:00Z">
        <w:r w:rsidR="00F90F37">
          <w:t>’</w:t>
        </w:r>
      </w:ins>
      <w:r w:rsidRPr="00FA3DB4">
        <w:t>ll flesh out the real implementation later; for now, we</w:t>
      </w:r>
      <w:del w:id="341" w:author="Roger LeBlanc" w:date="2014-06-25T12:27:00Z">
        <w:r w:rsidRPr="00FA3DB4" w:rsidDel="00F90F37">
          <w:delText>'</w:delText>
        </w:r>
      </w:del>
      <w:ins w:id="342" w:author="Roger LeBlanc" w:date="2014-06-25T12:27:00Z">
        <w:r w:rsidR="00F90F37">
          <w:t>’</w:t>
        </w:r>
      </w:ins>
      <w:r w:rsidRPr="00FA3DB4">
        <w:t xml:space="preserve">re trying to demonstrate that we can properly support versioned routes. First, </w:t>
      </w:r>
      <w:ins w:id="343" w:author="Roger LeBlanc" w:date="2014-06-25T14:56:00Z">
        <w:r w:rsidR="00E269B2">
          <w:t>“</w:t>
        </w:r>
      </w:ins>
      <w:del w:id="344" w:author="Roger LeBlanc" w:date="2014-06-25T14:56:00Z">
        <w:r w:rsidRPr="00FA3DB4" w:rsidDel="00E269B2">
          <w:delText>"</w:delText>
        </w:r>
      </w:del>
      <w:r w:rsidRPr="00FA3DB4">
        <w:t>implement</w:t>
      </w:r>
      <w:del w:id="345" w:author="Roger LeBlanc" w:date="2014-06-25T14:56:00Z">
        <w:r w:rsidRPr="00FA3DB4" w:rsidDel="00E269B2">
          <w:delText>"</w:delText>
        </w:r>
      </w:del>
      <w:ins w:id="346" w:author="Roger LeBlanc" w:date="2014-06-25T14:56:00Z">
        <w:r w:rsidR="00E269B2">
          <w:t>”</w:t>
        </w:r>
      </w:ins>
      <w:r w:rsidRPr="00FA3DB4">
        <w:t xml:space="preserve"> the V1 controller</w:t>
      </w:r>
      <w:ins w:id="347" w:author="Roger LeBlanc" w:date="2014-06-25T14:56:00Z">
        <w:r w:rsidR="00E269B2">
          <w:t>:</w:t>
        </w:r>
      </w:ins>
      <w:del w:id="348" w:author="Roger LeBlanc" w:date="2014-06-25T14:56:00Z">
        <w:r w:rsidRPr="00FA3DB4" w:rsidDel="00E269B2">
          <w:delText>…</w:delText>
        </w:r>
      </w:del>
    </w:p>
    <w:p w14:paraId="5062C2F0" w14:textId="77777777" w:rsidR="00FA2706" w:rsidRPr="00FA3DB4" w:rsidRDefault="00FA2706" w:rsidP="00566F04">
      <w:pPr>
        <w:pStyle w:val="Code"/>
      </w:pPr>
      <w:r w:rsidRPr="00FA3DB4">
        <w:t>using System.Net.Http;</w:t>
      </w:r>
    </w:p>
    <w:p w14:paraId="77DD5297" w14:textId="77777777" w:rsidR="00FA2706" w:rsidRPr="00FA3DB4" w:rsidRDefault="00FA2706" w:rsidP="00566F04">
      <w:pPr>
        <w:pStyle w:val="Code"/>
      </w:pPr>
      <w:r w:rsidRPr="00FA3DB4">
        <w:t>using System.Web.Http;</w:t>
      </w:r>
    </w:p>
    <w:p w14:paraId="00B67028" w14:textId="77777777" w:rsidR="00FA2706" w:rsidRPr="00FA3DB4" w:rsidRDefault="00FA2706" w:rsidP="00566F04">
      <w:pPr>
        <w:pStyle w:val="Code"/>
      </w:pPr>
      <w:r w:rsidRPr="00FA3DB4">
        <w:t>using WebApi2Book.Web.Api.Models;</w:t>
      </w:r>
    </w:p>
    <w:p w14:paraId="71F96766" w14:textId="77777777" w:rsidR="00FA2706" w:rsidRPr="00FA3DB4" w:rsidRDefault="00FA2706" w:rsidP="00566F04">
      <w:pPr>
        <w:pStyle w:val="Code"/>
      </w:pPr>
      <w:r w:rsidRPr="00FA3DB4">
        <w:lastRenderedPageBreak/>
        <w:t>using WebApi2Book.Web.Common.Routing;</w:t>
      </w:r>
    </w:p>
    <w:p w14:paraId="0800AF18" w14:textId="77777777" w:rsidR="00FA2706" w:rsidRPr="00FA3DB4" w:rsidRDefault="00FA2706" w:rsidP="00566F04">
      <w:pPr>
        <w:pStyle w:val="Code"/>
      </w:pPr>
    </w:p>
    <w:p w14:paraId="1D49CE1D" w14:textId="77777777" w:rsidR="00FA2706" w:rsidRPr="00FA3DB4" w:rsidRDefault="00FA2706" w:rsidP="00566F04">
      <w:pPr>
        <w:pStyle w:val="Code"/>
      </w:pPr>
      <w:r w:rsidRPr="00FA3DB4">
        <w:t>namespace WebApi2Book.Web.Api.Controllers.V1</w:t>
      </w:r>
    </w:p>
    <w:p w14:paraId="3374F053" w14:textId="77777777" w:rsidR="00FA2706" w:rsidRPr="00FA3DB4" w:rsidRDefault="00FA2706" w:rsidP="00566F04">
      <w:pPr>
        <w:pStyle w:val="Code"/>
      </w:pPr>
      <w:r w:rsidRPr="00FA3DB4">
        <w:t>{</w:t>
      </w:r>
    </w:p>
    <w:p w14:paraId="28346610" w14:textId="77777777" w:rsidR="00FA2706" w:rsidRPr="00FA3DB4" w:rsidRDefault="00FA2706" w:rsidP="00566F04">
      <w:pPr>
        <w:pStyle w:val="Code"/>
      </w:pPr>
      <w:r w:rsidRPr="00FA3DB4">
        <w:t xml:space="preserve">    [ApiVersion1RoutePrefix("tasks")]</w:t>
      </w:r>
    </w:p>
    <w:p w14:paraId="7D3C3958" w14:textId="77777777" w:rsidR="00FA2706" w:rsidRPr="00FA3DB4" w:rsidRDefault="00FA2706" w:rsidP="00566F04">
      <w:pPr>
        <w:pStyle w:val="Code"/>
      </w:pPr>
      <w:r w:rsidRPr="00FA3DB4">
        <w:t xml:space="preserve">    public class TasksController : ApiController</w:t>
      </w:r>
    </w:p>
    <w:p w14:paraId="0A70D464" w14:textId="77777777" w:rsidR="00FA2706" w:rsidRPr="00FA3DB4" w:rsidRDefault="00FA2706" w:rsidP="00566F04">
      <w:pPr>
        <w:pStyle w:val="Code"/>
      </w:pPr>
      <w:r w:rsidRPr="00FA3DB4">
        <w:t xml:space="preserve">    {</w:t>
      </w:r>
    </w:p>
    <w:p w14:paraId="2590B7B4" w14:textId="77777777" w:rsidR="00FA2706" w:rsidRPr="00FA3DB4" w:rsidRDefault="00FA2706" w:rsidP="00566F04">
      <w:pPr>
        <w:pStyle w:val="Code"/>
      </w:pPr>
      <w:r w:rsidRPr="00FA3DB4">
        <w:t xml:space="preserve">        [Route("", Name = "AddTaskRoute")]</w:t>
      </w:r>
    </w:p>
    <w:p w14:paraId="3BE430C9" w14:textId="77777777" w:rsidR="00FA2706" w:rsidRPr="00FA3DB4" w:rsidRDefault="00FA2706" w:rsidP="00566F04">
      <w:pPr>
        <w:pStyle w:val="Code"/>
      </w:pPr>
      <w:r w:rsidRPr="00FA3DB4">
        <w:t xml:space="preserve">        [HttpPost]</w:t>
      </w:r>
    </w:p>
    <w:p w14:paraId="3C3051EE" w14:textId="77777777" w:rsidR="00FA2706" w:rsidRPr="00FA3DB4" w:rsidRDefault="00FA2706" w:rsidP="00566F04">
      <w:pPr>
        <w:pStyle w:val="Code"/>
      </w:pPr>
      <w:r w:rsidRPr="00FA3DB4">
        <w:t xml:space="preserve">        public Task AddTask(HttpRequestMessage requestMessage, Task newTask)</w:t>
      </w:r>
    </w:p>
    <w:p w14:paraId="24C3F92B" w14:textId="77777777" w:rsidR="00FA2706" w:rsidRPr="00FA3DB4" w:rsidRDefault="00FA2706" w:rsidP="00566F04">
      <w:pPr>
        <w:pStyle w:val="Code"/>
      </w:pPr>
      <w:r w:rsidRPr="00FA3DB4">
        <w:t xml:space="preserve">        {</w:t>
      </w:r>
    </w:p>
    <w:p w14:paraId="0D3ABB12" w14:textId="77777777" w:rsidR="00FA2706" w:rsidRPr="00FA3DB4" w:rsidRDefault="00FA2706" w:rsidP="00566F04">
      <w:pPr>
        <w:pStyle w:val="Code"/>
      </w:pPr>
      <w:r w:rsidRPr="00FA3DB4">
        <w:t xml:space="preserve">            return new Task</w:t>
      </w:r>
    </w:p>
    <w:p w14:paraId="212749DA" w14:textId="77777777" w:rsidR="00FA2706" w:rsidRPr="00FA3DB4" w:rsidRDefault="00FA2706" w:rsidP="00566F04">
      <w:pPr>
        <w:pStyle w:val="Code"/>
      </w:pPr>
      <w:r w:rsidRPr="00FA3DB4">
        <w:t xml:space="preserve">            {</w:t>
      </w:r>
    </w:p>
    <w:p w14:paraId="7B48FF64" w14:textId="77777777" w:rsidR="00FA2706" w:rsidRPr="00FA3DB4" w:rsidRDefault="00FA2706" w:rsidP="00566F04">
      <w:pPr>
        <w:pStyle w:val="Code"/>
      </w:pPr>
      <w:r w:rsidRPr="00FA3DB4">
        <w:t xml:space="preserve">                Subject = "In v1, newTask.Subject = " + newTask.Subject</w:t>
      </w:r>
    </w:p>
    <w:p w14:paraId="3A7A9F4E" w14:textId="77777777" w:rsidR="00FA2706" w:rsidRPr="00FA3DB4" w:rsidRDefault="00FA2706" w:rsidP="00566F04">
      <w:pPr>
        <w:pStyle w:val="Code"/>
      </w:pPr>
      <w:r w:rsidRPr="00FA3DB4">
        <w:t xml:space="preserve">            };</w:t>
      </w:r>
    </w:p>
    <w:p w14:paraId="0D3E5678" w14:textId="77777777" w:rsidR="00FA2706" w:rsidRPr="00FA3DB4" w:rsidRDefault="00FA2706" w:rsidP="00566F04">
      <w:pPr>
        <w:pStyle w:val="Code"/>
      </w:pPr>
      <w:r w:rsidRPr="00FA3DB4">
        <w:t xml:space="preserve">        }</w:t>
      </w:r>
    </w:p>
    <w:p w14:paraId="2B87F8FC" w14:textId="77777777" w:rsidR="00452535" w:rsidRPr="00FA3DB4" w:rsidRDefault="00FA2706" w:rsidP="00566F04">
      <w:pPr>
        <w:pStyle w:val="Code"/>
      </w:pPr>
      <w:r w:rsidRPr="00FA3DB4">
        <w:t xml:space="preserve">    }</w:t>
      </w:r>
    </w:p>
    <w:p w14:paraId="1A67A8A7" w14:textId="77777777" w:rsidR="00FA2706" w:rsidRPr="00FA3DB4" w:rsidRDefault="00FA2706" w:rsidP="00566F04">
      <w:pPr>
        <w:pStyle w:val="Code"/>
      </w:pPr>
      <w:r w:rsidRPr="00FA3DB4">
        <w:t>}</w:t>
      </w:r>
    </w:p>
    <w:p w14:paraId="15BDBEA0" w14:textId="2A8344C0" w:rsidR="00045301" w:rsidRPr="00FA3DB4" w:rsidRDefault="00FA2706" w:rsidP="00FA3DB4">
      <w:pPr>
        <w:pStyle w:val="BodyTextCont"/>
      </w:pPr>
      <w:del w:id="349" w:author="Roger LeBlanc" w:date="2014-06-25T14:56:00Z">
        <w:r w:rsidRPr="00FA3DB4" w:rsidDel="00E269B2">
          <w:delText>… and now</w:delText>
        </w:r>
      </w:del>
      <w:ins w:id="350" w:author="Roger LeBlanc" w:date="2014-06-25T14:56:00Z">
        <w:r w:rsidR="00E269B2">
          <w:t>And now im</w:t>
        </w:r>
      </w:ins>
      <w:ins w:id="351" w:author="Roger LeBlanc" w:date="2014-06-25T14:57:00Z">
        <w:r w:rsidR="00E269B2">
          <w:t>plement</w:t>
        </w:r>
      </w:ins>
      <w:r w:rsidRPr="00FA3DB4">
        <w:t xml:space="preserve"> the V2 controller:</w:t>
      </w:r>
    </w:p>
    <w:p w14:paraId="2B46BD31" w14:textId="77777777" w:rsidR="00FA2706" w:rsidRPr="00FA3DB4" w:rsidRDefault="00FA2706">
      <w:pPr>
        <w:pStyle w:val="Code"/>
      </w:pPr>
      <w:r w:rsidRPr="00FA3DB4">
        <w:t>using System.Net.Http;</w:t>
      </w:r>
    </w:p>
    <w:p w14:paraId="53D4DC10" w14:textId="77777777" w:rsidR="00FA2706" w:rsidRPr="00FA3DB4" w:rsidRDefault="00FA2706">
      <w:pPr>
        <w:pStyle w:val="Code"/>
      </w:pPr>
      <w:r w:rsidRPr="00FA3DB4">
        <w:t>using System.Web.Http;</w:t>
      </w:r>
    </w:p>
    <w:p w14:paraId="280B34CB" w14:textId="77777777" w:rsidR="00FA2706" w:rsidRPr="00FA3DB4" w:rsidRDefault="00FA2706">
      <w:pPr>
        <w:pStyle w:val="Code"/>
      </w:pPr>
      <w:r w:rsidRPr="00FA3DB4">
        <w:t>using WebApi2Book.Web.Api.Models;</w:t>
      </w:r>
    </w:p>
    <w:p w14:paraId="50F52790" w14:textId="77777777" w:rsidR="00FA2706" w:rsidRPr="00FA3DB4" w:rsidRDefault="00FA2706">
      <w:pPr>
        <w:pStyle w:val="Code"/>
      </w:pPr>
    </w:p>
    <w:p w14:paraId="67FB94A7" w14:textId="77777777" w:rsidR="00FA2706" w:rsidRPr="00FA3DB4" w:rsidRDefault="00FA2706">
      <w:pPr>
        <w:pStyle w:val="Code"/>
      </w:pPr>
      <w:r w:rsidRPr="00FA3DB4">
        <w:t>namespace WebApi2Book.Web.Api.Controllers.V2</w:t>
      </w:r>
    </w:p>
    <w:p w14:paraId="3982C69A" w14:textId="77777777" w:rsidR="00FA2706" w:rsidRPr="00FA3DB4" w:rsidRDefault="00FA2706">
      <w:pPr>
        <w:pStyle w:val="Code"/>
        <w:rPr>
          <w:lang w:val="fr-FR"/>
        </w:rPr>
      </w:pPr>
      <w:r w:rsidRPr="00FA3DB4">
        <w:rPr>
          <w:lang w:val="fr-FR"/>
        </w:rPr>
        <w:t>{</w:t>
      </w:r>
    </w:p>
    <w:p w14:paraId="6909C60E" w14:textId="77777777" w:rsidR="00FA2706" w:rsidRPr="00FA3DB4" w:rsidRDefault="00FA2706">
      <w:pPr>
        <w:pStyle w:val="Code"/>
        <w:rPr>
          <w:lang w:val="fr-FR"/>
        </w:rPr>
      </w:pPr>
      <w:r w:rsidRPr="00FA3DB4">
        <w:rPr>
          <w:lang w:val="fr-FR"/>
        </w:rPr>
        <w:t xml:space="preserve">    [RoutePrefix("api/{apiVersion:apiVersionConstraint(v2)}/tasks")]</w:t>
      </w:r>
    </w:p>
    <w:p w14:paraId="36FFE532" w14:textId="77777777" w:rsidR="00FA2706" w:rsidRPr="00FA3DB4" w:rsidRDefault="00FA2706">
      <w:pPr>
        <w:pStyle w:val="Code"/>
      </w:pPr>
      <w:r w:rsidRPr="00FA3DB4">
        <w:rPr>
          <w:lang w:val="fr-FR"/>
        </w:rPr>
        <w:t xml:space="preserve">    </w:t>
      </w:r>
      <w:r w:rsidRPr="00FA3DB4">
        <w:t>public class TasksController : ApiController</w:t>
      </w:r>
    </w:p>
    <w:p w14:paraId="12088E67" w14:textId="77777777" w:rsidR="00FA2706" w:rsidRPr="00FA3DB4" w:rsidRDefault="00FA2706">
      <w:pPr>
        <w:pStyle w:val="Code"/>
      </w:pPr>
      <w:r w:rsidRPr="00FA3DB4">
        <w:t xml:space="preserve">    {</w:t>
      </w:r>
    </w:p>
    <w:p w14:paraId="6D4BB3B9" w14:textId="77777777" w:rsidR="00FA2706" w:rsidRPr="00FA3DB4" w:rsidRDefault="00FA2706">
      <w:pPr>
        <w:pStyle w:val="Code"/>
      </w:pPr>
      <w:r w:rsidRPr="00FA3DB4">
        <w:t xml:space="preserve">        [Route("", Name = "AddTaskRouteV2")]</w:t>
      </w:r>
    </w:p>
    <w:p w14:paraId="0C3AA3CA" w14:textId="77777777" w:rsidR="00FA2706" w:rsidRPr="00FA3DB4" w:rsidRDefault="00FA2706">
      <w:pPr>
        <w:pStyle w:val="Code"/>
      </w:pPr>
      <w:r w:rsidRPr="00FA3DB4">
        <w:t xml:space="preserve">        [HttpPost]</w:t>
      </w:r>
    </w:p>
    <w:p w14:paraId="40AA3F4B" w14:textId="77777777" w:rsidR="00FA2706" w:rsidRPr="00FA3DB4" w:rsidRDefault="00FA2706">
      <w:pPr>
        <w:pStyle w:val="Code"/>
      </w:pPr>
      <w:r w:rsidRPr="00FA3DB4">
        <w:t xml:space="preserve">        public Task AddTask(HttpRequestMessage requestMessage, Models.Task newTask)</w:t>
      </w:r>
    </w:p>
    <w:p w14:paraId="5E4B01F3" w14:textId="77777777" w:rsidR="00FA2706" w:rsidRPr="00FA3DB4" w:rsidRDefault="00FA2706">
      <w:pPr>
        <w:pStyle w:val="Code"/>
      </w:pPr>
      <w:r w:rsidRPr="00FA3DB4">
        <w:t xml:space="preserve">        {</w:t>
      </w:r>
    </w:p>
    <w:p w14:paraId="7E96C215" w14:textId="77777777" w:rsidR="00FA2706" w:rsidRPr="00FA3DB4" w:rsidRDefault="00FA2706">
      <w:pPr>
        <w:pStyle w:val="Code"/>
      </w:pPr>
      <w:r w:rsidRPr="00FA3DB4">
        <w:t xml:space="preserve">            return new Task</w:t>
      </w:r>
    </w:p>
    <w:p w14:paraId="78A094AA" w14:textId="77777777" w:rsidR="00FA2706" w:rsidRPr="00FA3DB4" w:rsidRDefault="00FA2706">
      <w:pPr>
        <w:pStyle w:val="Code"/>
      </w:pPr>
      <w:r w:rsidRPr="00FA3DB4">
        <w:t xml:space="preserve">            {</w:t>
      </w:r>
    </w:p>
    <w:p w14:paraId="43743378" w14:textId="77777777" w:rsidR="00FA2706" w:rsidRPr="00FA3DB4" w:rsidRDefault="00FA2706">
      <w:pPr>
        <w:pStyle w:val="Code"/>
      </w:pPr>
      <w:r w:rsidRPr="00FA3DB4">
        <w:t xml:space="preserve">                Subject = "In v2, newTask.Subject = " + newTask.Subject</w:t>
      </w:r>
    </w:p>
    <w:p w14:paraId="5BE76A38" w14:textId="77777777" w:rsidR="00FA2706" w:rsidRPr="00FA3DB4" w:rsidRDefault="00FA2706">
      <w:pPr>
        <w:pStyle w:val="Code"/>
      </w:pPr>
      <w:r w:rsidRPr="00FA3DB4">
        <w:t xml:space="preserve">            };</w:t>
      </w:r>
    </w:p>
    <w:p w14:paraId="57E2C833" w14:textId="77777777" w:rsidR="00FA2706" w:rsidRPr="00FA3DB4" w:rsidRDefault="00FA2706">
      <w:pPr>
        <w:pStyle w:val="Code"/>
      </w:pPr>
      <w:r w:rsidRPr="00FA3DB4">
        <w:t xml:space="preserve">        }</w:t>
      </w:r>
    </w:p>
    <w:p w14:paraId="32272EE9" w14:textId="77777777" w:rsidR="00FA2706" w:rsidRPr="00FA3DB4" w:rsidRDefault="00FA2706">
      <w:pPr>
        <w:pStyle w:val="Code"/>
      </w:pPr>
      <w:r w:rsidRPr="00FA3DB4">
        <w:t xml:space="preserve">    }</w:t>
      </w:r>
    </w:p>
    <w:p w14:paraId="243F6714" w14:textId="77777777" w:rsidR="00FA2706" w:rsidRPr="00FA3DB4" w:rsidRDefault="00FA2706" w:rsidP="00566F04">
      <w:pPr>
        <w:pStyle w:val="Code"/>
      </w:pPr>
      <w:r w:rsidRPr="00FA3DB4">
        <w:t>}</w:t>
      </w:r>
    </w:p>
    <w:p w14:paraId="2F623A37" w14:textId="578E1756" w:rsidR="00045301" w:rsidRPr="00FA3DB4" w:rsidRDefault="00FA2706" w:rsidP="00FA3DB4">
      <w:pPr>
        <w:pStyle w:val="BodyTextCont"/>
      </w:pPr>
      <w:r w:rsidRPr="00FA3DB4">
        <w:t>Note that for the V2 controller we</w:t>
      </w:r>
      <w:del w:id="352" w:author="Roger LeBlanc" w:date="2014-06-25T12:27:00Z">
        <w:r w:rsidRPr="00FA3DB4" w:rsidDel="00F90F37">
          <w:delText>'</w:delText>
        </w:r>
      </w:del>
      <w:ins w:id="353" w:author="Roger LeBlanc" w:date="2014-06-25T12:27:00Z">
        <w:r w:rsidR="00F90F37">
          <w:t>’</w:t>
        </w:r>
      </w:ins>
      <w:r w:rsidRPr="00FA3DB4">
        <w:t xml:space="preserve">re using the </w:t>
      </w:r>
      <w:r w:rsidRPr="00FA3DB4">
        <w:rPr>
          <w:rStyle w:val="CodeInline"/>
        </w:rPr>
        <w:t>RoutePrefix</w:t>
      </w:r>
      <w:r w:rsidRPr="00FA3DB4">
        <w:t xml:space="preserve"> attribute directly rather than subclassing it. The purpose is to emphasize that the custom </w:t>
      </w:r>
      <w:r w:rsidRPr="00FA3DB4">
        <w:rPr>
          <w:rStyle w:val="CodeInline"/>
        </w:rPr>
        <w:t>ApiVersion1RoutePrefixAttribute</w:t>
      </w:r>
      <w:r w:rsidRPr="00FA3DB4">
        <w:t xml:space="preserve"> is merely syntactic sugar; it doesn</w:t>
      </w:r>
      <w:del w:id="354" w:author="Roger LeBlanc" w:date="2014-06-25T12:27:00Z">
        <w:r w:rsidRPr="00FA3DB4" w:rsidDel="00F90F37">
          <w:delText>'</w:delText>
        </w:r>
      </w:del>
      <w:ins w:id="355" w:author="Roger LeBlanc" w:date="2014-06-25T12:27:00Z">
        <w:r w:rsidR="00F90F37">
          <w:t>’</w:t>
        </w:r>
      </w:ins>
      <w:r w:rsidRPr="00FA3DB4">
        <w:t>t affect the routing in any way. Also note that the two route names are unique between the two controllers. We need to ensure globally unique route names, as required by ASP.NET Web API.</w:t>
      </w:r>
    </w:p>
    <w:p w14:paraId="6660228D" w14:textId="177881FC" w:rsidR="00045301" w:rsidRPr="00FA3DB4" w:rsidRDefault="00FA2706" w:rsidP="00FA3DB4">
      <w:pPr>
        <w:pStyle w:val="BodyTextCont"/>
      </w:pPr>
      <w:del w:id="356" w:author="Roger LeBlanc" w:date="2014-06-25T15:10:00Z">
        <w:r w:rsidRPr="00FA3DB4" w:rsidDel="00E269B2">
          <w:delText>Ok</w:delText>
        </w:r>
      </w:del>
      <w:ins w:id="357" w:author="Roger LeBlanc" w:date="2014-06-25T15:10:00Z">
        <w:r w:rsidR="00E269B2">
          <w:t>OK</w:t>
        </w:r>
      </w:ins>
      <w:r w:rsidRPr="00FA3DB4">
        <w:t>, now we</w:t>
      </w:r>
      <w:del w:id="358" w:author="Roger LeBlanc" w:date="2014-06-25T12:27:00Z">
        <w:r w:rsidRPr="00FA3DB4" w:rsidDel="00F90F37">
          <w:delText>'</w:delText>
        </w:r>
      </w:del>
      <w:ins w:id="359" w:author="Roger LeBlanc" w:date="2014-06-25T12:27:00Z">
        <w:r w:rsidR="00F90F37">
          <w:t>’</w:t>
        </w:r>
      </w:ins>
      <w:r w:rsidRPr="00FA3DB4">
        <w:t>re almost ready to process a request. First, we</w:t>
      </w:r>
      <w:del w:id="360" w:author="Roger LeBlanc" w:date="2014-06-25T12:27:00Z">
        <w:r w:rsidRPr="00FA3DB4" w:rsidDel="00F90F37">
          <w:delText>'</w:delText>
        </w:r>
      </w:del>
      <w:ins w:id="361" w:author="Roger LeBlanc" w:date="2014-06-25T12:27:00Z">
        <w:r w:rsidR="00F90F37">
          <w:t>’</w:t>
        </w:r>
      </w:ins>
      <w:r w:rsidRPr="00FA3DB4">
        <w:t xml:space="preserve">ll implement the custom controller selector. (As we mentioned earlier, a custom controller selector is necessary because the framework only matches on the controller </w:t>
      </w:r>
      <w:r w:rsidRPr="00FA3DB4">
        <w:lastRenderedPageBreak/>
        <w:t>class name without regard to the controller class</w:t>
      </w:r>
      <w:del w:id="362" w:author="Roger LeBlanc" w:date="2014-06-25T12:27:00Z">
        <w:r w:rsidRPr="00FA3DB4" w:rsidDel="00F90F37">
          <w:delText>'</w:delText>
        </w:r>
      </w:del>
      <w:ins w:id="363" w:author="Roger LeBlanc" w:date="2014-06-25T12:27:00Z">
        <w:r w:rsidR="00F90F37">
          <w:t>’</w:t>
        </w:r>
      </w:ins>
      <w:r w:rsidRPr="00FA3DB4">
        <w:t xml:space="preserve"> namespace.) Then, after that, we will wire up the custom constraint and the custom controller selector with the ASP.NET Web API framework. So without further ado…</w:t>
      </w:r>
    </w:p>
    <w:p w14:paraId="111A5B82" w14:textId="77777777" w:rsidR="00FA2706" w:rsidRPr="00FA3DB4" w:rsidRDefault="00FA2706" w:rsidP="00566F04">
      <w:pPr>
        <w:pStyle w:val="Heading3"/>
      </w:pPr>
      <w:bookmarkStart w:id="364" w:name="_Toc390713969"/>
      <w:r w:rsidRPr="00FA3DB4">
        <w:t>A Custom IHttpControllerSelector</w:t>
      </w:r>
      <w:bookmarkEnd w:id="364"/>
    </w:p>
    <w:p w14:paraId="3B354D5D" w14:textId="784B8571" w:rsidR="00FA2706" w:rsidRDefault="00FA2706" w:rsidP="00566F04">
      <w:pPr>
        <w:pStyle w:val="BodyTextFirst"/>
      </w:pPr>
      <w:r>
        <w:t>Our controller selector implementation was inspired by Mike Wasson</w:t>
      </w:r>
      <w:del w:id="365" w:author="Roger LeBlanc" w:date="2014-06-25T12:27:00Z">
        <w:r w:rsidDel="00F90F37">
          <w:delText>'</w:delText>
        </w:r>
      </w:del>
      <w:ins w:id="366" w:author="Roger LeBlanc" w:date="2014-06-25T12:27:00Z">
        <w:r w:rsidR="00F90F37">
          <w:t>’</w:t>
        </w:r>
      </w:ins>
      <w:r>
        <w:t>s MSDN blog post</w:t>
      </w:r>
      <w:del w:id="367" w:author="Roger LeBlanc" w:date="2014-06-25T14:58:00Z">
        <w:r w:rsidDel="00E269B2">
          <w:delText xml:space="preserve"> entitled,</w:delText>
        </w:r>
      </w:del>
      <w:r>
        <w:t xml:space="preserve"> </w:t>
      </w:r>
      <w:ins w:id="368" w:author="Roger LeBlanc" w:date="2014-06-25T14:58:00Z">
        <w:r w:rsidR="00E269B2">
          <w:t>“</w:t>
        </w:r>
      </w:ins>
      <w:r>
        <w:t xml:space="preserve">ASP.NET Web API: Using Namespaces to Version Web </w:t>
      </w:r>
      <w:commentRangeStart w:id="369"/>
      <w:r>
        <w:t>APIs</w:t>
      </w:r>
      <w:commentRangeEnd w:id="369"/>
      <w:r w:rsidR="00E269B2">
        <w:rPr>
          <w:rStyle w:val="CommentReference"/>
          <w:rFonts w:ascii="Times" w:hAnsi="Times" w:cstheme="minorBidi"/>
        </w:rPr>
        <w:commentReference w:id="369"/>
      </w:r>
      <w:r>
        <w:t>.</w:t>
      </w:r>
      <w:ins w:id="370" w:author="Roger LeBlanc" w:date="2014-06-25T14:58:00Z">
        <w:r w:rsidR="00E269B2">
          <w:t>”</w:t>
        </w:r>
      </w:ins>
      <w:r>
        <w:t xml:space="preserve"> The implementation borrowed heavily from the official Microsoft CodePlex </w:t>
      </w:r>
      <w:r w:rsidRPr="003F2AEF">
        <w:rPr>
          <w:rStyle w:val="CodeInline"/>
        </w:rPr>
        <w:t>NamespaceControllerSelector</w:t>
      </w:r>
      <w:r>
        <w:t xml:space="preserve"> sample referenced in that blog post. We made some simplifications (e.g., eliminated the code that checked for duplicate paths)</w:t>
      </w:r>
      <w:ins w:id="371" w:author="Roger LeBlanc" w:date="2014-06-25T14:58:00Z">
        <w:r w:rsidR="00E269B2">
          <w:t>,</w:t>
        </w:r>
      </w:ins>
      <w:r>
        <w:t xml:space="preserve"> and we made some enhancements required to address changes in the ASP.NET Web API framework (e.g., note the use of </w:t>
      </w:r>
      <w:r w:rsidRPr="003F2AEF">
        <w:rPr>
          <w:rStyle w:val="CodeInline"/>
        </w:rPr>
        <w:t>IHttpRouteData</w:t>
      </w:r>
      <w:r>
        <w:t xml:space="preserve"> subroutes), but the basic design and implementation comes straight from CodePlex.</w:t>
      </w:r>
    </w:p>
    <w:p w14:paraId="06E5B90A" w14:textId="0F1CF1B1" w:rsidR="00045301" w:rsidRPr="00FA3DB4" w:rsidRDefault="00FA2706" w:rsidP="00FA3DB4">
      <w:pPr>
        <w:pStyle w:val="BodyTextCont"/>
      </w:pPr>
      <w:r w:rsidRPr="00FA3DB4">
        <w:t xml:space="preserve">Anyway, go ahead and implement the custom controller selector as follows in the </w:t>
      </w:r>
      <w:r w:rsidR="00066D0D" w:rsidRPr="00FA3DB4">
        <w:t xml:space="preserve">root of the </w:t>
      </w:r>
      <w:r w:rsidRPr="006A7AB5">
        <w:rPr>
          <w:rStyle w:val="CodeInline"/>
          <w:rPrChange w:id="372" w:author="Roger LeBlanc" w:date="2014-06-25T21:27:00Z">
            <w:rPr/>
          </w:rPrChange>
        </w:rPr>
        <w:t>WebApi2Book.Web.Common</w:t>
      </w:r>
      <w:r w:rsidRPr="00FA3DB4">
        <w:t xml:space="preserve"> project:</w:t>
      </w:r>
    </w:p>
    <w:p w14:paraId="35F8565A" w14:textId="77777777" w:rsidR="00FA2706" w:rsidRPr="00FA3DB4" w:rsidRDefault="00FA2706" w:rsidP="00566F04">
      <w:pPr>
        <w:pStyle w:val="Code"/>
      </w:pPr>
      <w:r w:rsidRPr="00FA3DB4">
        <w:t>using System;</w:t>
      </w:r>
    </w:p>
    <w:p w14:paraId="13158A7F" w14:textId="77777777" w:rsidR="00FA2706" w:rsidRPr="00FA3DB4" w:rsidRDefault="00FA2706" w:rsidP="00566F04">
      <w:pPr>
        <w:pStyle w:val="Code"/>
      </w:pPr>
      <w:r w:rsidRPr="00FA3DB4">
        <w:t>using System.Collections.Generic;</w:t>
      </w:r>
    </w:p>
    <w:p w14:paraId="3C6EEEC6" w14:textId="77777777" w:rsidR="00FA2706" w:rsidRPr="00FA3DB4" w:rsidRDefault="00FA2706" w:rsidP="00566F04">
      <w:pPr>
        <w:pStyle w:val="Code"/>
      </w:pPr>
      <w:r w:rsidRPr="00FA3DB4">
        <w:t>using System.Globalization;</w:t>
      </w:r>
    </w:p>
    <w:p w14:paraId="06CAE418" w14:textId="77777777" w:rsidR="00FA2706" w:rsidRPr="00FA3DB4" w:rsidRDefault="00FA2706" w:rsidP="00566F04">
      <w:pPr>
        <w:pStyle w:val="Code"/>
      </w:pPr>
      <w:r w:rsidRPr="00FA3DB4">
        <w:t>using System.Linq;</w:t>
      </w:r>
    </w:p>
    <w:p w14:paraId="309D2F1B" w14:textId="77777777" w:rsidR="00FA2706" w:rsidRPr="00FA3DB4" w:rsidRDefault="00FA2706" w:rsidP="00566F04">
      <w:pPr>
        <w:pStyle w:val="Code"/>
      </w:pPr>
      <w:r w:rsidRPr="00FA3DB4">
        <w:t>using System.Net;</w:t>
      </w:r>
    </w:p>
    <w:p w14:paraId="1924F61A" w14:textId="77777777" w:rsidR="00FA2706" w:rsidRPr="00FA3DB4" w:rsidRDefault="00FA2706" w:rsidP="00566F04">
      <w:pPr>
        <w:pStyle w:val="Code"/>
      </w:pPr>
      <w:r w:rsidRPr="00FA3DB4">
        <w:t>using System.Net.Http;</w:t>
      </w:r>
    </w:p>
    <w:p w14:paraId="3A020E60" w14:textId="77777777" w:rsidR="00FA2706" w:rsidRPr="00FA3DB4" w:rsidRDefault="00FA2706" w:rsidP="00566F04">
      <w:pPr>
        <w:pStyle w:val="Code"/>
      </w:pPr>
      <w:r w:rsidRPr="00FA3DB4">
        <w:t>using System.Web.Http;</w:t>
      </w:r>
    </w:p>
    <w:p w14:paraId="7BEE44ED" w14:textId="77777777" w:rsidR="00FA2706" w:rsidRPr="00FA3DB4" w:rsidRDefault="00FA2706" w:rsidP="00566F04">
      <w:pPr>
        <w:pStyle w:val="Code"/>
      </w:pPr>
      <w:r w:rsidRPr="00FA3DB4">
        <w:t>using System.Web.Http.Controllers;</w:t>
      </w:r>
    </w:p>
    <w:p w14:paraId="7ED71FF2" w14:textId="77777777" w:rsidR="00FA2706" w:rsidRPr="00FA3DB4" w:rsidRDefault="00FA2706" w:rsidP="00566F04">
      <w:pPr>
        <w:pStyle w:val="Code"/>
      </w:pPr>
      <w:r w:rsidRPr="00FA3DB4">
        <w:t>using System.Web.Http.Dispatcher;</w:t>
      </w:r>
    </w:p>
    <w:p w14:paraId="1DF17DD4" w14:textId="77777777" w:rsidR="00FA2706" w:rsidRPr="00FA3DB4" w:rsidRDefault="00FA2706" w:rsidP="00566F04">
      <w:pPr>
        <w:pStyle w:val="Code"/>
      </w:pPr>
      <w:r w:rsidRPr="00FA3DB4">
        <w:t>using System.Web.Http.Routing;</w:t>
      </w:r>
    </w:p>
    <w:p w14:paraId="5474EBAE" w14:textId="77777777" w:rsidR="00FA2706" w:rsidRPr="00FA3DB4" w:rsidRDefault="00FA2706" w:rsidP="00566F04">
      <w:pPr>
        <w:pStyle w:val="Code"/>
      </w:pPr>
    </w:p>
    <w:p w14:paraId="24825EDC" w14:textId="77777777" w:rsidR="00FA2706" w:rsidRPr="00FA3DB4" w:rsidRDefault="00FA2706" w:rsidP="00566F04">
      <w:pPr>
        <w:pStyle w:val="Code"/>
      </w:pPr>
      <w:r w:rsidRPr="00FA3DB4">
        <w:t>namespace WebApi2Book.Web.Common</w:t>
      </w:r>
    </w:p>
    <w:p w14:paraId="387DDFEF" w14:textId="77777777" w:rsidR="00FA2706" w:rsidRPr="00FA3DB4" w:rsidRDefault="00FA2706" w:rsidP="00566F04">
      <w:pPr>
        <w:pStyle w:val="Code"/>
      </w:pPr>
      <w:r w:rsidRPr="00FA3DB4">
        <w:t>{</w:t>
      </w:r>
    </w:p>
    <w:p w14:paraId="5004AEA3" w14:textId="77777777" w:rsidR="00FA2706" w:rsidRPr="00FA3DB4" w:rsidRDefault="00FA2706" w:rsidP="00566F04">
      <w:pPr>
        <w:pStyle w:val="Code"/>
      </w:pPr>
      <w:r w:rsidRPr="00FA3DB4">
        <w:t xml:space="preserve">    public class NamespaceHttpControllerSelector : IHttpControllerSelector</w:t>
      </w:r>
    </w:p>
    <w:p w14:paraId="5EAC82BF" w14:textId="77777777" w:rsidR="00FA2706" w:rsidRPr="00FA3DB4" w:rsidRDefault="00FA2706" w:rsidP="00566F04">
      <w:pPr>
        <w:pStyle w:val="Code"/>
      </w:pPr>
      <w:r w:rsidRPr="00FA3DB4">
        <w:t xml:space="preserve">    {</w:t>
      </w:r>
    </w:p>
    <w:p w14:paraId="1B20C9EE" w14:textId="77777777" w:rsidR="00FA2706" w:rsidRPr="00FA3DB4" w:rsidRDefault="00FA2706" w:rsidP="00566F04">
      <w:pPr>
        <w:pStyle w:val="Code"/>
      </w:pPr>
      <w:r w:rsidRPr="00FA3DB4">
        <w:t xml:space="preserve">        private readonly HttpConfiguration _configuration;</w:t>
      </w:r>
    </w:p>
    <w:p w14:paraId="53EF828E" w14:textId="77777777" w:rsidR="00FA2706" w:rsidRPr="00FA3DB4" w:rsidRDefault="00FA2706" w:rsidP="00566F04">
      <w:pPr>
        <w:pStyle w:val="Code"/>
      </w:pPr>
      <w:r w:rsidRPr="00FA3DB4">
        <w:t xml:space="preserve">        private readonly Lazy&lt;Dictionary&lt;string, HttpControllerDescriptor&gt;&gt; _controllers;</w:t>
      </w:r>
    </w:p>
    <w:p w14:paraId="26706C49" w14:textId="77777777" w:rsidR="00FA2706" w:rsidRPr="00FA3DB4" w:rsidRDefault="00FA2706" w:rsidP="00566F04">
      <w:pPr>
        <w:pStyle w:val="Code"/>
      </w:pPr>
    </w:p>
    <w:p w14:paraId="41F6F92C" w14:textId="77777777" w:rsidR="00FA2706" w:rsidRPr="00FA3DB4" w:rsidRDefault="00FA2706" w:rsidP="00566F04">
      <w:pPr>
        <w:pStyle w:val="Code"/>
      </w:pPr>
      <w:r w:rsidRPr="00FA3DB4">
        <w:t xml:space="preserve">        public NamespaceHttpControllerSelector(HttpConfiguration config)</w:t>
      </w:r>
    </w:p>
    <w:p w14:paraId="3AC1DFDB" w14:textId="77777777" w:rsidR="00FA2706" w:rsidRPr="00FA3DB4" w:rsidRDefault="00FA2706" w:rsidP="00566F04">
      <w:pPr>
        <w:pStyle w:val="Code"/>
      </w:pPr>
      <w:r w:rsidRPr="00FA3DB4">
        <w:t xml:space="preserve">        {</w:t>
      </w:r>
    </w:p>
    <w:p w14:paraId="3AB5AA5A" w14:textId="77777777" w:rsidR="00FA2706" w:rsidRPr="00FA3DB4" w:rsidRDefault="00FA2706" w:rsidP="00566F04">
      <w:pPr>
        <w:pStyle w:val="Code"/>
      </w:pPr>
      <w:r w:rsidRPr="00FA3DB4">
        <w:t xml:space="preserve">            _configuration = config;</w:t>
      </w:r>
    </w:p>
    <w:p w14:paraId="665517B5" w14:textId="77777777" w:rsidR="00FA2706" w:rsidRPr="00FA3DB4" w:rsidRDefault="00FA2706" w:rsidP="00566F04">
      <w:pPr>
        <w:pStyle w:val="Code"/>
      </w:pPr>
      <w:r w:rsidRPr="00FA3DB4">
        <w:t xml:space="preserve">            _controllers = new Lazy&lt;Dictionary&lt;string, HttpControllerDescriptor&gt;&gt;(InitializeControllerDictionary);</w:t>
      </w:r>
    </w:p>
    <w:p w14:paraId="697B72DD" w14:textId="77777777" w:rsidR="00FA2706" w:rsidRPr="00FA3DB4" w:rsidRDefault="00FA2706" w:rsidP="00566F04">
      <w:pPr>
        <w:pStyle w:val="Code"/>
      </w:pPr>
      <w:r w:rsidRPr="00FA3DB4">
        <w:t xml:space="preserve">        }</w:t>
      </w:r>
    </w:p>
    <w:p w14:paraId="3FF268A5" w14:textId="77777777" w:rsidR="00FA2706" w:rsidRPr="00FA3DB4" w:rsidRDefault="00FA2706" w:rsidP="00566F04">
      <w:pPr>
        <w:pStyle w:val="Code"/>
      </w:pPr>
    </w:p>
    <w:p w14:paraId="51A54C0B" w14:textId="77777777" w:rsidR="00FA2706" w:rsidRPr="00FA3DB4" w:rsidRDefault="00FA2706" w:rsidP="00566F04">
      <w:pPr>
        <w:pStyle w:val="Code"/>
      </w:pPr>
      <w:r w:rsidRPr="00FA3DB4">
        <w:t xml:space="preserve">        public HttpControllerDescriptor SelectController(HttpRequestMessage request)</w:t>
      </w:r>
    </w:p>
    <w:p w14:paraId="4D63347C" w14:textId="77777777" w:rsidR="00FA2706" w:rsidRPr="00FA3DB4" w:rsidRDefault="00FA2706" w:rsidP="00566F04">
      <w:pPr>
        <w:pStyle w:val="Code"/>
      </w:pPr>
      <w:r w:rsidRPr="00FA3DB4">
        <w:t xml:space="preserve">        {</w:t>
      </w:r>
    </w:p>
    <w:p w14:paraId="71E167DD" w14:textId="77777777" w:rsidR="00FA2706" w:rsidRPr="00FA3DB4" w:rsidRDefault="00FA2706" w:rsidP="00566F04">
      <w:pPr>
        <w:pStyle w:val="Code"/>
      </w:pPr>
      <w:r w:rsidRPr="00FA3DB4">
        <w:t xml:space="preserve">            var routeData = request.GetRouteData();</w:t>
      </w:r>
    </w:p>
    <w:p w14:paraId="6F5A7BEC" w14:textId="77777777" w:rsidR="00FA2706" w:rsidRPr="00FA3DB4" w:rsidRDefault="00FA2706" w:rsidP="00566F04">
      <w:pPr>
        <w:pStyle w:val="Code"/>
      </w:pPr>
      <w:r w:rsidRPr="00FA3DB4">
        <w:t xml:space="preserve">            if (routeData == null)</w:t>
      </w:r>
    </w:p>
    <w:p w14:paraId="7D5109A3" w14:textId="77777777" w:rsidR="00FA2706" w:rsidRPr="00FA3DB4" w:rsidRDefault="00FA2706" w:rsidP="00566F04">
      <w:pPr>
        <w:pStyle w:val="Code"/>
      </w:pPr>
      <w:r w:rsidRPr="00FA3DB4">
        <w:t xml:space="preserve">            {</w:t>
      </w:r>
    </w:p>
    <w:p w14:paraId="28EBAAA0" w14:textId="77777777" w:rsidR="00FA2706" w:rsidRPr="00FA3DB4" w:rsidRDefault="00FA2706" w:rsidP="00566F04">
      <w:pPr>
        <w:pStyle w:val="Code"/>
      </w:pPr>
      <w:r w:rsidRPr="00FA3DB4">
        <w:t xml:space="preserve">                throw new HttpResponseException(HttpStatusCode.NotFound);</w:t>
      </w:r>
    </w:p>
    <w:p w14:paraId="73FD9211" w14:textId="77777777" w:rsidR="00FA2706" w:rsidRPr="00FA3DB4" w:rsidRDefault="00FA2706" w:rsidP="00566F04">
      <w:pPr>
        <w:pStyle w:val="Code"/>
      </w:pPr>
      <w:r w:rsidRPr="00FA3DB4">
        <w:t xml:space="preserve">            }</w:t>
      </w:r>
    </w:p>
    <w:p w14:paraId="61D97D20" w14:textId="77777777" w:rsidR="00FA2706" w:rsidRPr="00FA3DB4" w:rsidRDefault="00FA2706" w:rsidP="00566F04">
      <w:pPr>
        <w:pStyle w:val="Code"/>
      </w:pPr>
    </w:p>
    <w:p w14:paraId="6FA224A4" w14:textId="77777777" w:rsidR="00FA2706" w:rsidRPr="00FA3DB4" w:rsidRDefault="00FA2706" w:rsidP="00566F04">
      <w:pPr>
        <w:pStyle w:val="Code"/>
      </w:pPr>
      <w:r w:rsidRPr="00FA3DB4">
        <w:t xml:space="preserve">            var controllerName = GetControllerName(routeData);</w:t>
      </w:r>
    </w:p>
    <w:p w14:paraId="3A64969F" w14:textId="77777777" w:rsidR="00FA2706" w:rsidRPr="00FA3DB4" w:rsidRDefault="00FA2706" w:rsidP="00566F04">
      <w:pPr>
        <w:pStyle w:val="Code"/>
      </w:pPr>
      <w:r w:rsidRPr="00FA3DB4">
        <w:lastRenderedPageBreak/>
        <w:t xml:space="preserve">            if (controllerName == null)</w:t>
      </w:r>
    </w:p>
    <w:p w14:paraId="3FF33318" w14:textId="77777777" w:rsidR="00FA2706" w:rsidRPr="00FA3DB4" w:rsidRDefault="00FA2706" w:rsidP="00566F04">
      <w:pPr>
        <w:pStyle w:val="Code"/>
      </w:pPr>
      <w:r w:rsidRPr="00FA3DB4">
        <w:t xml:space="preserve">            {</w:t>
      </w:r>
    </w:p>
    <w:p w14:paraId="6FFBF7AF" w14:textId="77777777" w:rsidR="00FA2706" w:rsidRPr="00FA3DB4" w:rsidRDefault="00FA2706" w:rsidP="00566F04">
      <w:pPr>
        <w:pStyle w:val="Code"/>
      </w:pPr>
      <w:r w:rsidRPr="00FA3DB4">
        <w:t xml:space="preserve">                throw new HttpResponseException(HttpStatusCode.NotFound);</w:t>
      </w:r>
    </w:p>
    <w:p w14:paraId="3059D7DB" w14:textId="77777777" w:rsidR="00FA2706" w:rsidRPr="00FA3DB4" w:rsidRDefault="00FA2706" w:rsidP="00566F04">
      <w:pPr>
        <w:pStyle w:val="Code"/>
      </w:pPr>
      <w:r w:rsidRPr="00FA3DB4">
        <w:t xml:space="preserve">            }</w:t>
      </w:r>
    </w:p>
    <w:p w14:paraId="01BAB9F7" w14:textId="77777777" w:rsidR="00FA2706" w:rsidRPr="00FA3DB4" w:rsidRDefault="00FA2706" w:rsidP="00566F04">
      <w:pPr>
        <w:pStyle w:val="Code"/>
      </w:pPr>
    </w:p>
    <w:p w14:paraId="737CDE31" w14:textId="77777777" w:rsidR="00FA2706" w:rsidRPr="00FA3DB4" w:rsidRDefault="00FA2706" w:rsidP="00566F04">
      <w:pPr>
        <w:pStyle w:val="Code"/>
      </w:pPr>
      <w:r w:rsidRPr="00FA3DB4">
        <w:t xml:space="preserve">            var namespaceName = GetVersion(routeData);</w:t>
      </w:r>
    </w:p>
    <w:p w14:paraId="1864F71D" w14:textId="77777777" w:rsidR="00FA2706" w:rsidRPr="00FA3DB4" w:rsidRDefault="00FA2706" w:rsidP="00566F04">
      <w:pPr>
        <w:pStyle w:val="Code"/>
      </w:pPr>
      <w:r w:rsidRPr="00FA3DB4">
        <w:t xml:space="preserve">            if (namespaceName == null)</w:t>
      </w:r>
    </w:p>
    <w:p w14:paraId="7468E0EF" w14:textId="77777777" w:rsidR="00FA2706" w:rsidRPr="00FA3DB4" w:rsidRDefault="00FA2706" w:rsidP="00566F04">
      <w:pPr>
        <w:pStyle w:val="Code"/>
      </w:pPr>
      <w:r w:rsidRPr="00FA3DB4">
        <w:t xml:space="preserve">            {</w:t>
      </w:r>
    </w:p>
    <w:p w14:paraId="768A2303" w14:textId="77777777" w:rsidR="00FA2706" w:rsidRPr="00FA3DB4" w:rsidRDefault="00FA2706" w:rsidP="00566F04">
      <w:pPr>
        <w:pStyle w:val="Code"/>
      </w:pPr>
      <w:r w:rsidRPr="00FA3DB4">
        <w:t xml:space="preserve">                throw new HttpResponseException(HttpStatusCode.NotFound);</w:t>
      </w:r>
    </w:p>
    <w:p w14:paraId="2C6E2366" w14:textId="77777777" w:rsidR="00FA2706" w:rsidRPr="00FA3DB4" w:rsidRDefault="00FA2706" w:rsidP="00566F04">
      <w:pPr>
        <w:pStyle w:val="Code"/>
      </w:pPr>
      <w:r w:rsidRPr="00FA3DB4">
        <w:t xml:space="preserve">            }</w:t>
      </w:r>
    </w:p>
    <w:p w14:paraId="1850DCE5" w14:textId="77777777" w:rsidR="00FA2706" w:rsidRPr="00FA3DB4" w:rsidRDefault="00FA2706" w:rsidP="00566F04">
      <w:pPr>
        <w:pStyle w:val="Code"/>
      </w:pPr>
    </w:p>
    <w:p w14:paraId="7136F2B0" w14:textId="77777777" w:rsidR="00FA2706" w:rsidRPr="00FA3DB4" w:rsidRDefault="00FA2706" w:rsidP="00566F04">
      <w:pPr>
        <w:pStyle w:val="Code"/>
      </w:pPr>
      <w:r w:rsidRPr="00FA3DB4">
        <w:t xml:space="preserve">            </w:t>
      </w:r>
      <w:commentRangeStart w:id="373"/>
      <w:r w:rsidRPr="00FA3DB4">
        <w:t xml:space="preserve">var </w:t>
      </w:r>
      <w:commentRangeEnd w:id="373"/>
      <w:r w:rsidR="00E269B2">
        <w:rPr>
          <w:rStyle w:val="CommentReference"/>
          <w:rFonts w:ascii="Times" w:hAnsi="Times"/>
          <w:noProof w:val="0"/>
        </w:rPr>
        <w:commentReference w:id="373"/>
      </w:r>
      <w:r w:rsidRPr="00FA3DB4">
        <w:t>controllerKey = String.Format(CultureInfo.InvariantCulture, "{0}.{1}", namespaceName, controllerName);</w:t>
      </w:r>
    </w:p>
    <w:p w14:paraId="64093E4D" w14:textId="77777777" w:rsidR="00FA2706" w:rsidRPr="00FA3DB4" w:rsidRDefault="00FA2706" w:rsidP="00566F04">
      <w:pPr>
        <w:pStyle w:val="Code"/>
      </w:pPr>
    </w:p>
    <w:p w14:paraId="51A7ED42" w14:textId="77777777" w:rsidR="00FA2706" w:rsidRPr="00FA3DB4" w:rsidRDefault="00FA2706" w:rsidP="00566F04">
      <w:pPr>
        <w:pStyle w:val="Code"/>
      </w:pPr>
      <w:r w:rsidRPr="00FA3DB4">
        <w:t xml:space="preserve">            HttpControllerDescriptor controllerDescriptor;</w:t>
      </w:r>
    </w:p>
    <w:p w14:paraId="3245DC49" w14:textId="77777777" w:rsidR="00FA2706" w:rsidRPr="00FA3DB4" w:rsidRDefault="00FA2706" w:rsidP="00566F04">
      <w:pPr>
        <w:pStyle w:val="Code"/>
      </w:pPr>
      <w:r w:rsidRPr="00FA3DB4">
        <w:t xml:space="preserve">            if (_controllers.Value.TryGetValue(controllerKey, out controllerDescriptor))</w:t>
      </w:r>
    </w:p>
    <w:p w14:paraId="3D20B828" w14:textId="77777777" w:rsidR="00FA2706" w:rsidRPr="00FA3DB4" w:rsidRDefault="00FA2706" w:rsidP="00566F04">
      <w:pPr>
        <w:pStyle w:val="Code"/>
      </w:pPr>
      <w:r w:rsidRPr="00FA3DB4">
        <w:t xml:space="preserve">            {</w:t>
      </w:r>
    </w:p>
    <w:p w14:paraId="2B45B5FE" w14:textId="77777777" w:rsidR="00FA2706" w:rsidRPr="00FA3DB4" w:rsidRDefault="00FA2706" w:rsidP="00566F04">
      <w:pPr>
        <w:pStyle w:val="Code"/>
      </w:pPr>
      <w:r w:rsidRPr="00FA3DB4">
        <w:t xml:space="preserve">                return controllerDescriptor;</w:t>
      </w:r>
    </w:p>
    <w:p w14:paraId="2C63947C" w14:textId="77777777" w:rsidR="00FA2706" w:rsidRPr="00FA3DB4" w:rsidRDefault="00FA2706" w:rsidP="00566F04">
      <w:pPr>
        <w:pStyle w:val="Code"/>
      </w:pPr>
      <w:r w:rsidRPr="00FA3DB4">
        <w:t xml:space="preserve">            }</w:t>
      </w:r>
    </w:p>
    <w:p w14:paraId="03443044" w14:textId="77777777" w:rsidR="00FA2706" w:rsidRPr="00FA3DB4" w:rsidRDefault="00FA2706" w:rsidP="00566F04">
      <w:pPr>
        <w:pStyle w:val="Code"/>
      </w:pPr>
    </w:p>
    <w:p w14:paraId="69FC64A9" w14:textId="77777777" w:rsidR="00FA2706" w:rsidRPr="00FA3DB4" w:rsidRDefault="00FA2706" w:rsidP="00566F04">
      <w:pPr>
        <w:pStyle w:val="Code"/>
      </w:pPr>
      <w:r w:rsidRPr="00FA3DB4">
        <w:t xml:space="preserve">            throw new HttpResponseException(HttpStatusCode.NotFound);</w:t>
      </w:r>
    </w:p>
    <w:p w14:paraId="12AE9DF0" w14:textId="77777777" w:rsidR="00FA2706" w:rsidRPr="00FA3DB4" w:rsidRDefault="00FA2706" w:rsidP="00566F04">
      <w:pPr>
        <w:pStyle w:val="Code"/>
      </w:pPr>
      <w:r w:rsidRPr="00FA3DB4">
        <w:t xml:space="preserve">        }</w:t>
      </w:r>
    </w:p>
    <w:p w14:paraId="4FEDB1F0" w14:textId="77777777" w:rsidR="00FA2706" w:rsidRPr="00FA3DB4" w:rsidRDefault="00FA2706" w:rsidP="00566F04">
      <w:pPr>
        <w:pStyle w:val="Code"/>
      </w:pPr>
    </w:p>
    <w:p w14:paraId="6CD03567" w14:textId="77777777" w:rsidR="00FA2706" w:rsidRPr="00FA3DB4" w:rsidRDefault="00FA2706" w:rsidP="00566F04">
      <w:pPr>
        <w:pStyle w:val="Code"/>
      </w:pPr>
      <w:r w:rsidRPr="00FA3DB4">
        <w:t xml:space="preserve">        public IDictionary&lt;string, HttpControllerDescriptor&gt; GetControllerMapping()</w:t>
      </w:r>
    </w:p>
    <w:p w14:paraId="0A9D9BDE" w14:textId="77777777" w:rsidR="00FA2706" w:rsidRPr="00FA3DB4" w:rsidRDefault="00FA2706" w:rsidP="00566F04">
      <w:pPr>
        <w:pStyle w:val="Code"/>
      </w:pPr>
      <w:r w:rsidRPr="00FA3DB4">
        <w:t xml:space="preserve">        {</w:t>
      </w:r>
    </w:p>
    <w:p w14:paraId="5B715968" w14:textId="77777777" w:rsidR="00FA2706" w:rsidRPr="00FA3DB4" w:rsidRDefault="00FA2706" w:rsidP="00566F04">
      <w:pPr>
        <w:pStyle w:val="Code"/>
      </w:pPr>
      <w:r w:rsidRPr="00FA3DB4">
        <w:t xml:space="preserve">            return _controllers.Value;</w:t>
      </w:r>
    </w:p>
    <w:p w14:paraId="267FC8BE" w14:textId="77777777" w:rsidR="00FA2706" w:rsidRPr="00FA3DB4" w:rsidRDefault="00FA2706" w:rsidP="00566F04">
      <w:pPr>
        <w:pStyle w:val="Code"/>
      </w:pPr>
      <w:r w:rsidRPr="00FA3DB4">
        <w:t xml:space="preserve">        }</w:t>
      </w:r>
    </w:p>
    <w:p w14:paraId="0F44F253" w14:textId="77777777" w:rsidR="00FA2706" w:rsidRPr="00FA3DB4" w:rsidRDefault="00FA2706" w:rsidP="00566F04">
      <w:pPr>
        <w:pStyle w:val="Code"/>
      </w:pPr>
    </w:p>
    <w:p w14:paraId="631110B3" w14:textId="77777777" w:rsidR="00FA2706" w:rsidRPr="00FA3DB4" w:rsidRDefault="00FA2706" w:rsidP="00566F04">
      <w:pPr>
        <w:pStyle w:val="Code"/>
      </w:pPr>
      <w:r w:rsidRPr="00FA3DB4">
        <w:t xml:space="preserve">        private Dictionary&lt;string, HttpControllerDescriptor&gt; InitializeControllerDictionary()</w:t>
      </w:r>
    </w:p>
    <w:p w14:paraId="20BA85DC" w14:textId="77777777" w:rsidR="00FA2706" w:rsidRPr="00FA3DB4" w:rsidRDefault="00FA2706" w:rsidP="00566F04">
      <w:pPr>
        <w:pStyle w:val="Code"/>
      </w:pPr>
      <w:r w:rsidRPr="00FA3DB4">
        <w:t xml:space="preserve">        {</w:t>
      </w:r>
    </w:p>
    <w:p w14:paraId="2EAE12CD" w14:textId="77777777" w:rsidR="00FA2706" w:rsidRPr="00FA3DB4" w:rsidRDefault="00FA2706" w:rsidP="00566F04">
      <w:pPr>
        <w:pStyle w:val="Code"/>
      </w:pPr>
      <w:r w:rsidRPr="00FA3DB4">
        <w:t xml:space="preserve">            </w:t>
      </w:r>
      <w:commentRangeStart w:id="374"/>
      <w:r w:rsidRPr="00FA3DB4">
        <w:t xml:space="preserve">var </w:t>
      </w:r>
      <w:commentRangeEnd w:id="374"/>
      <w:r w:rsidR="00E269B2">
        <w:rPr>
          <w:rStyle w:val="CommentReference"/>
          <w:rFonts w:ascii="Times" w:hAnsi="Times"/>
          <w:noProof w:val="0"/>
        </w:rPr>
        <w:commentReference w:id="374"/>
      </w:r>
      <w:r w:rsidRPr="00FA3DB4">
        <w:t>dictionary = new Dictionary&lt;string, HttpControllerDescriptor&gt;(StringComparer.OrdinalIgnoreCase);</w:t>
      </w:r>
    </w:p>
    <w:p w14:paraId="6714200E" w14:textId="77777777" w:rsidR="00FA2706" w:rsidRPr="00FA3DB4" w:rsidRDefault="00FA2706" w:rsidP="00566F04">
      <w:pPr>
        <w:pStyle w:val="Code"/>
      </w:pPr>
    </w:p>
    <w:p w14:paraId="0A1EB446" w14:textId="77777777" w:rsidR="00FA2706" w:rsidRPr="00FA3DB4" w:rsidRDefault="00FA2706" w:rsidP="00566F04">
      <w:pPr>
        <w:pStyle w:val="Code"/>
      </w:pPr>
      <w:r w:rsidRPr="00FA3DB4">
        <w:t xml:space="preserve">            var assembliesResolver = _configuration.Services.GetAssembliesResolver();</w:t>
      </w:r>
    </w:p>
    <w:p w14:paraId="56F68638" w14:textId="77777777" w:rsidR="00FA2706" w:rsidRPr="00FA3DB4" w:rsidRDefault="00FA2706" w:rsidP="00566F04">
      <w:pPr>
        <w:pStyle w:val="Code"/>
      </w:pPr>
      <w:r w:rsidRPr="00FA3DB4">
        <w:t xml:space="preserve">            var controllersResolver = _configuration.Services.GetHttpControllerTypeResolver();</w:t>
      </w:r>
    </w:p>
    <w:p w14:paraId="4A87F34D" w14:textId="77777777" w:rsidR="00FA2706" w:rsidRPr="00FA3DB4" w:rsidRDefault="00FA2706" w:rsidP="00566F04">
      <w:pPr>
        <w:pStyle w:val="Code"/>
      </w:pPr>
    </w:p>
    <w:p w14:paraId="5C8DAC75" w14:textId="77777777" w:rsidR="00FA2706" w:rsidRPr="00FA3DB4" w:rsidRDefault="00FA2706" w:rsidP="00566F04">
      <w:pPr>
        <w:pStyle w:val="Code"/>
      </w:pPr>
      <w:r w:rsidRPr="00FA3DB4">
        <w:t xml:space="preserve">            var controllerTypes = controllersResolver.GetControllerTypes(assembliesResolver);</w:t>
      </w:r>
    </w:p>
    <w:p w14:paraId="421DFC64" w14:textId="77777777" w:rsidR="00FA2706" w:rsidRPr="00FA3DB4" w:rsidRDefault="00FA2706" w:rsidP="00566F04">
      <w:pPr>
        <w:pStyle w:val="Code"/>
      </w:pPr>
    </w:p>
    <w:p w14:paraId="136853C9" w14:textId="77777777" w:rsidR="00FA2706" w:rsidRPr="00FA3DB4" w:rsidRDefault="00FA2706" w:rsidP="00566F04">
      <w:pPr>
        <w:pStyle w:val="Code"/>
      </w:pPr>
      <w:r w:rsidRPr="00FA3DB4">
        <w:t xml:space="preserve">            foreach (var controllerType in controllerTypes)</w:t>
      </w:r>
    </w:p>
    <w:p w14:paraId="2462F620" w14:textId="77777777" w:rsidR="00FA2706" w:rsidRPr="00FA3DB4" w:rsidRDefault="00FA2706" w:rsidP="00566F04">
      <w:pPr>
        <w:pStyle w:val="Code"/>
      </w:pPr>
      <w:r w:rsidRPr="00FA3DB4">
        <w:t xml:space="preserve">            {</w:t>
      </w:r>
    </w:p>
    <w:p w14:paraId="0388F4A2" w14:textId="77777777" w:rsidR="00FA2706" w:rsidRPr="00FA3DB4" w:rsidRDefault="00FA2706" w:rsidP="00566F04">
      <w:pPr>
        <w:pStyle w:val="Code"/>
      </w:pPr>
      <w:r w:rsidRPr="00FA3DB4">
        <w:t xml:space="preserve">                var segments = controllerType.Namespace.Split(Type.Delimiter);</w:t>
      </w:r>
    </w:p>
    <w:p w14:paraId="381D9782" w14:textId="77777777" w:rsidR="00FA2706" w:rsidRPr="00FA3DB4" w:rsidRDefault="00FA2706" w:rsidP="00566F04">
      <w:pPr>
        <w:pStyle w:val="Code"/>
      </w:pPr>
    </w:p>
    <w:p w14:paraId="624A39F4" w14:textId="77777777" w:rsidR="00FA2706" w:rsidRPr="00FA3DB4" w:rsidRDefault="00FA2706" w:rsidP="00566F04">
      <w:pPr>
        <w:pStyle w:val="Code"/>
      </w:pPr>
      <w:r w:rsidRPr="00FA3DB4">
        <w:t xml:space="preserve">                var controllerName =</w:t>
      </w:r>
    </w:p>
    <w:p w14:paraId="549E3CC7" w14:textId="77777777" w:rsidR="00FA2706" w:rsidRPr="00FA3DB4" w:rsidRDefault="00FA2706" w:rsidP="00566F04">
      <w:pPr>
        <w:pStyle w:val="Code"/>
      </w:pPr>
      <w:r w:rsidRPr="00FA3DB4">
        <w:t xml:space="preserve">                    controllerType.Name.Remove(controllerType.Name.Length -</w:t>
      </w:r>
    </w:p>
    <w:p w14:paraId="558E70CA" w14:textId="77777777" w:rsidR="00FA2706" w:rsidRPr="00FA3DB4" w:rsidRDefault="00FA2706" w:rsidP="00566F04">
      <w:pPr>
        <w:pStyle w:val="Code"/>
      </w:pPr>
      <w:r w:rsidRPr="00FA3DB4">
        <w:t xml:space="preserve">                                               DefaultHttpControllerSelector.ControllerSuffix.Length);</w:t>
      </w:r>
    </w:p>
    <w:p w14:paraId="5489CEB2" w14:textId="77777777" w:rsidR="00FA2706" w:rsidRPr="00FA3DB4" w:rsidRDefault="00FA2706" w:rsidP="00566F04">
      <w:pPr>
        <w:pStyle w:val="Code"/>
      </w:pPr>
    </w:p>
    <w:p w14:paraId="45CB7049" w14:textId="77777777" w:rsidR="00FA2706" w:rsidRPr="00FA3DB4" w:rsidRDefault="00FA2706" w:rsidP="00566F04">
      <w:pPr>
        <w:pStyle w:val="Code"/>
      </w:pPr>
      <w:r w:rsidRPr="00FA3DB4">
        <w:lastRenderedPageBreak/>
        <w:t xml:space="preserve">                </w:t>
      </w:r>
      <w:commentRangeStart w:id="375"/>
      <w:r w:rsidRPr="00FA3DB4">
        <w:t xml:space="preserve">var </w:t>
      </w:r>
      <w:commentRangeEnd w:id="375"/>
      <w:r w:rsidR="00E269B2">
        <w:rPr>
          <w:rStyle w:val="CommentReference"/>
          <w:rFonts w:ascii="Times" w:hAnsi="Times"/>
          <w:noProof w:val="0"/>
        </w:rPr>
        <w:commentReference w:id="375"/>
      </w:r>
      <w:r w:rsidRPr="00FA3DB4">
        <w:t>controllerKey = String.Format(CultureInfo.InvariantCulture, "{0}.{1}", segments[segments.Length - 1],</w:t>
      </w:r>
    </w:p>
    <w:p w14:paraId="289F7065" w14:textId="77777777" w:rsidR="00FA2706" w:rsidRPr="00FA3DB4" w:rsidRDefault="00FA2706" w:rsidP="00566F04">
      <w:pPr>
        <w:pStyle w:val="Code"/>
      </w:pPr>
      <w:r w:rsidRPr="00FA3DB4">
        <w:t xml:space="preserve">                    controllerName);</w:t>
      </w:r>
    </w:p>
    <w:p w14:paraId="07A79E4C" w14:textId="77777777" w:rsidR="00FA2706" w:rsidRPr="00FA3DB4" w:rsidRDefault="00FA2706" w:rsidP="00566F04">
      <w:pPr>
        <w:pStyle w:val="Code"/>
      </w:pPr>
    </w:p>
    <w:p w14:paraId="447087A6" w14:textId="77777777" w:rsidR="00FA2706" w:rsidRPr="00FA3DB4" w:rsidRDefault="00FA2706" w:rsidP="00566F04">
      <w:pPr>
        <w:pStyle w:val="Code"/>
      </w:pPr>
      <w:r w:rsidRPr="00FA3DB4">
        <w:t xml:space="preserve">                if (!dictionary.Keys.Contains(controllerKey))</w:t>
      </w:r>
    </w:p>
    <w:p w14:paraId="2C10D46E" w14:textId="77777777" w:rsidR="00FA2706" w:rsidRPr="00FA3DB4" w:rsidRDefault="00FA2706" w:rsidP="00566F04">
      <w:pPr>
        <w:pStyle w:val="Code"/>
      </w:pPr>
      <w:r w:rsidRPr="00FA3DB4">
        <w:t xml:space="preserve">                {</w:t>
      </w:r>
    </w:p>
    <w:p w14:paraId="1CB253BC" w14:textId="77777777" w:rsidR="00FA2706" w:rsidRPr="00FA3DB4" w:rsidRDefault="00FA2706" w:rsidP="00566F04">
      <w:pPr>
        <w:pStyle w:val="Code"/>
      </w:pPr>
      <w:r w:rsidRPr="00FA3DB4">
        <w:t xml:space="preserve">                    dictionary[controllerKey] = new HttpControllerDescriptor(_configuration, controllerType.Name,</w:t>
      </w:r>
    </w:p>
    <w:p w14:paraId="004309A0" w14:textId="77777777" w:rsidR="00FA2706" w:rsidRPr="00FA3DB4" w:rsidRDefault="00FA2706" w:rsidP="00566F04">
      <w:pPr>
        <w:pStyle w:val="Code"/>
      </w:pPr>
      <w:r w:rsidRPr="00FA3DB4">
        <w:t xml:space="preserve">                        controllerType);</w:t>
      </w:r>
    </w:p>
    <w:p w14:paraId="26D4E6B0" w14:textId="77777777" w:rsidR="00FA2706" w:rsidRPr="00FA3DB4" w:rsidRDefault="00FA2706" w:rsidP="00566F04">
      <w:pPr>
        <w:pStyle w:val="Code"/>
      </w:pPr>
      <w:r w:rsidRPr="00FA3DB4">
        <w:t xml:space="preserve">                }</w:t>
      </w:r>
    </w:p>
    <w:p w14:paraId="50A2C42E" w14:textId="77777777" w:rsidR="00FA2706" w:rsidRPr="00FA3DB4" w:rsidRDefault="00FA2706" w:rsidP="00566F04">
      <w:pPr>
        <w:pStyle w:val="Code"/>
      </w:pPr>
      <w:r w:rsidRPr="00FA3DB4">
        <w:t xml:space="preserve">            }</w:t>
      </w:r>
    </w:p>
    <w:p w14:paraId="0F4D0390" w14:textId="77777777" w:rsidR="00FA2706" w:rsidRPr="00FA3DB4" w:rsidRDefault="00FA2706" w:rsidP="00566F04">
      <w:pPr>
        <w:pStyle w:val="Code"/>
      </w:pPr>
    </w:p>
    <w:p w14:paraId="188E5F8A" w14:textId="77777777" w:rsidR="00FA2706" w:rsidRPr="00FA3DB4" w:rsidRDefault="00FA2706" w:rsidP="00566F04">
      <w:pPr>
        <w:pStyle w:val="Code"/>
      </w:pPr>
      <w:r w:rsidRPr="00FA3DB4">
        <w:t xml:space="preserve">            return dictionary;</w:t>
      </w:r>
    </w:p>
    <w:p w14:paraId="28F3FBC3" w14:textId="77777777" w:rsidR="00FA2706" w:rsidRPr="00FA3DB4" w:rsidRDefault="00FA2706" w:rsidP="00566F04">
      <w:pPr>
        <w:pStyle w:val="Code"/>
      </w:pPr>
      <w:r w:rsidRPr="00FA3DB4">
        <w:t xml:space="preserve">        }</w:t>
      </w:r>
    </w:p>
    <w:p w14:paraId="330E3E62" w14:textId="77777777" w:rsidR="00FA2706" w:rsidRPr="00FA3DB4" w:rsidRDefault="00FA2706" w:rsidP="00566F04">
      <w:pPr>
        <w:pStyle w:val="Code"/>
      </w:pPr>
    </w:p>
    <w:p w14:paraId="447C0793" w14:textId="77777777" w:rsidR="00FA2706" w:rsidRPr="00FA3DB4" w:rsidRDefault="00FA2706" w:rsidP="00566F04">
      <w:pPr>
        <w:pStyle w:val="Code"/>
      </w:pPr>
      <w:r w:rsidRPr="00FA3DB4">
        <w:t xml:space="preserve">        private T GetRouteVariable&lt;T&gt;(IHttpRouteData routeData, string name)</w:t>
      </w:r>
    </w:p>
    <w:p w14:paraId="653B614D" w14:textId="77777777" w:rsidR="00FA2706" w:rsidRPr="00FA3DB4" w:rsidRDefault="00FA2706" w:rsidP="00566F04">
      <w:pPr>
        <w:pStyle w:val="Code"/>
      </w:pPr>
      <w:r w:rsidRPr="00FA3DB4">
        <w:t xml:space="preserve">        {</w:t>
      </w:r>
    </w:p>
    <w:p w14:paraId="3210AB14" w14:textId="77777777" w:rsidR="00FA2706" w:rsidRPr="00FA3DB4" w:rsidRDefault="00FA2706" w:rsidP="00566F04">
      <w:pPr>
        <w:pStyle w:val="Code"/>
      </w:pPr>
      <w:r w:rsidRPr="00FA3DB4">
        <w:t xml:space="preserve">            object result;</w:t>
      </w:r>
    </w:p>
    <w:p w14:paraId="447FEB84" w14:textId="77777777" w:rsidR="00FA2706" w:rsidRPr="00FA3DB4" w:rsidRDefault="00FA2706" w:rsidP="00566F04">
      <w:pPr>
        <w:pStyle w:val="Code"/>
      </w:pPr>
      <w:r w:rsidRPr="00FA3DB4">
        <w:t xml:space="preserve">            if (routeData.Values.TryGetValue(name, out result))</w:t>
      </w:r>
    </w:p>
    <w:p w14:paraId="7A7B0B34" w14:textId="77777777" w:rsidR="00FA2706" w:rsidRPr="00FA3DB4" w:rsidRDefault="00FA2706" w:rsidP="00566F04">
      <w:pPr>
        <w:pStyle w:val="Code"/>
      </w:pPr>
      <w:r w:rsidRPr="00FA3DB4">
        <w:t xml:space="preserve">            {</w:t>
      </w:r>
    </w:p>
    <w:p w14:paraId="5D69CB71" w14:textId="77777777" w:rsidR="00FA2706" w:rsidRPr="00FA3DB4" w:rsidRDefault="00FA2706" w:rsidP="00566F04">
      <w:pPr>
        <w:pStyle w:val="Code"/>
      </w:pPr>
      <w:r w:rsidRPr="00FA3DB4">
        <w:t xml:space="preserve">                return (T)result;</w:t>
      </w:r>
    </w:p>
    <w:p w14:paraId="3EAE8A23" w14:textId="77777777" w:rsidR="00FA2706" w:rsidRPr="00FA3DB4" w:rsidRDefault="00FA2706" w:rsidP="00566F04">
      <w:pPr>
        <w:pStyle w:val="Code"/>
      </w:pPr>
      <w:r w:rsidRPr="00FA3DB4">
        <w:t xml:space="preserve">            }</w:t>
      </w:r>
    </w:p>
    <w:p w14:paraId="48F6439F" w14:textId="77777777" w:rsidR="00FA2706" w:rsidRPr="00FA3DB4" w:rsidRDefault="00FA2706" w:rsidP="00566F04">
      <w:pPr>
        <w:pStyle w:val="Code"/>
      </w:pPr>
      <w:r w:rsidRPr="00FA3DB4">
        <w:t xml:space="preserve">            return default(T);</w:t>
      </w:r>
    </w:p>
    <w:p w14:paraId="2A8CFB9C" w14:textId="77777777" w:rsidR="00FA2706" w:rsidRPr="00FA3DB4" w:rsidRDefault="00FA2706" w:rsidP="00566F04">
      <w:pPr>
        <w:pStyle w:val="Code"/>
      </w:pPr>
      <w:r w:rsidRPr="00FA3DB4">
        <w:t xml:space="preserve">        }</w:t>
      </w:r>
    </w:p>
    <w:p w14:paraId="7D9D6922" w14:textId="77777777" w:rsidR="00FA2706" w:rsidRPr="00FA3DB4" w:rsidRDefault="00FA2706" w:rsidP="00566F04">
      <w:pPr>
        <w:pStyle w:val="Code"/>
      </w:pPr>
    </w:p>
    <w:p w14:paraId="1AD738E9" w14:textId="77777777" w:rsidR="00FA2706" w:rsidRPr="00FA3DB4" w:rsidRDefault="00FA2706" w:rsidP="00566F04">
      <w:pPr>
        <w:pStyle w:val="Code"/>
      </w:pPr>
      <w:r w:rsidRPr="00FA3DB4">
        <w:t xml:space="preserve">        private string GetControllerName(IHttpRouteData routeData)</w:t>
      </w:r>
    </w:p>
    <w:p w14:paraId="4DAF0A5A" w14:textId="77777777" w:rsidR="00FA2706" w:rsidRPr="00FA3DB4" w:rsidRDefault="00FA2706" w:rsidP="00566F04">
      <w:pPr>
        <w:pStyle w:val="Code"/>
      </w:pPr>
      <w:r w:rsidRPr="00FA3DB4">
        <w:t xml:space="preserve">        {</w:t>
      </w:r>
    </w:p>
    <w:p w14:paraId="4F2CF204" w14:textId="77777777" w:rsidR="00FA2706" w:rsidRPr="00FA3DB4" w:rsidRDefault="00FA2706" w:rsidP="00566F04">
      <w:pPr>
        <w:pStyle w:val="Code"/>
      </w:pPr>
      <w:r w:rsidRPr="00FA3DB4">
        <w:t xml:space="preserve">            var subroute = routeData.GetSubRoutes().FirstOrDefault();</w:t>
      </w:r>
    </w:p>
    <w:p w14:paraId="0A4D5CB2" w14:textId="77777777" w:rsidR="00FA2706" w:rsidRPr="00FA3DB4" w:rsidRDefault="00FA2706" w:rsidP="00566F04">
      <w:pPr>
        <w:pStyle w:val="Code"/>
      </w:pPr>
      <w:r w:rsidRPr="00FA3DB4">
        <w:t xml:space="preserve">            if (subroute == null) return null;</w:t>
      </w:r>
    </w:p>
    <w:p w14:paraId="54E9D8F4" w14:textId="77777777" w:rsidR="00FA2706" w:rsidRPr="00FA3DB4" w:rsidRDefault="00FA2706" w:rsidP="00566F04">
      <w:pPr>
        <w:pStyle w:val="Code"/>
      </w:pPr>
    </w:p>
    <w:p w14:paraId="2A34DCA3" w14:textId="77777777" w:rsidR="00FA2706" w:rsidRPr="00FA3DB4" w:rsidRDefault="00FA2706" w:rsidP="00566F04">
      <w:pPr>
        <w:pStyle w:val="Code"/>
      </w:pPr>
      <w:r w:rsidRPr="00FA3DB4">
        <w:t xml:space="preserve">            var dataTokenValue = subroute.Route.DataTokens.First().Value;</w:t>
      </w:r>
    </w:p>
    <w:p w14:paraId="49012471" w14:textId="77777777" w:rsidR="00FA2706" w:rsidRPr="00FA3DB4" w:rsidRDefault="00FA2706" w:rsidP="00566F04">
      <w:pPr>
        <w:pStyle w:val="Code"/>
      </w:pPr>
      <w:r w:rsidRPr="00FA3DB4">
        <w:t xml:space="preserve">            if (dataTokenValue == null) return null;</w:t>
      </w:r>
    </w:p>
    <w:p w14:paraId="4BDFEAFA" w14:textId="77777777" w:rsidR="00FA2706" w:rsidRPr="00FA3DB4" w:rsidRDefault="00FA2706" w:rsidP="00566F04">
      <w:pPr>
        <w:pStyle w:val="Code"/>
      </w:pPr>
    </w:p>
    <w:p w14:paraId="6846502F" w14:textId="77777777" w:rsidR="00FA2706" w:rsidRPr="00FA3DB4" w:rsidRDefault="00FA2706" w:rsidP="00566F04">
      <w:pPr>
        <w:pStyle w:val="Code"/>
      </w:pPr>
      <w:r w:rsidRPr="00FA3DB4">
        <w:t xml:space="preserve">            var controllerName =</w:t>
      </w:r>
    </w:p>
    <w:p w14:paraId="6C7F1355" w14:textId="77777777" w:rsidR="00FA2706" w:rsidRPr="00FA3DB4" w:rsidRDefault="00FA2706" w:rsidP="00566F04">
      <w:pPr>
        <w:pStyle w:val="Code"/>
      </w:pPr>
      <w:r w:rsidRPr="00FA3DB4">
        <w:t xml:space="preserve">                ((HttpActionDescriptor[])dataTokenValue).First()</w:t>
      </w:r>
    </w:p>
    <w:p w14:paraId="6215922C" w14:textId="77777777" w:rsidR="00FA2706" w:rsidRPr="00FA3DB4" w:rsidRDefault="00FA2706" w:rsidP="00566F04">
      <w:pPr>
        <w:pStyle w:val="Code"/>
      </w:pPr>
      <w:r w:rsidRPr="00FA3DB4">
        <w:t xml:space="preserve">                    .ControllerDescriptor.ControllerName.Replace("Controller", string.Empty);</w:t>
      </w:r>
    </w:p>
    <w:p w14:paraId="70958A35" w14:textId="77777777" w:rsidR="00FA2706" w:rsidRPr="00FA3DB4" w:rsidRDefault="00FA2706" w:rsidP="00566F04">
      <w:pPr>
        <w:pStyle w:val="Code"/>
      </w:pPr>
      <w:r w:rsidRPr="00FA3DB4">
        <w:t xml:space="preserve">            return controllerName;</w:t>
      </w:r>
    </w:p>
    <w:p w14:paraId="33E4067F" w14:textId="77777777" w:rsidR="00FA2706" w:rsidRPr="00FA3DB4" w:rsidRDefault="00FA2706" w:rsidP="00566F04">
      <w:pPr>
        <w:pStyle w:val="Code"/>
      </w:pPr>
      <w:r w:rsidRPr="00FA3DB4">
        <w:t xml:space="preserve">        }</w:t>
      </w:r>
    </w:p>
    <w:p w14:paraId="4DD9F7B3" w14:textId="77777777" w:rsidR="00FA2706" w:rsidRPr="00FA3DB4" w:rsidRDefault="00FA2706" w:rsidP="00566F04">
      <w:pPr>
        <w:pStyle w:val="Code"/>
      </w:pPr>
    </w:p>
    <w:p w14:paraId="3E006565" w14:textId="77777777" w:rsidR="00FA2706" w:rsidRPr="00FA3DB4" w:rsidRDefault="00FA2706" w:rsidP="00566F04">
      <w:pPr>
        <w:pStyle w:val="Code"/>
      </w:pPr>
      <w:r w:rsidRPr="00FA3DB4">
        <w:t xml:space="preserve">        private string GetVersion(IHttpRouteData routeData)</w:t>
      </w:r>
    </w:p>
    <w:p w14:paraId="303EA597" w14:textId="77777777" w:rsidR="00FA2706" w:rsidRPr="00FA3DB4" w:rsidRDefault="00FA2706" w:rsidP="00566F04">
      <w:pPr>
        <w:pStyle w:val="Code"/>
      </w:pPr>
      <w:r w:rsidRPr="00FA3DB4">
        <w:t xml:space="preserve">        {</w:t>
      </w:r>
    </w:p>
    <w:p w14:paraId="6E6359C9" w14:textId="77777777" w:rsidR="00FA2706" w:rsidRPr="00FA3DB4" w:rsidRDefault="00FA2706" w:rsidP="00566F04">
      <w:pPr>
        <w:pStyle w:val="Code"/>
      </w:pPr>
      <w:r w:rsidRPr="00FA3DB4">
        <w:t xml:space="preserve">            var subRouteData = routeData.GetSubRoutes().FirstOrDefault();</w:t>
      </w:r>
    </w:p>
    <w:p w14:paraId="74785C3E" w14:textId="77777777" w:rsidR="00FA2706" w:rsidRPr="00FA3DB4" w:rsidRDefault="00FA2706" w:rsidP="00566F04">
      <w:pPr>
        <w:pStyle w:val="Code"/>
      </w:pPr>
      <w:r w:rsidRPr="00FA3DB4">
        <w:t xml:space="preserve">            if (subRouteData == null) return null;</w:t>
      </w:r>
    </w:p>
    <w:p w14:paraId="4877A9D7" w14:textId="77777777" w:rsidR="00FA2706" w:rsidRPr="00FA3DB4" w:rsidRDefault="00FA2706" w:rsidP="00566F04">
      <w:pPr>
        <w:pStyle w:val="Code"/>
      </w:pPr>
      <w:r w:rsidRPr="00FA3DB4">
        <w:t xml:space="preserve">            return GetRouteVariable&lt;string&gt;(subRouteData, "apiVersion");</w:t>
      </w:r>
    </w:p>
    <w:p w14:paraId="31BB6590" w14:textId="77777777" w:rsidR="00FA2706" w:rsidRPr="00FA3DB4" w:rsidRDefault="00FA2706" w:rsidP="00566F04">
      <w:pPr>
        <w:pStyle w:val="Code"/>
      </w:pPr>
      <w:r w:rsidRPr="00FA3DB4">
        <w:t xml:space="preserve">        }</w:t>
      </w:r>
    </w:p>
    <w:p w14:paraId="7D341196" w14:textId="77777777" w:rsidR="00FA2706" w:rsidRPr="00FA3DB4" w:rsidRDefault="00FA2706" w:rsidP="00566F04">
      <w:pPr>
        <w:pStyle w:val="Code"/>
      </w:pPr>
      <w:r w:rsidRPr="00FA3DB4">
        <w:t xml:space="preserve">    }</w:t>
      </w:r>
    </w:p>
    <w:p w14:paraId="5193A43F" w14:textId="77777777" w:rsidR="00FA2706" w:rsidRPr="00FA3DB4" w:rsidRDefault="00FA2706" w:rsidP="00566F04">
      <w:pPr>
        <w:pStyle w:val="Code"/>
      </w:pPr>
      <w:r w:rsidRPr="00FA3DB4">
        <w:t>}</w:t>
      </w:r>
    </w:p>
    <w:p w14:paraId="02B0C605" w14:textId="77777777" w:rsidR="00E269B2" w:rsidRDefault="00FA2706" w:rsidP="00FA3DB4">
      <w:pPr>
        <w:pStyle w:val="BodyTextCont"/>
        <w:rPr>
          <w:ins w:id="376" w:author="Roger LeBlanc" w:date="2014-06-25T15:02:00Z"/>
        </w:rPr>
      </w:pPr>
      <w:r w:rsidRPr="00FA3DB4">
        <w:lastRenderedPageBreak/>
        <w:t>There</w:t>
      </w:r>
      <w:del w:id="377" w:author="Roger LeBlanc" w:date="2014-06-25T12:27:00Z">
        <w:r w:rsidRPr="00FA3DB4" w:rsidDel="00F90F37">
          <w:delText>'</w:delText>
        </w:r>
      </w:del>
      <w:ins w:id="378" w:author="Roger LeBlanc" w:date="2014-06-25T12:27:00Z">
        <w:r w:rsidR="00F90F37">
          <w:t>’</w:t>
        </w:r>
      </w:ins>
      <w:r w:rsidRPr="00FA3DB4">
        <w:t>s a lot going on in that controller selector, but it</w:t>
      </w:r>
      <w:del w:id="379" w:author="Roger LeBlanc" w:date="2014-06-25T12:27:00Z">
        <w:r w:rsidRPr="00FA3DB4" w:rsidDel="00F90F37">
          <w:delText>'</w:delText>
        </w:r>
      </w:del>
      <w:ins w:id="380" w:author="Roger LeBlanc" w:date="2014-06-25T12:27:00Z">
        <w:r w:rsidR="00F90F37">
          <w:t>’</w:t>
        </w:r>
      </w:ins>
      <w:r w:rsidRPr="00FA3DB4">
        <w:t>s explained well in Wasson</w:t>
      </w:r>
      <w:del w:id="381" w:author="Roger LeBlanc" w:date="2014-06-25T12:27:00Z">
        <w:r w:rsidRPr="00FA3DB4" w:rsidDel="00F90F37">
          <w:delText>'</w:delText>
        </w:r>
      </w:del>
      <w:ins w:id="382" w:author="Roger LeBlanc" w:date="2014-06-25T12:27:00Z">
        <w:r w:rsidR="00F90F37">
          <w:t>’</w:t>
        </w:r>
      </w:ins>
      <w:r w:rsidRPr="00FA3DB4">
        <w:t>s blog post</w:t>
      </w:r>
      <w:ins w:id="383" w:author="Roger LeBlanc" w:date="2014-06-25T15:02:00Z">
        <w:r w:rsidR="00E269B2">
          <w:t>,</w:t>
        </w:r>
      </w:ins>
      <w:r w:rsidRPr="00FA3DB4">
        <w:t xml:space="preserve"> so we will refer you to it rather than continue to dwell on this topic: </w:t>
      </w:r>
    </w:p>
    <w:p w14:paraId="2810EF5D" w14:textId="52A95753" w:rsidR="00045301" w:rsidRPr="00E269B2" w:rsidRDefault="009A5688">
      <w:pPr>
        <w:pStyle w:val="Code"/>
        <w:pPrChange w:id="384" w:author="Roger LeBlanc" w:date="2014-06-25T15:02:00Z">
          <w:pPr>
            <w:pStyle w:val="BodyTextCont"/>
          </w:pPr>
        </w:pPrChange>
      </w:pPr>
      <w:r w:rsidRPr="00E269B2">
        <w:fldChar w:fldCharType="begin"/>
      </w:r>
      <w:r w:rsidRPr="00E269B2">
        <w:rPr>
          <w:rPrChange w:id="385" w:author="Roger LeBlanc" w:date="2014-06-25T15:02:00Z">
            <w:rPr/>
          </w:rPrChange>
        </w:rPr>
        <w:instrText xml:space="preserve"> HYPERLINK "http://blogs.msdn.com/b/webdev/archive/2013/03/08/using-namespaces-to-version-web-apis.aspx" </w:instrText>
      </w:r>
      <w:r w:rsidRPr="00E269B2">
        <w:rPr>
          <w:rPrChange w:id="386" w:author="Roger LeBlanc" w:date="2014-06-25T15:02:00Z">
            <w:rPr>
              <w:rStyle w:val="CodeInline"/>
            </w:rPr>
          </w:rPrChange>
        </w:rPr>
        <w:fldChar w:fldCharType="separate"/>
      </w:r>
      <w:r w:rsidR="00FA2706" w:rsidRPr="00E269B2">
        <w:rPr>
          <w:rPrChange w:id="387" w:author="Roger LeBlanc" w:date="2014-06-25T15:02:00Z">
            <w:rPr>
              <w:rStyle w:val="CodeInline"/>
            </w:rPr>
          </w:rPrChange>
        </w:rPr>
        <w:t>http://blogs.msdn.com/b/webdev/archive/2013/03/08/using-namespaces-to-version-web-apis.aspx</w:t>
      </w:r>
      <w:r w:rsidRPr="00E269B2">
        <w:rPr>
          <w:rPrChange w:id="388" w:author="Roger LeBlanc" w:date="2014-06-25T15:02:00Z">
            <w:rPr>
              <w:rStyle w:val="CodeInline"/>
            </w:rPr>
          </w:rPrChange>
        </w:rPr>
        <w:fldChar w:fldCharType="end"/>
      </w:r>
      <w:del w:id="389" w:author="Roger LeBlanc" w:date="2014-06-25T15:02:00Z">
        <w:r w:rsidR="00FA2706" w:rsidRPr="00E269B2" w:rsidDel="00E269B2">
          <w:delText xml:space="preserve">. </w:delText>
        </w:r>
      </w:del>
    </w:p>
    <w:p w14:paraId="2CBB7A89" w14:textId="39464108" w:rsidR="00045301" w:rsidRPr="00FA3DB4" w:rsidRDefault="00FA2706" w:rsidP="00FA3DB4">
      <w:pPr>
        <w:pStyle w:val="BodyTextCont"/>
      </w:pPr>
      <w:r w:rsidRPr="00FA3DB4">
        <w:t>We</w:t>
      </w:r>
      <w:del w:id="390" w:author="Roger LeBlanc" w:date="2014-06-25T12:27:00Z">
        <w:r w:rsidRPr="00FA3DB4" w:rsidDel="00F90F37">
          <w:delText>'</w:delText>
        </w:r>
      </w:del>
      <w:ins w:id="391" w:author="Roger LeBlanc" w:date="2014-06-25T12:27:00Z">
        <w:r w:rsidR="00F90F37">
          <w:t>’</w:t>
        </w:r>
      </w:ins>
      <w:r w:rsidRPr="00FA3DB4">
        <w:t>ve still got a long way to go, so we</w:t>
      </w:r>
      <w:del w:id="392" w:author="Roger LeBlanc" w:date="2014-06-25T12:27:00Z">
        <w:r w:rsidRPr="00FA3DB4" w:rsidDel="00F90F37">
          <w:delText>'</w:delText>
        </w:r>
      </w:del>
      <w:ins w:id="393" w:author="Roger LeBlanc" w:date="2014-06-25T12:27:00Z">
        <w:r w:rsidR="00F90F37">
          <w:t>’</w:t>
        </w:r>
      </w:ins>
      <w:r w:rsidRPr="00FA3DB4">
        <w:t>re going to move on now to the configuration step, where all of this routing and versioning finally comes together.</w:t>
      </w:r>
    </w:p>
    <w:p w14:paraId="2F5892A4" w14:textId="77777777" w:rsidR="00FA2706" w:rsidRPr="00FA3DB4" w:rsidRDefault="00FA2706" w:rsidP="00566F04">
      <w:pPr>
        <w:pStyle w:val="Heading3"/>
      </w:pPr>
      <w:bookmarkStart w:id="394" w:name="_Toc390713970"/>
      <w:r w:rsidRPr="00FA3DB4">
        <w:t>Configuration</w:t>
      </w:r>
      <w:bookmarkEnd w:id="394"/>
    </w:p>
    <w:p w14:paraId="73FE723F" w14:textId="77777777" w:rsidR="00FA2706" w:rsidRDefault="00FA2706" w:rsidP="009732B5">
      <w:pPr>
        <w:pStyle w:val="BodyTextFirst"/>
      </w:pPr>
      <w:r>
        <w:t xml:space="preserve">We need to register our constraint with ASP.NET Web API so that it gets applied to incoming requests. We also need to configure our custom controller selector. We accomplish this by implementing the </w:t>
      </w:r>
      <w:r w:rsidRPr="003F2AEF">
        <w:rPr>
          <w:rStyle w:val="CodeInline"/>
        </w:rPr>
        <w:t>WebApiConfig</w:t>
      </w:r>
      <w:r>
        <w:t xml:space="preserve"> class as follows (go ahead and type/copy it in</w:t>
      </w:r>
      <w:r w:rsidR="00066D0D">
        <w:t>, replacing the default implementation provided by Visual Studio</w:t>
      </w:r>
      <w:r>
        <w:t>):</w:t>
      </w:r>
    </w:p>
    <w:p w14:paraId="0371BE78" w14:textId="77777777" w:rsidR="00FA2706" w:rsidRPr="00FA3DB4" w:rsidRDefault="00FA2706" w:rsidP="00566F04">
      <w:pPr>
        <w:pStyle w:val="Code"/>
      </w:pPr>
      <w:r w:rsidRPr="00FA3DB4">
        <w:t>using System.Web.Http;</w:t>
      </w:r>
    </w:p>
    <w:p w14:paraId="3DA4C481" w14:textId="77777777" w:rsidR="00FA2706" w:rsidRPr="00FA3DB4" w:rsidRDefault="00FA2706" w:rsidP="00566F04">
      <w:pPr>
        <w:pStyle w:val="Code"/>
      </w:pPr>
      <w:r w:rsidRPr="00FA3DB4">
        <w:t>using System.Web.Http.Dispatcher;</w:t>
      </w:r>
    </w:p>
    <w:p w14:paraId="75136A91" w14:textId="77777777" w:rsidR="00FA2706" w:rsidRPr="00FA3DB4" w:rsidRDefault="00FA2706" w:rsidP="00566F04">
      <w:pPr>
        <w:pStyle w:val="Code"/>
      </w:pPr>
      <w:r w:rsidRPr="00FA3DB4">
        <w:t>using System.Web.Http.Routing;</w:t>
      </w:r>
    </w:p>
    <w:p w14:paraId="04EC377D" w14:textId="77777777" w:rsidR="00FA2706" w:rsidRPr="00FA3DB4" w:rsidRDefault="00FA2706" w:rsidP="00566F04">
      <w:pPr>
        <w:pStyle w:val="Code"/>
      </w:pPr>
      <w:r w:rsidRPr="00FA3DB4">
        <w:t>using WebApi2Book.Web.Common;</w:t>
      </w:r>
    </w:p>
    <w:p w14:paraId="75195ECB" w14:textId="77777777" w:rsidR="00FA2706" w:rsidRPr="00FA3DB4" w:rsidRDefault="00FA2706" w:rsidP="00566F04">
      <w:pPr>
        <w:pStyle w:val="Code"/>
      </w:pPr>
      <w:r w:rsidRPr="00FA3DB4">
        <w:t>using WebApi2Book.Web.Common.Routing;</w:t>
      </w:r>
    </w:p>
    <w:p w14:paraId="69568E46" w14:textId="77777777" w:rsidR="00FA2706" w:rsidRPr="00FA3DB4" w:rsidRDefault="00FA2706" w:rsidP="00566F04">
      <w:pPr>
        <w:pStyle w:val="Code"/>
      </w:pPr>
    </w:p>
    <w:p w14:paraId="389D0F70" w14:textId="77777777" w:rsidR="00FA2706" w:rsidRPr="00FA3DB4" w:rsidRDefault="00FA2706" w:rsidP="00566F04">
      <w:pPr>
        <w:pStyle w:val="Code"/>
      </w:pPr>
      <w:r w:rsidRPr="00FA3DB4">
        <w:t>namespace WebApi2Book.Web.Api</w:t>
      </w:r>
    </w:p>
    <w:p w14:paraId="7C6606C3" w14:textId="77777777" w:rsidR="00FA2706" w:rsidRPr="00FA3DB4" w:rsidRDefault="00FA2706" w:rsidP="00566F04">
      <w:pPr>
        <w:pStyle w:val="Code"/>
      </w:pPr>
      <w:r w:rsidRPr="00FA3DB4">
        <w:t>{</w:t>
      </w:r>
    </w:p>
    <w:p w14:paraId="711E6730" w14:textId="77777777" w:rsidR="00FA2706" w:rsidRPr="00FA3DB4" w:rsidRDefault="00FA2706" w:rsidP="00566F04">
      <w:pPr>
        <w:pStyle w:val="Code"/>
      </w:pPr>
      <w:r w:rsidRPr="00FA3DB4">
        <w:t xml:space="preserve">    public static class WebApiConfig</w:t>
      </w:r>
    </w:p>
    <w:p w14:paraId="3669A27C" w14:textId="77777777" w:rsidR="00FA2706" w:rsidRPr="00FA3DB4" w:rsidRDefault="00FA2706" w:rsidP="00566F04">
      <w:pPr>
        <w:pStyle w:val="Code"/>
      </w:pPr>
      <w:r w:rsidRPr="00FA3DB4">
        <w:t xml:space="preserve">    {</w:t>
      </w:r>
    </w:p>
    <w:p w14:paraId="0D8B473E" w14:textId="77777777" w:rsidR="00FA2706" w:rsidRPr="00FA3DB4" w:rsidRDefault="00FA2706" w:rsidP="00566F04">
      <w:pPr>
        <w:pStyle w:val="Code"/>
      </w:pPr>
      <w:r w:rsidRPr="00FA3DB4">
        <w:t xml:space="preserve">        public static void Register(HttpConfiguration config)</w:t>
      </w:r>
    </w:p>
    <w:p w14:paraId="3338C0FC" w14:textId="77777777" w:rsidR="00FA2706" w:rsidRPr="00FA3DB4" w:rsidRDefault="00FA2706" w:rsidP="00566F04">
      <w:pPr>
        <w:pStyle w:val="Code"/>
      </w:pPr>
      <w:r w:rsidRPr="00FA3DB4">
        <w:t xml:space="preserve">        {</w:t>
      </w:r>
    </w:p>
    <w:p w14:paraId="23504483" w14:textId="77777777" w:rsidR="00FA2706" w:rsidRPr="00FA3DB4" w:rsidRDefault="00FA2706" w:rsidP="00566F04">
      <w:pPr>
        <w:pStyle w:val="Code"/>
      </w:pPr>
      <w:r w:rsidRPr="00FA3DB4">
        <w:t xml:space="preserve">            var constraintsResolver = new DefaultInlineConstraintResolver();</w:t>
      </w:r>
    </w:p>
    <w:p w14:paraId="59611B92" w14:textId="77777777" w:rsidR="00FA2706" w:rsidRPr="00FA3DB4" w:rsidRDefault="00FA2706" w:rsidP="00566F04">
      <w:pPr>
        <w:pStyle w:val="Code"/>
      </w:pPr>
      <w:r w:rsidRPr="00FA3DB4">
        <w:t xml:space="preserve">            constraintsResolver.ConstraintMap.Add("apiVersionConstraint", typeof (ApiVersionConstraint));</w:t>
      </w:r>
    </w:p>
    <w:p w14:paraId="7D6BA2E7" w14:textId="77777777" w:rsidR="00FA2706" w:rsidRPr="00FA3DB4" w:rsidRDefault="00FA2706" w:rsidP="00566F04">
      <w:pPr>
        <w:pStyle w:val="Code"/>
      </w:pPr>
      <w:r w:rsidRPr="00FA3DB4">
        <w:t xml:space="preserve">            config.MapHttpAttributeRoutes(constraintsResolver);</w:t>
      </w:r>
    </w:p>
    <w:p w14:paraId="25556338" w14:textId="77777777" w:rsidR="00FA2706" w:rsidRPr="00FA3DB4" w:rsidRDefault="00FA2706" w:rsidP="00566F04">
      <w:pPr>
        <w:pStyle w:val="Code"/>
      </w:pPr>
    </w:p>
    <w:p w14:paraId="57CC1304" w14:textId="77777777" w:rsidR="00FA2706" w:rsidRPr="00FA3DB4" w:rsidRDefault="00FA2706" w:rsidP="00566F04">
      <w:pPr>
        <w:pStyle w:val="Code"/>
      </w:pPr>
      <w:r w:rsidRPr="00FA3DB4">
        <w:t xml:space="preserve">            config.Services.Replace(typeof (IHttpControllerSelector),</w:t>
      </w:r>
    </w:p>
    <w:p w14:paraId="4B0258B8" w14:textId="77777777" w:rsidR="00FA2706" w:rsidRPr="00FA3DB4" w:rsidRDefault="00FA2706" w:rsidP="00566F04">
      <w:pPr>
        <w:pStyle w:val="Code"/>
      </w:pPr>
      <w:r w:rsidRPr="00FA3DB4">
        <w:t xml:space="preserve">                new NamespaceHttpControllerSelector(config));</w:t>
      </w:r>
    </w:p>
    <w:p w14:paraId="341263A3" w14:textId="77777777" w:rsidR="00FA2706" w:rsidRPr="00FA3DB4" w:rsidRDefault="00FA2706" w:rsidP="00566F04">
      <w:pPr>
        <w:pStyle w:val="Code"/>
      </w:pPr>
      <w:r w:rsidRPr="00FA3DB4">
        <w:t xml:space="preserve">        }</w:t>
      </w:r>
    </w:p>
    <w:p w14:paraId="4085210F" w14:textId="77777777" w:rsidR="00FA2706" w:rsidRPr="00FA3DB4" w:rsidRDefault="00FA2706" w:rsidP="00566F04">
      <w:pPr>
        <w:pStyle w:val="Code"/>
      </w:pPr>
      <w:r w:rsidRPr="00FA3DB4">
        <w:t xml:space="preserve">    }</w:t>
      </w:r>
    </w:p>
    <w:p w14:paraId="4E5202CE" w14:textId="77777777" w:rsidR="00FA2706" w:rsidRPr="00FA3DB4" w:rsidRDefault="00FA2706" w:rsidP="00566F04">
      <w:pPr>
        <w:pStyle w:val="Code"/>
      </w:pPr>
      <w:r w:rsidRPr="00FA3DB4">
        <w:t>}</w:t>
      </w:r>
    </w:p>
    <w:p w14:paraId="3B42882E" w14:textId="77777777" w:rsidR="00045301" w:rsidRPr="00FA3DB4" w:rsidRDefault="00FA2706" w:rsidP="00FA3DB4">
      <w:pPr>
        <w:pStyle w:val="BodyTextCont"/>
      </w:pPr>
      <w:r w:rsidRPr="00FA3DB4">
        <w:t xml:space="preserve">The first part of the </w:t>
      </w:r>
      <w:r w:rsidRPr="00FA3DB4">
        <w:rPr>
          <w:rStyle w:val="CodeInline"/>
        </w:rPr>
        <w:t>Register</w:t>
      </w:r>
      <w:r w:rsidRPr="00FA3DB4">
        <w:t xml:space="preserve"> method configures the version constraint. Our </w:t>
      </w:r>
      <w:r w:rsidRPr="00FA3DB4">
        <w:rPr>
          <w:rStyle w:val="CodeInline"/>
        </w:rPr>
        <w:t>ApiVersionConstraint</w:t>
      </w:r>
      <w:r w:rsidRPr="00FA3DB4">
        <w:t xml:space="preserve"> is registered with a constraint resolver, which the framework uses to find and instantiate the appropriate constraint at runtime. The last part of the method wires-in our custom controller selector, replacing the default, namespace-unaware, controller selector.</w:t>
      </w:r>
    </w:p>
    <w:p w14:paraId="026F2368" w14:textId="77777777" w:rsidR="00045301" w:rsidRPr="00FA3DB4" w:rsidRDefault="00FA2706" w:rsidP="00FA3DB4">
      <w:pPr>
        <w:pStyle w:val="BodyTextCont"/>
      </w:pPr>
      <w:r w:rsidRPr="00FA3DB4">
        <w:t>With that in place, we are now finally ready to build and test the app.</w:t>
      </w:r>
    </w:p>
    <w:p w14:paraId="7CAE0653" w14:textId="77777777" w:rsidR="00FA2706" w:rsidRPr="00FA3DB4" w:rsidRDefault="00FA2706" w:rsidP="00566F04">
      <w:pPr>
        <w:pStyle w:val="Heading3"/>
      </w:pPr>
      <w:bookmarkStart w:id="395" w:name="_Toc390713971"/>
      <w:r w:rsidRPr="00FA3DB4">
        <w:t>The Demo</w:t>
      </w:r>
      <w:bookmarkEnd w:id="395"/>
    </w:p>
    <w:p w14:paraId="3B358B2D" w14:textId="1DEACABA" w:rsidR="00FA2706" w:rsidRDefault="00FA2706" w:rsidP="00566F04">
      <w:pPr>
        <w:pStyle w:val="BodyTextFirst"/>
      </w:pPr>
      <w:r>
        <w:t xml:space="preserve">With the </w:t>
      </w:r>
      <w:r w:rsidRPr="003F2AEF">
        <w:rPr>
          <w:rStyle w:val="CodeInline"/>
        </w:rPr>
        <w:t>WebApi2Book.Web.Api</w:t>
      </w:r>
      <w:r>
        <w:t xml:space="preserve"> project configured as the startup project in Visual Studio, </w:t>
      </w:r>
      <w:del w:id="396" w:author="Roger LeBlanc" w:date="2014-06-25T15:06:00Z">
        <w:r w:rsidDel="00E269B2">
          <w:delText>we</w:delText>
        </w:r>
      </w:del>
      <w:del w:id="397" w:author="Roger LeBlanc" w:date="2014-06-25T12:27:00Z">
        <w:r w:rsidDel="00F90F37">
          <w:delText>'</w:delText>
        </w:r>
      </w:del>
      <w:del w:id="398" w:author="Roger LeBlanc" w:date="2014-06-25T15:06:00Z">
        <w:r w:rsidDel="00E269B2">
          <w:delText>ll hit</w:delText>
        </w:r>
      </w:del>
      <w:ins w:id="399" w:author="Roger LeBlanc" w:date="2014-06-25T15:06:00Z">
        <w:r w:rsidR="00E269B2">
          <w:t>press</w:t>
        </w:r>
      </w:ins>
      <w:r>
        <w:t xml:space="preserve"> F5 to start the application. If you</w:t>
      </w:r>
      <w:del w:id="400" w:author="Roger LeBlanc" w:date="2014-06-25T12:27:00Z">
        <w:r w:rsidDel="00F90F37">
          <w:delText>'</w:delText>
        </w:r>
      </w:del>
      <w:ins w:id="401" w:author="Roger LeBlanc" w:date="2014-06-25T12:27:00Z">
        <w:r w:rsidR="00F90F37">
          <w:t>’</w:t>
        </w:r>
      </w:ins>
      <w:r>
        <w:t>re following along</w:t>
      </w:r>
      <w:ins w:id="402" w:author="Roger LeBlanc" w:date="2014-06-25T15:06:00Z">
        <w:r w:rsidR="00E269B2">
          <w:t>,</w:t>
        </w:r>
      </w:ins>
      <w:r>
        <w:t xml:space="preserve"> you</w:t>
      </w:r>
      <w:del w:id="403" w:author="Roger LeBlanc" w:date="2014-06-25T12:27:00Z">
        <w:r w:rsidDel="00F90F37">
          <w:delText>'</w:delText>
        </w:r>
      </w:del>
      <w:ins w:id="404" w:author="Roger LeBlanc" w:date="2014-06-25T12:27:00Z">
        <w:r w:rsidR="00F90F37">
          <w:t>’</w:t>
        </w:r>
      </w:ins>
      <w:r>
        <w:t>ll see it load an error page in your browser (Figure 5-</w:t>
      </w:r>
      <w:ins w:id="405" w:author="Roger LeBlanc" w:date="2014-06-25T22:41:00Z">
        <w:r w:rsidR="003A4569">
          <w:t>5</w:t>
        </w:r>
      </w:ins>
      <w:del w:id="406" w:author="Roger LeBlanc" w:date="2014-06-25T22:41:00Z">
        <w:r w:rsidDel="003A4569">
          <w:delText>4</w:delText>
        </w:r>
      </w:del>
      <w:r>
        <w:t>)</w:t>
      </w:r>
      <w:ins w:id="407" w:author="Roger LeBlanc" w:date="2014-06-25T15:06:00Z">
        <w:r w:rsidR="00E269B2">
          <w:t>.</w:t>
        </w:r>
      </w:ins>
      <w:del w:id="408" w:author="Roger LeBlanc" w:date="2014-06-25T15:06:00Z">
        <w:r w:rsidDel="00E269B2">
          <w:delText>:</w:delText>
        </w:r>
      </w:del>
    </w:p>
    <w:p w14:paraId="102912D8" w14:textId="4AFB8721" w:rsidR="00FA2706" w:rsidDel="00E269B2" w:rsidRDefault="00FA2706" w:rsidP="009732B5">
      <w:pPr>
        <w:pStyle w:val="BodyText"/>
        <w:rPr>
          <w:del w:id="409" w:author="Roger LeBlanc" w:date="2014-06-25T15:05:00Z"/>
        </w:rPr>
      </w:pPr>
    </w:p>
    <w:p w14:paraId="12C4A59D" w14:textId="77777777" w:rsidR="00FA2706" w:rsidRDefault="00740C0E" w:rsidP="009732B5">
      <w:pPr>
        <w:pStyle w:val="Figure"/>
      </w:pPr>
      <w:r>
        <w:rPr>
          <w:noProof/>
        </w:rPr>
        <w:drawing>
          <wp:inline distT="0" distB="0" distL="0" distR="0" wp14:anchorId="67104C44" wp14:editId="774AC5B6">
            <wp:extent cx="5478780" cy="4076700"/>
            <wp:effectExtent l="1905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5478780" cy="4076700"/>
                    </a:xfrm>
                    <a:prstGeom prst="rect">
                      <a:avLst/>
                    </a:prstGeom>
                    <a:noFill/>
                    <a:ln w="9525">
                      <a:noFill/>
                      <a:miter lim="800000"/>
                      <a:headEnd/>
                      <a:tailEnd/>
                    </a:ln>
                  </pic:spPr>
                </pic:pic>
              </a:graphicData>
            </a:graphic>
          </wp:inline>
        </w:drawing>
      </w:r>
    </w:p>
    <w:p w14:paraId="1D1233E8" w14:textId="53700A1A" w:rsidR="00FA2706" w:rsidRDefault="00FA2706" w:rsidP="00566F04">
      <w:pPr>
        <w:pStyle w:val="FigureCaption"/>
      </w:pPr>
      <w:r w:rsidRPr="00E269B2">
        <w:rPr>
          <w:b/>
          <w:rPrChange w:id="410" w:author="Roger LeBlanc" w:date="2014-06-25T15:06:00Z">
            <w:rPr/>
          </w:rPrChange>
        </w:rPr>
        <w:t>Figure 5-</w:t>
      </w:r>
      <w:ins w:id="411" w:author="Roger LeBlanc" w:date="2014-06-25T22:41:00Z">
        <w:r w:rsidR="003A4569">
          <w:rPr>
            <w:b/>
          </w:rPr>
          <w:t>5</w:t>
        </w:r>
      </w:ins>
      <w:del w:id="412" w:author="Roger LeBlanc" w:date="2014-06-25T22:41:00Z">
        <w:r w:rsidRPr="00E269B2" w:rsidDel="003A4569">
          <w:rPr>
            <w:b/>
            <w:rPrChange w:id="413" w:author="Roger LeBlanc" w:date="2014-06-25T15:06:00Z">
              <w:rPr/>
            </w:rPrChange>
          </w:rPr>
          <w:delText>4</w:delText>
        </w:r>
      </w:del>
      <w:r w:rsidRPr="00E269B2">
        <w:rPr>
          <w:b/>
          <w:rPrChange w:id="414" w:author="Roger LeBlanc" w:date="2014-06-25T15:06:00Z">
            <w:rPr/>
          </w:rPrChange>
        </w:rPr>
        <w:t>.</w:t>
      </w:r>
      <w:r>
        <w:t xml:space="preserve"> Application </w:t>
      </w:r>
      <w:del w:id="415" w:author="Roger LeBlanc" w:date="2014-06-25T15:06:00Z">
        <w:r w:rsidDel="00E269B2">
          <w:delText>E</w:delText>
        </w:r>
      </w:del>
      <w:ins w:id="416" w:author="Roger LeBlanc" w:date="2014-06-25T15:06:00Z">
        <w:r w:rsidR="00E269B2">
          <w:t>e</w:t>
        </w:r>
      </w:ins>
      <w:r>
        <w:t xml:space="preserve">rror </w:t>
      </w:r>
      <w:del w:id="417" w:author="Roger LeBlanc" w:date="2014-06-25T15:06:00Z">
        <w:r w:rsidDel="00E269B2">
          <w:delText>P</w:delText>
        </w:r>
      </w:del>
      <w:ins w:id="418" w:author="Roger LeBlanc" w:date="2014-06-25T15:06:00Z">
        <w:r w:rsidR="00E269B2">
          <w:t>p</w:t>
        </w:r>
      </w:ins>
      <w:r>
        <w:t>age</w:t>
      </w:r>
    </w:p>
    <w:p w14:paraId="5E5E03C7" w14:textId="0382C1D9" w:rsidR="00045301" w:rsidRPr="00FA3DB4" w:rsidRDefault="00FA2706" w:rsidP="00FA3DB4">
      <w:pPr>
        <w:pStyle w:val="BodyTextCont"/>
      </w:pPr>
      <w:r w:rsidRPr="00FA3DB4">
        <w:t>Don</w:t>
      </w:r>
      <w:del w:id="419" w:author="Roger LeBlanc" w:date="2014-06-25T12:27:00Z">
        <w:r w:rsidRPr="00FA3DB4" w:rsidDel="00F90F37">
          <w:delText>'</w:delText>
        </w:r>
      </w:del>
      <w:ins w:id="420" w:author="Roger LeBlanc" w:date="2014-06-25T12:27:00Z">
        <w:r w:rsidR="00F90F37">
          <w:t>’</w:t>
        </w:r>
      </w:ins>
      <w:r w:rsidRPr="00FA3DB4">
        <w:t>t worry, this is expected. There are no routes configured in our application that match this base address.</w:t>
      </w:r>
    </w:p>
    <w:p w14:paraId="57C3C17C" w14:textId="3E14BF5D" w:rsidR="00045301" w:rsidRPr="00FA3DB4" w:rsidRDefault="00FA2706" w:rsidP="00FA3DB4">
      <w:pPr>
        <w:pStyle w:val="BodyTextCont"/>
      </w:pPr>
      <w:r w:rsidRPr="00FA3DB4">
        <w:t xml:space="preserve">Now </w:t>
      </w:r>
      <w:r w:rsidR="00066D0D" w:rsidRPr="00FA3DB4">
        <w:t xml:space="preserve">we need to </w:t>
      </w:r>
      <w:r w:rsidRPr="00FA3DB4">
        <w:t>send an HTTP POST message via the V1 route</w:t>
      </w:r>
      <w:r w:rsidR="00631B2E" w:rsidRPr="00FA3DB4">
        <w:t>,</w:t>
      </w:r>
      <w:r w:rsidR="00066D0D" w:rsidRPr="00FA3DB4">
        <w:t xml:space="preserve"> so go ahead and send the following request message using Fiddler (or your favorite web proxy debugging tool)</w:t>
      </w:r>
      <w:r w:rsidRPr="00FA3DB4">
        <w:t>:</w:t>
      </w:r>
    </w:p>
    <w:p w14:paraId="0BE283DF" w14:textId="77777777" w:rsidR="00FA2706" w:rsidRPr="00FA3DB4" w:rsidRDefault="00FA2706" w:rsidP="00566F04">
      <w:pPr>
        <w:pStyle w:val="CodeCaption"/>
      </w:pPr>
      <w:r w:rsidRPr="00FA3DB4">
        <w:t>V1 Request</w:t>
      </w:r>
    </w:p>
    <w:p w14:paraId="0BE9C2FA" w14:textId="77777777" w:rsidR="00FA2706" w:rsidRPr="00FA3DB4" w:rsidRDefault="00FA2706" w:rsidP="00566F04">
      <w:pPr>
        <w:pStyle w:val="Code"/>
      </w:pPr>
      <w:r w:rsidRPr="00FA3DB4">
        <w:t>POST http://localhost:61589/api/v1/tasks HTTP/1.1</w:t>
      </w:r>
    </w:p>
    <w:p w14:paraId="21E9B6CE" w14:textId="77777777" w:rsidR="00FA2706" w:rsidRPr="00FA3DB4" w:rsidRDefault="00FA2706" w:rsidP="00566F04">
      <w:pPr>
        <w:pStyle w:val="Code"/>
      </w:pPr>
      <w:r w:rsidRPr="00FA3DB4">
        <w:t>Content-Type: text/json</w:t>
      </w:r>
    </w:p>
    <w:p w14:paraId="1E16C957" w14:textId="77777777" w:rsidR="00FA2706" w:rsidRPr="00FA3DB4" w:rsidRDefault="00FA2706" w:rsidP="00566F04">
      <w:pPr>
        <w:pStyle w:val="Code"/>
      </w:pPr>
    </w:p>
    <w:p w14:paraId="6B36D38A" w14:textId="77777777" w:rsidR="00FA2706" w:rsidRPr="00FA3DB4" w:rsidRDefault="00FA2706" w:rsidP="00566F04">
      <w:pPr>
        <w:pStyle w:val="Code"/>
      </w:pPr>
      <w:r w:rsidRPr="00FA3DB4">
        <w:t>{"Subject":"Fix something important"}</w:t>
      </w:r>
    </w:p>
    <w:p w14:paraId="315E332B" w14:textId="3CFE35C4" w:rsidR="00045301" w:rsidRPr="00FA3DB4" w:rsidRDefault="00FA2706" w:rsidP="00FA3DB4">
      <w:pPr>
        <w:pStyle w:val="BodyTextCont"/>
      </w:pPr>
      <w:r w:rsidRPr="00FA3DB4">
        <w:t>You should see the following response:</w:t>
      </w:r>
    </w:p>
    <w:p w14:paraId="05DDD0F7" w14:textId="77777777" w:rsidR="00FA2706" w:rsidRPr="00FA3DB4" w:rsidRDefault="00FA2706" w:rsidP="00566F04">
      <w:pPr>
        <w:pStyle w:val="CodeCaption"/>
      </w:pPr>
      <w:r w:rsidRPr="00FA3DB4">
        <w:t>V1 Response (abbreviated)</w:t>
      </w:r>
    </w:p>
    <w:p w14:paraId="29A64D21" w14:textId="77777777" w:rsidR="00FA2706" w:rsidRPr="00FA3DB4" w:rsidRDefault="00FA2706" w:rsidP="00566F04">
      <w:pPr>
        <w:pStyle w:val="Code"/>
      </w:pPr>
      <w:r w:rsidRPr="00FA3DB4">
        <w:lastRenderedPageBreak/>
        <w:t>HTTP/1.1 200 OK</w:t>
      </w:r>
    </w:p>
    <w:p w14:paraId="6BE9A3B5" w14:textId="77777777" w:rsidR="00FA2706" w:rsidRPr="00FA3DB4" w:rsidRDefault="00FA2706" w:rsidP="00566F04">
      <w:pPr>
        <w:pStyle w:val="Code"/>
      </w:pPr>
      <w:r w:rsidRPr="00FA3DB4">
        <w:t>Content-Type: text/json; charset=utf-8</w:t>
      </w:r>
    </w:p>
    <w:p w14:paraId="7D3A43D9" w14:textId="77777777" w:rsidR="00FA2706" w:rsidRPr="00FA3DB4" w:rsidRDefault="00FA2706" w:rsidP="00566F04">
      <w:pPr>
        <w:pStyle w:val="Code"/>
      </w:pPr>
    </w:p>
    <w:p w14:paraId="3F49C7A7" w14:textId="77777777" w:rsidR="00FA2706" w:rsidRPr="00FA3DB4" w:rsidRDefault="00FA2706" w:rsidP="00566F04">
      <w:pPr>
        <w:pStyle w:val="Code"/>
      </w:pPr>
      <w:r w:rsidRPr="00FA3DB4">
        <w:t>{"</w:t>
      </w:r>
      <w:commentRangeStart w:id="421"/>
      <w:r w:rsidRPr="00FA3DB4">
        <w:t>TaskId</w:t>
      </w:r>
      <w:commentRangeEnd w:id="421"/>
      <w:r w:rsidR="00E269B2">
        <w:rPr>
          <w:rStyle w:val="CommentReference"/>
          <w:rFonts w:ascii="Times" w:hAnsi="Times"/>
          <w:noProof w:val="0"/>
        </w:rPr>
        <w:commentReference w:id="421"/>
      </w:r>
      <w:r w:rsidRPr="00FA3DB4">
        <w:t>":null,"Subject":"In v1, newTask.Subject = Fix something important","StartDate":null,"DueDate":null,"CreatedDate":null,"CompletedDate":null,"Status":null,"Assignees":null,"Links":[]}</w:t>
      </w:r>
    </w:p>
    <w:p w14:paraId="0C7D3A32" w14:textId="4AB693CE" w:rsidR="00045301" w:rsidRPr="00FA3DB4" w:rsidRDefault="00FA2706" w:rsidP="00FA3DB4">
      <w:pPr>
        <w:pStyle w:val="BodyTextCont"/>
      </w:pPr>
      <w:r w:rsidRPr="00FA3DB4">
        <w:t xml:space="preserve">Excellent! Note the </w:t>
      </w:r>
      <w:r w:rsidRPr="00FA3DB4">
        <w:rPr>
          <w:rStyle w:val="CodeInline"/>
        </w:rPr>
        <w:t>Subject</w:t>
      </w:r>
      <w:r w:rsidRPr="00FA3DB4">
        <w:t xml:space="preserve"> value in the response…</w:t>
      </w:r>
      <w:del w:id="422" w:author="Roger LeBlanc" w:date="2014-06-25T15:08:00Z">
        <w:r w:rsidRPr="00FA3DB4" w:rsidDel="00E269B2">
          <w:delText xml:space="preserve"> </w:delText>
        </w:r>
      </w:del>
      <w:r w:rsidRPr="00FA3DB4">
        <w:t xml:space="preserve">just as we implemented it! You may also note that the </w:t>
      </w:r>
      <w:r w:rsidRPr="00FA3DB4">
        <w:rPr>
          <w:rStyle w:val="CodeInline"/>
        </w:rPr>
        <w:t>TaskId</w:t>
      </w:r>
      <w:r w:rsidRPr="00FA3DB4">
        <w:t xml:space="preserve"> is null, but that</w:t>
      </w:r>
      <w:del w:id="423" w:author="Roger LeBlanc" w:date="2014-06-25T12:27:00Z">
        <w:r w:rsidRPr="00FA3DB4" w:rsidDel="00F90F37">
          <w:delText>'</w:delText>
        </w:r>
      </w:del>
      <w:ins w:id="424" w:author="Roger LeBlanc" w:date="2014-06-25T12:27:00Z">
        <w:r w:rsidR="00F90F37">
          <w:t>’</w:t>
        </w:r>
      </w:ins>
      <w:r w:rsidRPr="00FA3DB4">
        <w:t>s because we</w:t>
      </w:r>
      <w:del w:id="425" w:author="Roger LeBlanc" w:date="2014-06-25T12:27:00Z">
        <w:r w:rsidRPr="00FA3DB4" w:rsidDel="00F90F37">
          <w:delText>'</w:delText>
        </w:r>
      </w:del>
      <w:ins w:id="426" w:author="Roger LeBlanc" w:date="2014-06-25T12:27:00Z">
        <w:r w:rsidR="00F90F37">
          <w:t>’</w:t>
        </w:r>
      </w:ins>
      <w:r w:rsidRPr="00FA3DB4">
        <w:t>re not actually persisting anything yet.</w:t>
      </w:r>
    </w:p>
    <w:p w14:paraId="3B2E528D" w14:textId="774C664A" w:rsidR="00045301" w:rsidRPr="00FA3DB4" w:rsidRDefault="00FA2706" w:rsidP="00FA3DB4">
      <w:pPr>
        <w:pStyle w:val="BodyTextCont"/>
      </w:pPr>
      <w:del w:id="427" w:author="Roger LeBlanc" w:date="2014-06-25T15:10:00Z">
        <w:r w:rsidRPr="00FA3DB4" w:rsidDel="00E269B2">
          <w:delText>Okay</w:delText>
        </w:r>
      </w:del>
      <w:ins w:id="428" w:author="Roger LeBlanc" w:date="2014-06-25T15:10:00Z">
        <w:r w:rsidR="00E269B2">
          <w:t>OK</w:t>
        </w:r>
      </w:ins>
      <w:r w:rsidRPr="00FA3DB4">
        <w:t>, now do the same for V2</w:t>
      </w:r>
      <w:ins w:id="429" w:author="Roger LeBlanc" w:date="2014-06-25T15:08:00Z">
        <w:r w:rsidR="00E269B2">
          <w:t>.</w:t>
        </w:r>
      </w:ins>
      <w:del w:id="430" w:author="Roger LeBlanc" w:date="2014-06-25T15:08:00Z">
        <w:r w:rsidRPr="00FA3DB4" w:rsidDel="00E269B2">
          <w:delText>…</w:delText>
        </w:r>
      </w:del>
    </w:p>
    <w:p w14:paraId="7B21C283" w14:textId="77777777" w:rsidR="00FA2706" w:rsidRPr="00FA3DB4" w:rsidRDefault="00FA2706" w:rsidP="00566F04">
      <w:pPr>
        <w:pStyle w:val="CodeCaption"/>
      </w:pPr>
      <w:r w:rsidRPr="00FA3DB4">
        <w:t>V2 Request</w:t>
      </w:r>
    </w:p>
    <w:p w14:paraId="59300CE1" w14:textId="77777777" w:rsidR="00FA2706" w:rsidRPr="00FA3DB4" w:rsidRDefault="00FA2706" w:rsidP="00566F04">
      <w:pPr>
        <w:pStyle w:val="Code"/>
      </w:pPr>
      <w:r w:rsidRPr="00FA3DB4">
        <w:t>POST http://localhost:61589/api/v2/tasks HTTP/1.1</w:t>
      </w:r>
    </w:p>
    <w:p w14:paraId="236B0628" w14:textId="77777777" w:rsidR="00FA2706" w:rsidRPr="00FA3DB4" w:rsidRDefault="00FA2706" w:rsidP="00566F04">
      <w:pPr>
        <w:pStyle w:val="Code"/>
      </w:pPr>
      <w:r w:rsidRPr="00FA3DB4">
        <w:t>Content-Type: text/json</w:t>
      </w:r>
    </w:p>
    <w:p w14:paraId="5BD7EE04" w14:textId="77777777" w:rsidR="00FA2706" w:rsidRPr="00FA3DB4" w:rsidRDefault="00FA2706" w:rsidP="00566F04">
      <w:pPr>
        <w:pStyle w:val="Code"/>
      </w:pPr>
    </w:p>
    <w:p w14:paraId="05D30638" w14:textId="77777777" w:rsidR="00FA2706" w:rsidRPr="00FA3DB4" w:rsidRDefault="00FA2706" w:rsidP="00566F04">
      <w:pPr>
        <w:pStyle w:val="Code"/>
      </w:pPr>
      <w:r w:rsidRPr="00FA3DB4">
        <w:t>{"Subject":"Fix something important"}</w:t>
      </w:r>
    </w:p>
    <w:p w14:paraId="0BA24200" w14:textId="77777777" w:rsidR="00FA2706" w:rsidRPr="00FA3DB4" w:rsidRDefault="00FA2706" w:rsidP="00566F04">
      <w:pPr>
        <w:pStyle w:val="CodeCaption"/>
      </w:pPr>
      <w:r w:rsidRPr="00FA3DB4">
        <w:t>V2 Response (abbreviated)</w:t>
      </w:r>
    </w:p>
    <w:p w14:paraId="6ACAC18E" w14:textId="77777777" w:rsidR="00FA2706" w:rsidRPr="00FA3DB4" w:rsidRDefault="00FA2706" w:rsidP="00566F04">
      <w:pPr>
        <w:pStyle w:val="Code"/>
      </w:pPr>
      <w:r w:rsidRPr="00FA3DB4">
        <w:t>HTTP/1.1 200 OK</w:t>
      </w:r>
    </w:p>
    <w:p w14:paraId="7F705054" w14:textId="77777777" w:rsidR="00FA2706" w:rsidRPr="00FA3DB4" w:rsidRDefault="00FA2706" w:rsidP="00566F04">
      <w:pPr>
        <w:pStyle w:val="Code"/>
      </w:pPr>
      <w:r w:rsidRPr="00FA3DB4">
        <w:t>Content-Type: text/json; charset=utf-8</w:t>
      </w:r>
    </w:p>
    <w:p w14:paraId="12C6AE83" w14:textId="77777777" w:rsidR="00FA2706" w:rsidRPr="00FA3DB4" w:rsidRDefault="00FA2706" w:rsidP="00566F04">
      <w:pPr>
        <w:pStyle w:val="Code"/>
      </w:pPr>
    </w:p>
    <w:p w14:paraId="6B21A523" w14:textId="77777777" w:rsidR="00FA2706" w:rsidRPr="00FA3DB4" w:rsidRDefault="00FA2706" w:rsidP="00566F04">
      <w:pPr>
        <w:pStyle w:val="Code"/>
      </w:pPr>
      <w:r w:rsidRPr="00FA3DB4">
        <w:t>{"</w:t>
      </w:r>
      <w:commentRangeStart w:id="431"/>
      <w:r w:rsidRPr="00FA3DB4">
        <w:t>TaskId</w:t>
      </w:r>
      <w:commentRangeEnd w:id="431"/>
      <w:r w:rsidR="00E269B2">
        <w:rPr>
          <w:rStyle w:val="CommentReference"/>
          <w:rFonts w:ascii="Times" w:hAnsi="Times"/>
          <w:noProof w:val="0"/>
        </w:rPr>
        <w:commentReference w:id="431"/>
      </w:r>
      <w:r w:rsidRPr="00FA3DB4">
        <w:t>":null,"Subject":"In v2, newTask.Subject = Fix something important","StartDate":null,"DueDate":null,"CreatedDate":null,"CompletedDate":null,"Status":null,"Assignees":null,"Links":[]}</w:t>
      </w:r>
    </w:p>
    <w:p w14:paraId="04C92FD9" w14:textId="6D5A9177" w:rsidR="00FA2706" w:rsidRPr="00FA3DB4" w:rsidDel="00E269B2" w:rsidRDefault="00FA2706" w:rsidP="00566F04">
      <w:pPr>
        <w:pStyle w:val="Code"/>
        <w:rPr>
          <w:del w:id="432" w:author="Roger LeBlanc" w:date="2014-06-25T15:08:00Z"/>
        </w:rPr>
      </w:pPr>
    </w:p>
    <w:p w14:paraId="353D3C53" w14:textId="7E4DE6CC" w:rsidR="00045301" w:rsidRPr="00FA3DB4" w:rsidRDefault="00FA2706" w:rsidP="00FA3DB4">
      <w:pPr>
        <w:pStyle w:val="BodyTextCont"/>
      </w:pPr>
      <w:r w:rsidRPr="00FA3DB4">
        <w:t xml:space="preserve">Perfect! </w:t>
      </w:r>
      <w:del w:id="433" w:author="Roger LeBlanc" w:date="2014-06-25T15:09:00Z">
        <w:r w:rsidRPr="00FA3DB4" w:rsidDel="00E269B2">
          <w:delText>Ok</w:delText>
        </w:r>
      </w:del>
      <w:ins w:id="434" w:author="Roger LeBlanc" w:date="2014-06-25T15:09:00Z">
        <w:r w:rsidR="00E269B2">
          <w:t>OK</w:t>
        </w:r>
      </w:ins>
      <w:r w:rsidRPr="00FA3DB4">
        <w:t xml:space="preserve">, this is great. </w:t>
      </w:r>
      <w:del w:id="435" w:author="Roger LeBlanc" w:date="2014-06-25T15:11:00Z">
        <w:r w:rsidRPr="00FA3DB4" w:rsidDel="005C4B27">
          <w:delText>We</w:delText>
        </w:r>
      </w:del>
      <w:del w:id="436" w:author="Roger LeBlanc" w:date="2014-06-25T12:28:00Z">
        <w:r w:rsidRPr="00FA3DB4" w:rsidDel="00F90F37">
          <w:delText>'</w:delText>
        </w:r>
      </w:del>
      <w:del w:id="437" w:author="Roger LeBlanc" w:date="2014-06-25T15:11:00Z">
        <w:r w:rsidRPr="00FA3DB4" w:rsidDel="005C4B27">
          <w:delText>ve</w:delText>
        </w:r>
      </w:del>
      <w:ins w:id="438" w:author="Roger LeBlanc" w:date="2014-06-25T15:11:00Z">
        <w:r w:rsidR="005C4B27">
          <w:t>You</w:t>
        </w:r>
      </w:ins>
      <w:r w:rsidRPr="00FA3DB4">
        <w:t xml:space="preserve"> learned about routing, including many of the new capabilities made available by ASP.NET Web API 2. </w:t>
      </w:r>
      <w:del w:id="439" w:author="Roger LeBlanc" w:date="2014-06-25T15:11:00Z">
        <w:r w:rsidRPr="00FA3DB4" w:rsidDel="005C4B27">
          <w:delText>We</w:delText>
        </w:r>
      </w:del>
      <w:del w:id="440" w:author="Roger LeBlanc" w:date="2014-06-25T12:28:00Z">
        <w:r w:rsidRPr="00FA3DB4" w:rsidDel="00F90F37">
          <w:delText>'</w:delText>
        </w:r>
      </w:del>
      <w:del w:id="441" w:author="Roger LeBlanc" w:date="2014-06-25T15:11:00Z">
        <w:r w:rsidRPr="00FA3DB4" w:rsidDel="005C4B27">
          <w:delText>ve</w:delText>
        </w:r>
      </w:del>
      <w:ins w:id="442" w:author="Roger LeBlanc" w:date="2014-06-25T15:11:00Z">
        <w:r w:rsidR="005C4B27">
          <w:t>You</w:t>
        </w:r>
      </w:ins>
      <w:r w:rsidRPr="00FA3DB4">
        <w:t xml:space="preserve"> learned about constraints and controller selectors. And </w:t>
      </w:r>
      <w:del w:id="443" w:author="Roger LeBlanc" w:date="2014-06-25T15:11:00Z">
        <w:r w:rsidRPr="00FA3DB4" w:rsidDel="005C4B27">
          <w:delText>we</w:delText>
        </w:r>
      </w:del>
      <w:del w:id="444" w:author="Roger LeBlanc" w:date="2014-06-25T12:28:00Z">
        <w:r w:rsidRPr="00FA3DB4" w:rsidDel="00F90F37">
          <w:delText>'</w:delText>
        </w:r>
      </w:del>
      <w:del w:id="445" w:author="Roger LeBlanc" w:date="2014-06-25T15:11:00Z">
        <w:r w:rsidRPr="00FA3DB4" w:rsidDel="005C4B27">
          <w:delText>ve</w:delText>
        </w:r>
      </w:del>
      <w:ins w:id="446" w:author="Roger LeBlanc" w:date="2014-06-25T15:11:00Z">
        <w:r w:rsidR="005C4B27">
          <w:t>you</w:t>
        </w:r>
      </w:ins>
      <w:r w:rsidRPr="00FA3DB4">
        <w:t xml:space="preserve"> successfully processed an HTTP request. However, we must admit that this is rather "hello world-ish"; our controller actions aren</w:t>
      </w:r>
      <w:del w:id="447" w:author="Roger LeBlanc" w:date="2014-06-25T12:28:00Z">
        <w:r w:rsidRPr="00FA3DB4" w:rsidDel="00F90F37">
          <w:delText>'</w:delText>
        </w:r>
      </w:del>
      <w:ins w:id="448" w:author="Roger LeBlanc" w:date="2014-06-25T12:28:00Z">
        <w:r w:rsidR="00F90F37">
          <w:t>’</w:t>
        </w:r>
      </w:ins>
      <w:r w:rsidRPr="00FA3DB4">
        <w:t xml:space="preserve">t doing anything meaningful. This leads us to our next topic: </w:t>
      </w:r>
      <w:ins w:id="449" w:author="Roger LeBlanc" w:date="2014-06-25T15:12:00Z">
        <w:r w:rsidR="005C4B27">
          <w:t>d</w:t>
        </w:r>
      </w:ins>
      <w:del w:id="450" w:author="Roger LeBlanc" w:date="2014-06-25T15:12:00Z">
        <w:r w:rsidRPr="00FA3DB4" w:rsidDel="005C4B27">
          <w:delText>D</w:delText>
        </w:r>
      </w:del>
      <w:r w:rsidRPr="00FA3DB4">
        <w:t xml:space="preserve">ependencies. Inside of these dependencies is where the </w:t>
      </w:r>
      <w:del w:id="451" w:author="Roger LeBlanc" w:date="2014-06-25T15:12:00Z">
        <w:r w:rsidRPr="00FA3DB4" w:rsidDel="005C4B27">
          <w:delText>"</w:delText>
        </w:r>
      </w:del>
      <w:r w:rsidRPr="00FA3DB4">
        <w:t>real</w:t>
      </w:r>
      <w:del w:id="452" w:author="Roger LeBlanc" w:date="2014-06-25T15:12:00Z">
        <w:r w:rsidRPr="00FA3DB4" w:rsidDel="005C4B27">
          <w:delText>"</w:delText>
        </w:r>
      </w:del>
      <w:r w:rsidRPr="00FA3DB4">
        <w:t xml:space="preserve"> work gets done, at least from a business perspective. Anything related to data access, calculations, file I/O, date/time, etc., will all be handled by such dependencies.</w:t>
      </w:r>
    </w:p>
    <w:p w14:paraId="0940013D" w14:textId="77777777" w:rsidR="00FA2706" w:rsidRPr="00FA3DB4" w:rsidRDefault="00FA2706" w:rsidP="00566F04">
      <w:pPr>
        <w:pStyle w:val="Heading1"/>
      </w:pPr>
      <w:bookmarkStart w:id="453" w:name="_Toc390713972"/>
      <w:r w:rsidRPr="00FA3DB4">
        <w:t>Dependencies</w:t>
      </w:r>
      <w:bookmarkEnd w:id="453"/>
    </w:p>
    <w:p w14:paraId="777C46C4" w14:textId="14035939" w:rsidR="00FA2706" w:rsidRDefault="00FA2706" w:rsidP="00566F04">
      <w:pPr>
        <w:pStyle w:val="BodyTextFirst"/>
      </w:pPr>
      <w:r w:rsidRPr="00130755">
        <w:t xml:space="preserve">If </w:t>
      </w:r>
      <w:r>
        <w:t>the</w:t>
      </w:r>
      <w:r w:rsidRPr="00130755">
        <w:t xml:space="preserve"> controllers are going to do anything useful, </w:t>
      </w:r>
      <w:r>
        <w:t xml:space="preserve">and if they are going to be implemented in a well-architected manner using SOLID design principles, </w:t>
      </w:r>
      <w:del w:id="454" w:author="Roger LeBlanc" w:date="2014-06-25T15:12:00Z">
        <w:r w:rsidDel="005C4B27">
          <w:delText xml:space="preserve">then </w:delText>
        </w:r>
      </w:del>
      <w:r w:rsidRPr="00130755">
        <w:t xml:space="preserve">they will </w:t>
      </w:r>
      <w:r>
        <w:t xml:space="preserve">depend heavily upon </w:t>
      </w:r>
      <w:r w:rsidRPr="00130755">
        <w:t xml:space="preserve">functionality </w:t>
      </w:r>
      <w:r>
        <w:t xml:space="preserve">provided by </w:t>
      </w:r>
      <w:r w:rsidRPr="00130755">
        <w:t xml:space="preserve">other classes. An example of this </w:t>
      </w:r>
      <w:del w:id="455" w:author="Roger LeBlanc" w:date="2014-06-25T15:13:00Z">
        <w:r w:rsidDel="00A10526">
          <w:delText>would be</w:delText>
        </w:r>
      </w:del>
      <w:ins w:id="456" w:author="Roger LeBlanc" w:date="2014-06-25T15:13:00Z">
        <w:r w:rsidR="00A10526">
          <w:t>is</w:t>
        </w:r>
      </w:ins>
      <w:r>
        <w:t xml:space="preserve"> </w:t>
      </w:r>
      <w:r w:rsidRPr="00130755">
        <w:t xml:space="preserve">a database </w:t>
      </w:r>
      <w:r>
        <w:t xml:space="preserve">accessor, which is </w:t>
      </w:r>
      <w:r w:rsidRPr="00130755">
        <w:t xml:space="preserve">an object </w:t>
      </w:r>
      <w:r>
        <w:t xml:space="preserve">that can be used to </w:t>
      </w:r>
      <w:r w:rsidRPr="00130755">
        <w:t xml:space="preserve">query and save changes back to the database. </w:t>
      </w:r>
      <w:r>
        <w:t xml:space="preserve">The database accessor </w:t>
      </w:r>
      <w:del w:id="457" w:author="Roger LeBlanc" w:date="2014-06-25T15:13:00Z">
        <w:r w:rsidDel="00A10526">
          <w:delText>would be</w:delText>
        </w:r>
      </w:del>
      <w:ins w:id="458" w:author="Roger LeBlanc" w:date="2014-06-25T15:13:00Z">
        <w:r w:rsidR="00A10526">
          <w:t>is</w:t>
        </w:r>
      </w:ins>
      <w:r>
        <w:t xml:space="preserve"> </w:t>
      </w:r>
      <w:r w:rsidRPr="00130755">
        <w:t xml:space="preserve">considered </w:t>
      </w:r>
      <w:r>
        <w:t xml:space="preserve">a dependency </w:t>
      </w:r>
      <w:r w:rsidRPr="00130755">
        <w:t xml:space="preserve">of </w:t>
      </w:r>
      <w:r>
        <w:t xml:space="preserve">the </w:t>
      </w:r>
      <w:r w:rsidRPr="00130755">
        <w:t>controller class</w:t>
      </w:r>
      <w:r>
        <w:t xml:space="preserve"> that uses it</w:t>
      </w:r>
      <w:ins w:id="459" w:author="Roger LeBlanc" w:date="2014-06-25T15:14:00Z">
        <w:r w:rsidR="00A10526">
          <w:t>—</w:t>
        </w:r>
      </w:ins>
      <w:del w:id="460" w:author="Roger LeBlanc" w:date="2014-06-25T15:13:00Z">
        <w:r w:rsidDel="00A10526">
          <w:delText xml:space="preserve">; </w:delText>
        </w:r>
      </w:del>
      <w:r>
        <w:t>t</w:t>
      </w:r>
      <w:r w:rsidRPr="00130755">
        <w:t xml:space="preserve">hat is, </w:t>
      </w:r>
      <w:r>
        <w:t xml:space="preserve">the </w:t>
      </w:r>
      <w:r w:rsidRPr="00130755">
        <w:t xml:space="preserve">controller depends on </w:t>
      </w:r>
      <w:r>
        <w:t xml:space="preserve">it </w:t>
      </w:r>
      <w:r w:rsidRPr="00130755">
        <w:t>for functionality not implemented within the controller itself.</w:t>
      </w:r>
    </w:p>
    <w:p w14:paraId="75B3C396" w14:textId="77777777" w:rsidR="00FA2706" w:rsidRPr="00FA3DB4" w:rsidRDefault="00FA2706" w:rsidP="00566F04">
      <w:pPr>
        <w:pStyle w:val="SideBarHead"/>
      </w:pPr>
      <w:r w:rsidRPr="00FA3DB4">
        <w:lastRenderedPageBreak/>
        <w:t>SOLID Design Principles</w:t>
      </w:r>
    </w:p>
    <w:p w14:paraId="0C635166" w14:textId="3FDF9C9A" w:rsidR="00FA2706" w:rsidRPr="00FA3DB4" w:rsidRDefault="00FA2706" w:rsidP="00566F04">
      <w:pPr>
        <w:pStyle w:val="SideBarBody"/>
      </w:pPr>
      <w:r w:rsidRPr="00FA3DB4">
        <w:t>If you don</w:t>
      </w:r>
      <w:del w:id="461" w:author="Roger LeBlanc" w:date="2014-06-25T12:28:00Z">
        <w:r w:rsidRPr="00FA3DB4" w:rsidDel="00F90F37">
          <w:delText>'</w:delText>
        </w:r>
      </w:del>
      <w:ins w:id="462" w:author="Roger LeBlanc" w:date="2014-06-25T12:28:00Z">
        <w:r w:rsidR="00F90F37">
          <w:t>’</w:t>
        </w:r>
      </w:ins>
      <w:r w:rsidRPr="00FA3DB4">
        <w:t xml:space="preserve">t know with what we mean by the SOLID </w:t>
      </w:r>
      <w:ins w:id="463" w:author="Roger LeBlanc" w:date="2014-06-25T15:14:00Z">
        <w:r w:rsidR="00A10526">
          <w:t>d</w:t>
        </w:r>
      </w:ins>
      <w:del w:id="464" w:author="Roger LeBlanc" w:date="2014-06-25T15:14:00Z">
        <w:r w:rsidRPr="00FA3DB4" w:rsidDel="00A10526">
          <w:delText>D</w:delText>
        </w:r>
      </w:del>
      <w:r w:rsidRPr="00FA3DB4">
        <w:t xml:space="preserve">esign </w:t>
      </w:r>
      <w:ins w:id="465" w:author="Roger LeBlanc" w:date="2014-06-25T15:14:00Z">
        <w:r w:rsidR="00A10526">
          <w:t>p</w:t>
        </w:r>
      </w:ins>
      <w:del w:id="466" w:author="Roger LeBlanc" w:date="2014-06-25T15:14:00Z">
        <w:r w:rsidRPr="00FA3DB4" w:rsidDel="00A10526">
          <w:delText>P</w:delText>
        </w:r>
      </w:del>
      <w:r w:rsidRPr="00FA3DB4">
        <w:t xml:space="preserve">rinciples, </w:t>
      </w:r>
      <w:del w:id="467" w:author="Roger LeBlanc" w:date="2014-06-25T15:14:00Z">
        <w:r w:rsidRPr="00FA3DB4" w:rsidDel="00A10526">
          <w:delText xml:space="preserve">then please </w:delText>
        </w:r>
      </w:del>
      <w:r w:rsidRPr="00FA3DB4">
        <w:t>do yourself a huge favor and familiarize yourself with them. These principles were defined by Robert C. Martin in the early 2000s</w:t>
      </w:r>
      <w:del w:id="468" w:author="Roger LeBlanc" w:date="2014-06-25T15:14:00Z">
        <w:r w:rsidRPr="00FA3DB4" w:rsidDel="00A10526">
          <w:delText>,</w:delText>
        </w:r>
      </w:del>
      <w:r w:rsidRPr="00FA3DB4">
        <w:t xml:space="preserve"> and have been reviewed and explained numerous times by quite a few people over the last decade. </w:t>
      </w:r>
    </w:p>
    <w:p w14:paraId="59366BED" w14:textId="4983EA41" w:rsidR="00FA2706" w:rsidRPr="00FA3DB4" w:rsidRDefault="00A10526" w:rsidP="00566F04">
      <w:pPr>
        <w:pStyle w:val="SideBarBody"/>
      </w:pPr>
      <w:ins w:id="469" w:author="Roger LeBlanc" w:date="2014-06-25T15:18:00Z">
        <w:r>
          <w:t>The acronym SOLID stands for the following: Single responsibility principle, Open/close principle, Liskov substitution principle, Interface segregation principle, and Dependency inversion principle</w:t>
        </w:r>
      </w:ins>
      <w:ins w:id="470" w:author="Roger LeBlanc" w:date="2014-06-25T15:19:00Z">
        <w:r>
          <w:t>.</w:t>
        </w:r>
      </w:ins>
      <w:ins w:id="471" w:author="Roger LeBlanc" w:date="2014-06-25T15:18:00Z">
        <w:r>
          <w:t xml:space="preserve"> </w:t>
        </w:r>
      </w:ins>
      <w:r w:rsidR="00FA2706" w:rsidRPr="00FA3DB4">
        <w:t xml:space="preserve">You can read up on these five principles in the </w:t>
      </w:r>
      <w:ins w:id="472" w:author="Roger LeBlanc" w:date="2014-06-25T15:15:00Z">
        <w:r>
          <w:t xml:space="preserve">following </w:t>
        </w:r>
      </w:ins>
      <w:r w:rsidR="00FA2706" w:rsidRPr="00FA3DB4">
        <w:t>related articles written by Bob Martin:</w:t>
      </w:r>
    </w:p>
    <w:p w14:paraId="17D753F1" w14:textId="77777777" w:rsidR="00FA2706" w:rsidRPr="00FA3DB4" w:rsidRDefault="00FA2706" w:rsidP="009732B5">
      <w:pPr>
        <w:pStyle w:val="SideBarBullet"/>
        <w:framePr w:wrap="notBeside"/>
      </w:pPr>
      <w:r w:rsidRPr="00FA3DB4">
        <w:t xml:space="preserve">S - </w:t>
      </w:r>
      <w:r w:rsidRPr="00FA3DB4">
        <w:rPr>
          <w:rStyle w:val="CodeInline"/>
        </w:rPr>
        <w:t>http://www.objectmentor.com/resources/articles/srp.pdf</w:t>
      </w:r>
    </w:p>
    <w:p w14:paraId="3ABC0D28" w14:textId="77777777" w:rsidR="00FA2706" w:rsidRPr="008856E9" w:rsidRDefault="00FA2706" w:rsidP="009732B5">
      <w:pPr>
        <w:pStyle w:val="SideBarBullet"/>
        <w:framePr w:wrap="notBeside"/>
      </w:pPr>
      <w:r w:rsidRPr="000A7B68">
        <w:t xml:space="preserve">O - </w:t>
      </w:r>
      <w:r w:rsidRPr="008856E9">
        <w:rPr>
          <w:rStyle w:val="CodeInline"/>
        </w:rPr>
        <w:t>http://www.objectmentor.com/resources/articles/ocp.pdf</w:t>
      </w:r>
    </w:p>
    <w:p w14:paraId="5B5191BE" w14:textId="77777777" w:rsidR="00FA2706" w:rsidRPr="008856E9" w:rsidRDefault="00FA2706" w:rsidP="009732B5">
      <w:pPr>
        <w:pStyle w:val="SideBarBullet"/>
        <w:framePr w:wrap="notBeside"/>
      </w:pPr>
      <w:r w:rsidRPr="008856E9">
        <w:t xml:space="preserve">L - </w:t>
      </w:r>
      <w:r w:rsidRPr="008856E9">
        <w:rPr>
          <w:rStyle w:val="CodeInline"/>
        </w:rPr>
        <w:t>http://www.objectmentor.com/resources/articles/lsp.pdf</w:t>
      </w:r>
    </w:p>
    <w:p w14:paraId="63511A89" w14:textId="77777777" w:rsidR="00FA2706" w:rsidRPr="008856E9" w:rsidRDefault="00FA2706" w:rsidP="009732B5">
      <w:pPr>
        <w:pStyle w:val="SideBarBullet"/>
        <w:framePr w:wrap="notBeside"/>
      </w:pPr>
      <w:r w:rsidRPr="008856E9">
        <w:t xml:space="preserve">I - </w:t>
      </w:r>
      <w:r w:rsidRPr="008856E9">
        <w:rPr>
          <w:rStyle w:val="CodeInline"/>
        </w:rPr>
        <w:t>http://www.objectmentor.com/resources/articles/isp.pdf</w:t>
      </w:r>
    </w:p>
    <w:p w14:paraId="3973E4EB" w14:textId="670B320D" w:rsidR="00FA2706" w:rsidRPr="008856E9" w:rsidRDefault="00FA2706" w:rsidP="009732B5">
      <w:pPr>
        <w:pStyle w:val="SideBarBullet"/>
        <w:framePr w:wrap="notBeside"/>
      </w:pPr>
      <w:r w:rsidRPr="008856E9">
        <w:t xml:space="preserve">D - </w:t>
      </w:r>
      <w:hyperlink r:id="rId21" w:history="1">
        <w:r w:rsidRPr="000A7B68">
          <w:rPr>
            <w:rStyle w:val="CodeInline"/>
          </w:rPr>
          <w:t>http://www.objectmentor.com/resources/articles/dip.pdf</w:t>
        </w:r>
      </w:hyperlink>
      <w:r w:rsidRPr="000A7B68">
        <w:t xml:space="preserve"> </w:t>
      </w:r>
    </w:p>
    <w:p w14:paraId="2E21DB79" w14:textId="64BE8CB6" w:rsidR="00FA2706" w:rsidRPr="00FA3DB4" w:rsidRDefault="00FA2706" w:rsidP="009732B5">
      <w:pPr>
        <w:pStyle w:val="SideBarBody"/>
      </w:pPr>
      <w:r w:rsidRPr="00FA3DB4">
        <w:t>The main idea is that the methods in the controllers should not be doing much more than simply using the functionality offered by various dependencies. And that brings us to the point of this section</w:t>
      </w:r>
      <w:r w:rsidRPr="00A10526">
        <w:rPr>
          <w:rStyle w:val="Strong"/>
          <w:b w:val="0"/>
        </w:rPr>
        <w:t xml:space="preserve">: </w:t>
      </w:r>
      <w:r w:rsidRPr="00FA3DB4">
        <w:rPr>
          <w:rStyle w:val="Strong"/>
        </w:rPr>
        <w:t>managing dependencies within the application</w:t>
      </w:r>
      <w:r w:rsidRPr="00FA3DB4">
        <w:t>. Once you adopt the approach of using dependencies for most</w:t>
      </w:r>
      <w:ins w:id="473" w:author="Roger LeBlanc" w:date="2014-06-25T15:19:00Z">
        <w:r w:rsidR="00A10526">
          <w:t xml:space="preserve"> or </w:t>
        </w:r>
      </w:ins>
      <w:del w:id="474" w:author="Roger LeBlanc" w:date="2014-06-25T15:19:00Z">
        <w:r w:rsidRPr="00FA3DB4" w:rsidDel="00A10526">
          <w:delText>/</w:delText>
        </w:r>
      </w:del>
      <w:r w:rsidRPr="00FA3DB4">
        <w:t>all functionality, you need a pattern and appropriate tool(s) for configuring and obtaining those dependencies. The easiest way to approach this is summarized in these two points:</w:t>
      </w:r>
    </w:p>
    <w:p w14:paraId="63ED6B19" w14:textId="77777777" w:rsidR="00FA2706" w:rsidRPr="00FA3DB4" w:rsidRDefault="00FA2706" w:rsidP="009732B5">
      <w:pPr>
        <w:pStyle w:val="SideBarBullet"/>
        <w:framePr w:wrap="notBeside"/>
      </w:pPr>
      <w:r w:rsidRPr="00FA3DB4">
        <w:t>Push dependencies up to the constructor.</w:t>
      </w:r>
    </w:p>
    <w:p w14:paraId="26329C7D" w14:textId="77777777" w:rsidR="00FA2706" w:rsidRPr="00FA3DB4" w:rsidRDefault="00FA2706" w:rsidP="009732B5">
      <w:pPr>
        <w:pStyle w:val="SideBarBullet"/>
        <w:framePr w:wrap="notBeside"/>
      </w:pPr>
      <w:r w:rsidRPr="00FA3DB4">
        <w:t>Configure the application to use dependency injection.</w:t>
      </w:r>
    </w:p>
    <w:p w14:paraId="7EAA2B4B" w14:textId="77777777" w:rsidR="00FA2706" w:rsidRPr="00FA3DB4" w:rsidRDefault="00FA2706" w:rsidP="00566F04">
      <w:pPr>
        <w:pStyle w:val="SideBarLast"/>
      </w:pPr>
    </w:p>
    <w:p w14:paraId="614BCBD0" w14:textId="77777777" w:rsidR="00FA2706" w:rsidRPr="00FA3DB4" w:rsidRDefault="00A23B82" w:rsidP="00566F04">
      <w:pPr>
        <w:pStyle w:val="Heading2"/>
      </w:pPr>
      <w:r w:rsidRPr="00130755">
        <w:fldChar w:fldCharType="begin"/>
      </w:r>
      <w:r w:rsidR="00FA2706" w:rsidRPr="00FA3DB4">
        <w:instrText xml:space="preserve"> XE "Controller dependencies:constructor injection" </w:instrText>
      </w:r>
      <w:r w:rsidRPr="00130755">
        <w:fldChar w:fldCharType="end"/>
      </w:r>
      <w:bookmarkStart w:id="475" w:name="_Toc390713973"/>
      <w:r w:rsidR="00FA2706" w:rsidRPr="00FA3DB4">
        <w:t>Constructor Injection of Dependencies</w:t>
      </w:r>
      <w:bookmarkEnd w:id="475"/>
    </w:p>
    <w:p w14:paraId="33D6D63C" w14:textId="5D38B7C7" w:rsidR="00FA2706" w:rsidRDefault="00FA2706" w:rsidP="00566F04">
      <w:pPr>
        <w:pStyle w:val="BodyTextFirst"/>
      </w:pPr>
      <w:r w:rsidRPr="00130755">
        <w:t xml:space="preserve">The concept of pushing dependencies up to the constructor is really quite simple, but it can be tough to grasp and put into practice for the Dependency Injection </w:t>
      </w:r>
      <w:r>
        <w:t xml:space="preserve">(DI) </w:t>
      </w:r>
      <w:r w:rsidRPr="00130755">
        <w:t xml:space="preserve">novice. </w:t>
      </w:r>
      <w:r>
        <w:t>Don</w:t>
      </w:r>
      <w:del w:id="476" w:author="Roger LeBlanc" w:date="2014-06-25T12:28:00Z">
        <w:r w:rsidDel="00F90F37">
          <w:delText>'</w:delText>
        </w:r>
      </w:del>
      <w:ins w:id="477" w:author="Roger LeBlanc" w:date="2014-06-25T12:28:00Z">
        <w:r w:rsidR="00F90F37">
          <w:t>’</w:t>
        </w:r>
      </w:ins>
      <w:r>
        <w:t>t worry if you are new to DI, because you will become quite familiar with it as we continue to implement the task service.</w:t>
      </w:r>
    </w:p>
    <w:p w14:paraId="53E5964F" w14:textId="69A68409" w:rsidR="00045301" w:rsidRPr="00FA3DB4" w:rsidRDefault="00FA2706" w:rsidP="00FA3DB4">
      <w:pPr>
        <w:pStyle w:val="BodyTextCont"/>
      </w:pPr>
      <w:r w:rsidRPr="00FA3DB4">
        <w:lastRenderedPageBreak/>
        <w:t xml:space="preserve">To start, think of it this way: a class should not use any behavior that does not come through the constructor in the form of an abstraction (i.e., an interface). This includes even seemingly harmless classes such as </w:t>
      </w:r>
      <w:r w:rsidRPr="00FA3DB4">
        <w:rPr>
          <w:rStyle w:val="CodeInline"/>
        </w:rPr>
        <w:t>System.DateTime</w:t>
      </w:r>
      <w:r w:rsidRPr="00FA3DB4">
        <w:t xml:space="preserve">, </w:t>
      </w:r>
      <w:r w:rsidRPr="00FA3DB4">
        <w:rPr>
          <w:rStyle w:val="CodeInline"/>
        </w:rPr>
        <w:t>System.IO.File</w:t>
      </w:r>
      <w:r w:rsidRPr="00FA3DB4">
        <w:t xml:space="preserve">, </w:t>
      </w:r>
      <w:r w:rsidRPr="00FA3DB4">
        <w:rPr>
          <w:rStyle w:val="CodeInline"/>
        </w:rPr>
        <w:t>System.Environment,</w:t>
      </w:r>
      <w:r w:rsidRPr="00FA3DB4">
        <w:t xml:space="preserve"> and many other basic utility classes within the .NET Framework. If a class is using the services of another class, </w:t>
      </w:r>
      <w:del w:id="478" w:author="Roger LeBlanc" w:date="2014-06-25T16:01:00Z">
        <w:r w:rsidRPr="00FA3DB4" w:rsidDel="00586784">
          <w:delText xml:space="preserve">then </w:delText>
        </w:r>
      </w:del>
      <w:r w:rsidRPr="00FA3DB4">
        <w:t xml:space="preserve">that other class needs to be injected in through the constructor. This also applies to static properties and methods. For example, if some piece of code needs to use the static </w:t>
      </w:r>
      <w:r w:rsidRPr="00FA3DB4">
        <w:rPr>
          <w:rStyle w:val="CodeInline"/>
        </w:rPr>
        <w:t>DateTime.Now</w:t>
      </w:r>
      <w:r w:rsidRPr="00FA3DB4">
        <w:t xml:space="preserve"> property, </w:t>
      </w:r>
      <w:del w:id="479" w:author="Roger LeBlanc" w:date="2014-06-25T16:01:00Z">
        <w:r w:rsidRPr="00FA3DB4" w:rsidDel="00586784">
          <w:delText xml:space="preserve">then </w:delText>
        </w:r>
      </w:del>
      <w:r w:rsidRPr="00FA3DB4">
        <w:t xml:space="preserve">the </w:t>
      </w:r>
      <w:r w:rsidRPr="00FA3DB4">
        <w:rPr>
          <w:rStyle w:val="CodeInline"/>
        </w:rPr>
        <w:t>DateTime.Now</w:t>
      </w:r>
      <w:r w:rsidRPr="00FA3DB4">
        <w:t xml:space="preserve"> functionality should be wrapped in an injectable adapter class instead of used directly. There are exceptions to this </w:t>
      </w:r>
      <w:ins w:id="480" w:author="Roger LeBlanc" w:date="2014-06-25T16:02:00Z">
        <w:r w:rsidR="00586784">
          <w:t>“</w:t>
        </w:r>
      </w:ins>
      <w:del w:id="481" w:author="Roger LeBlanc" w:date="2014-06-25T16:02:00Z">
        <w:r w:rsidRPr="00FA3DB4" w:rsidDel="00586784">
          <w:delText>"</w:delText>
        </w:r>
      </w:del>
      <w:r w:rsidRPr="00FA3DB4">
        <w:t>constructor injection mandate</w:t>
      </w:r>
      <w:del w:id="482" w:author="Roger LeBlanc" w:date="2014-06-25T16:02:00Z">
        <w:r w:rsidRPr="00FA3DB4" w:rsidDel="00586784">
          <w:delText>"</w:delText>
        </w:r>
      </w:del>
      <w:r w:rsidRPr="00FA3DB4">
        <w:t>,</w:t>
      </w:r>
      <w:ins w:id="483" w:author="Roger LeBlanc" w:date="2014-06-25T16:02:00Z">
        <w:r w:rsidR="00586784">
          <w:t>”</w:t>
        </w:r>
      </w:ins>
      <w:r w:rsidRPr="00FA3DB4">
        <w:t xml:space="preserve"> such as when constructor injection isn</w:t>
      </w:r>
      <w:del w:id="484" w:author="Roger LeBlanc" w:date="2014-06-25T12:28:00Z">
        <w:r w:rsidRPr="00FA3DB4" w:rsidDel="00F90F37">
          <w:delText>'</w:delText>
        </w:r>
      </w:del>
      <w:ins w:id="485" w:author="Roger LeBlanc" w:date="2014-06-25T12:28:00Z">
        <w:r w:rsidR="00F90F37">
          <w:t>’</w:t>
        </w:r>
      </w:ins>
      <w:r w:rsidRPr="00FA3DB4">
        <w:t>t even possible (we</w:t>
      </w:r>
      <w:del w:id="486" w:author="Roger LeBlanc" w:date="2014-06-25T12:28:00Z">
        <w:r w:rsidRPr="00FA3DB4" w:rsidDel="00F90F37">
          <w:delText>'</w:delText>
        </w:r>
      </w:del>
      <w:ins w:id="487" w:author="Roger LeBlanc" w:date="2014-06-25T12:28:00Z">
        <w:r w:rsidR="00F90F37">
          <w:t>’</w:t>
        </w:r>
      </w:ins>
      <w:r w:rsidRPr="00FA3DB4">
        <w:t>ll see examples of this), but you get the point: use constructor injection wherever you can.</w:t>
      </w:r>
    </w:p>
    <w:p w14:paraId="29C43EB9" w14:textId="73C1456F" w:rsidR="00045301" w:rsidRPr="00FA3DB4" w:rsidRDefault="00FA2706" w:rsidP="00FA3DB4">
      <w:pPr>
        <w:pStyle w:val="BodyTextCont"/>
      </w:pPr>
      <w:r w:rsidRPr="00FA3DB4">
        <w:t>Again, you will see working examples of all of this later. But first, let</w:t>
      </w:r>
      <w:del w:id="488" w:author="Roger LeBlanc" w:date="2014-06-25T12:28:00Z">
        <w:r w:rsidRPr="00FA3DB4" w:rsidDel="00F90F37">
          <w:delText>'</w:delText>
        </w:r>
      </w:del>
      <w:ins w:id="489" w:author="Roger LeBlanc" w:date="2014-06-25T12:28:00Z">
        <w:r w:rsidR="00F90F37">
          <w:t>’</w:t>
        </w:r>
      </w:ins>
      <w:r w:rsidRPr="00FA3DB4">
        <w:t xml:space="preserve">s configure a DI tool to provide our code with the dependencies it needs at runtime. Of particular importance is the way in which controllers are activated by the runtime. All API requests will revolve around a controller method. As such, configuring our controllers to obtain their dependencies through their respective constructors provides the </w:t>
      </w:r>
      <w:ins w:id="490" w:author="Roger LeBlanc" w:date="2014-06-25T16:02:00Z">
        <w:r w:rsidR="00586784">
          <w:t>“</w:t>
        </w:r>
      </w:ins>
      <w:del w:id="491" w:author="Roger LeBlanc" w:date="2014-06-25T16:02:00Z">
        <w:r w:rsidRPr="00FA3DB4" w:rsidDel="00586784">
          <w:delText>"</w:delText>
        </w:r>
      </w:del>
      <w:r w:rsidRPr="00FA3DB4">
        <w:t>root</w:t>
      </w:r>
      <w:del w:id="492" w:author="Roger LeBlanc" w:date="2014-06-25T16:02:00Z">
        <w:r w:rsidRPr="00FA3DB4" w:rsidDel="00586784">
          <w:delText>"</w:delText>
        </w:r>
      </w:del>
      <w:ins w:id="493" w:author="Roger LeBlanc" w:date="2014-06-25T16:02:00Z">
        <w:r w:rsidR="00586784">
          <w:t>”</w:t>
        </w:r>
      </w:ins>
      <w:r w:rsidRPr="00FA3DB4">
        <w:t xml:space="preserve"> we need to ensure all objects are managed properly. </w:t>
      </w:r>
    </w:p>
    <w:p w14:paraId="68A719DE" w14:textId="77777777" w:rsidR="00FA2706" w:rsidRPr="00FA3DB4" w:rsidRDefault="00FA2706" w:rsidP="00566F04">
      <w:pPr>
        <w:pStyle w:val="Heading2"/>
      </w:pPr>
      <w:bookmarkStart w:id="494" w:name="_Toc390713974"/>
      <w:r w:rsidRPr="00FA3DB4">
        <w:t xml:space="preserve">Configuring </w:t>
      </w:r>
      <w:r w:rsidR="00A23B82" w:rsidRPr="00130755">
        <w:fldChar w:fldCharType="begin"/>
      </w:r>
      <w:r w:rsidRPr="00FA3DB4">
        <w:instrText xml:space="preserve"> XE "Controller dependencies:Ninject" </w:instrText>
      </w:r>
      <w:r w:rsidR="00A23B82" w:rsidRPr="00130755">
        <w:fldChar w:fldCharType="end"/>
      </w:r>
      <w:r w:rsidRPr="00FA3DB4">
        <w:t>Ninject Dependency Injection</w:t>
      </w:r>
      <w:bookmarkEnd w:id="494"/>
      <w:r w:rsidR="00A23B82" w:rsidRPr="00130755">
        <w:fldChar w:fldCharType="begin"/>
      </w:r>
      <w:r w:rsidRPr="00FA3DB4">
        <w:instrText xml:space="preserve"> XE "Ninject dependency injection" </w:instrText>
      </w:r>
      <w:r w:rsidR="00A23B82" w:rsidRPr="00130755">
        <w:fldChar w:fldCharType="end"/>
      </w:r>
    </w:p>
    <w:p w14:paraId="6D98519B" w14:textId="4E02A62A" w:rsidR="00FA2706" w:rsidRPr="00130755" w:rsidRDefault="00FA2706" w:rsidP="00566F04">
      <w:pPr>
        <w:pStyle w:val="BodyTextFirst"/>
      </w:pPr>
      <w:r>
        <w:t>As we mentioned in Chapter 3, we</w:t>
      </w:r>
      <w:del w:id="495" w:author="Roger LeBlanc" w:date="2014-06-25T12:28:00Z">
        <w:r w:rsidDel="00F90F37">
          <w:delText>'</w:delText>
        </w:r>
      </w:del>
      <w:ins w:id="496" w:author="Roger LeBlanc" w:date="2014-06-25T12:28:00Z">
        <w:r w:rsidR="00F90F37">
          <w:t>’</w:t>
        </w:r>
      </w:ins>
      <w:r>
        <w:t xml:space="preserve">ve chosen </w:t>
      </w:r>
      <w:r w:rsidRPr="00130755">
        <w:t xml:space="preserve">to use the open source Ninject </w:t>
      </w:r>
      <w:r>
        <w:t>DI</w:t>
      </w:r>
      <w:r w:rsidRPr="00130755">
        <w:t xml:space="preserve"> tool. </w:t>
      </w:r>
      <w:r>
        <w:t>T</w:t>
      </w:r>
      <w:r w:rsidRPr="00130755">
        <w:t>he same principles apply to all DI tools</w:t>
      </w:r>
      <w:r>
        <w:t>, though, so if you prefer a different one y</w:t>
      </w:r>
      <w:r w:rsidRPr="00130755">
        <w:t xml:space="preserve">ou </w:t>
      </w:r>
      <w:r>
        <w:t xml:space="preserve">probably </w:t>
      </w:r>
      <w:r w:rsidRPr="00130755">
        <w:t>just need to account for the differences in syntax</w:t>
      </w:r>
      <w:r>
        <w:t>.</w:t>
      </w:r>
    </w:p>
    <w:p w14:paraId="077FA019" w14:textId="77777777" w:rsidR="00045301" w:rsidRPr="00FA3DB4" w:rsidRDefault="00FA2706" w:rsidP="00FA3DB4">
      <w:pPr>
        <w:pStyle w:val="BodyTextCont"/>
      </w:pPr>
      <w:r w:rsidRPr="00FA3DB4">
        <w:t>There are three things we need to take care of regarding Ninject in the service. The first two need to be done in any kind of application, while the third is somewhat unique to an ASP.NET Web API service. Table 5-4 briefly describes each of these activities.</w:t>
      </w:r>
    </w:p>
    <w:p w14:paraId="462D8B11" w14:textId="0C405AB2" w:rsidR="00FA2706" w:rsidRPr="00130755" w:rsidRDefault="00FA2706" w:rsidP="00566F04">
      <w:pPr>
        <w:pStyle w:val="TableCaption"/>
      </w:pPr>
      <w:r w:rsidRPr="00586784">
        <w:rPr>
          <w:b/>
          <w:rPrChange w:id="497" w:author="Roger LeBlanc" w:date="2014-06-25T16:03:00Z">
            <w:rPr/>
          </w:rPrChange>
        </w:rPr>
        <w:t>Table 5-4.</w:t>
      </w:r>
      <w:r w:rsidRPr="00130755">
        <w:t xml:space="preserve"> Ninject</w:t>
      </w:r>
      <w:ins w:id="498" w:author="Roger LeBlanc" w:date="2014-06-25T22:41:00Z">
        <w:r w:rsidR="003A4569">
          <w:t>-</w:t>
        </w:r>
      </w:ins>
      <w:del w:id="499" w:author="Roger LeBlanc" w:date="2014-06-25T22:41:00Z">
        <w:r w:rsidRPr="00130755" w:rsidDel="003A4569">
          <w:delText>–</w:delText>
        </w:r>
      </w:del>
      <w:del w:id="500" w:author="Roger LeBlanc" w:date="2014-06-25T16:03:00Z">
        <w:r w:rsidRPr="00130755" w:rsidDel="00586784">
          <w:delText>r</w:delText>
        </w:r>
      </w:del>
      <w:ins w:id="501" w:author="Roger LeBlanc" w:date="2014-06-25T16:03:00Z">
        <w:r w:rsidR="00586784">
          <w:t>R</w:t>
        </w:r>
      </w:ins>
      <w:r w:rsidRPr="00130755">
        <w:t xml:space="preserve">elated </w:t>
      </w:r>
      <w:del w:id="502" w:author="Roger LeBlanc" w:date="2014-06-25T16:03:00Z">
        <w:r w:rsidRPr="00130755" w:rsidDel="00586784">
          <w:delText>a</w:delText>
        </w:r>
      </w:del>
      <w:ins w:id="503" w:author="Roger LeBlanc" w:date="2014-06-25T16:03:00Z">
        <w:r w:rsidR="00586784">
          <w:t>A</w:t>
        </w:r>
      </w:ins>
      <w:r w:rsidRPr="00130755">
        <w:t>ctivities</w:t>
      </w:r>
    </w:p>
    <w:tbl>
      <w:tblPr>
        <w:tblW w:w="0" w:type="auto"/>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515"/>
        <w:gridCol w:w="2648"/>
        <w:gridCol w:w="3467"/>
      </w:tblGrid>
      <w:tr w:rsidR="00FA2706" w:rsidRPr="003F6319" w14:paraId="2C0C5D8C"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5C3CD68D" w14:textId="77777777" w:rsidR="00FA2706" w:rsidRPr="00130755" w:rsidRDefault="00FA2706">
            <w:pPr>
              <w:pStyle w:val="TableHead"/>
            </w:pPr>
            <w:r w:rsidRPr="00130755">
              <w:t>Activity</w:t>
            </w:r>
          </w:p>
        </w:tc>
        <w:tc>
          <w:tcPr>
            <w:tcW w:w="2648" w:type="dxa"/>
            <w:tcBorders>
              <w:top w:val="single" w:sz="4" w:space="0" w:color="auto"/>
              <w:left w:val="single" w:sz="4" w:space="0" w:color="auto"/>
              <w:bottom w:val="single" w:sz="4" w:space="0" w:color="auto"/>
              <w:right w:val="single" w:sz="4" w:space="0" w:color="auto"/>
            </w:tcBorders>
          </w:tcPr>
          <w:p w14:paraId="24FFD516" w14:textId="77777777" w:rsidR="00FA2706" w:rsidRPr="00130755" w:rsidRDefault="00FA2706">
            <w:pPr>
              <w:pStyle w:val="TableHead"/>
            </w:pPr>
            <w:r>
              <w:t>Implementation</w:t>
            </w:r>
          </w:p>
        </w:tc>
        <w:tc>
          <w:tcPr>
            <w:tcW w:w="3467" w:type="dxa"/>
            <w:tcBorders>
              <w:top w:val="single" w:sz="4" w:space="0" w:color="auto"/>
              <w:left w:val="single" w:sz="4" w:space="0" w:color="auto"/>
              <w:bottom w:val="single" w:sz="4" w:space="0" w:color="auto"/>
              <w:right w:val="single" w:sz="4" w:space="0" w:color="auto"/>
            </w:tcBorders>
            <w:hideMark/>
          </w:tcPr>
          <w:p w14:paraId="059E7C1F" w14:textId="77777777" w:rsidR="00FA2706" w:rsidRPr="00130755" w:rsidRDefault="00FA2706">
            <w:pPr>
              <w:pStyle w:val="TableHead"/>
            </w:pPr>
            <w:r w:rsidRPr="00130755">
              <w:t>Description</w:t>
            </w:r>
          </w:p>
        </w:tc>
      </w:tr>
      <w:tr w:rsidR="00FA2706" w:rsidRPr="000A7B68" w14:paraId="44CCB472"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716D84BF" w14:textId="77777777" w:rsidR="00FA2706" w:rsidRPr="00130755" w:rsidRDefault="00FA2706">
            <w:pPr>
              <w:pStyle w:val="TableText"/>
            </w:pPr>
            <w:r w:rsidRPr="00130755">
              <w:t>Container configuration</w:t>
            </w:r>
          </w:p>
        </w:tc>
        <w:tc>
          <w:tcPr>
            <w:tcW w:w="2648" w:type="dxa"/>
            <w:tcBorders>
              <w:top w:val="single" w:sz="4" w:space="0" w:color="auto"/>
              <w:left w:val="single" w:sz="4" w:space="0" w:color="auto"/>
              <w:bottom w:val="single" w:sz="4" w:space="0" w:color="auto"/>
              <w:right w:val="single" w:sz="4" w:space="0" w:color="auto"/>
            </w:tcBorders>
          </w:tcPr>
          <w:p w14:paraId="118A78C5" w14:textId="77777777" w:rsidR="00FA2706" w:rsidRPr="00130755" w:rsidRDefault="00FA2706" w:rsidP="00566F04">
            <w:pPr>
              <w:pStyle w:val="TableText"/>
            </w:pPr>
            <w:r w:rsidRPr="0079080E">
              <w:rPr>
                <w:rStyle w:val="CodeInline"/>
              </w:rPr>
              <w:t>NinjectWebCommon</w:t>
            </w:r>
          </w:p>
        </w:tc>
        <w:tc>
          <w:tcPr>
            <w:tcW w:w="3467" w:type="dxa"/>
            <w:tcBorders>
              <w:top w:val="single" w:sz="4" w:space="0" w:color="auto"/>
              <w:left w:val="single" w:sz="4" w:space="0" w:color="auto"/>
              <w:bottom w:val="single" w:sz="4" w:space="0" w:color="auto"/>
              <w:right w:val="single" w:sz="4" w:space="0" w:color="auto"/>
            </w:tcBorders>
            <w:hideMark/>
          </w:tcPr>
          <w:p w14:paraId="0847C7E8" w14:textId="77777777" w:rsidR="00FA2706" w:rsidRPr="00130755" w:rsidRDefault="00FA2706">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FA2706" w:rsidRPr="000A7B68" w14:paraId="25206D59"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7C3356D9" w14:textId="77777777" w:rsidR="00FA2706" w:rsidRPr="00130755" w:rsidRDefault="00FA2706">
            <w:pPr>
              <w:pStyle w:val="TableText"/>
            </w:pPr>
            <w:r w:rsidRPr="00130755">
              <w:t>Container bindings</w:t>
            </w:r>
          </w:p>
        </w:tc>
        <w:tc>
          <w:tcPr>
            <w:tcW w:w="2648" w:type="dxa"/>
            <w:tcBorders>
              <w:top w:val="single" w:sz="4" w:space="0" w:color="auto"/>
              <w:left w:val="single" w:sz="4" w:space="0" w:color="auto"/>
              <w:bottom w:val="single" w:sz="4" w:space="0" w:color="auto"/>
              <w:right w:val="single" w:sz="4" w:space="0" w:color="auto"/>
            </w:tcBorders>
          </w:tcPr>
          <w:p w14:paraId="5897B014" w14:textId="77777777" w:rsidR="00FA2706" w:rsidRPr="00130755" w:rsidRDefault="00FA2706" w:rsidP="00566F04">
            <w:pPr>
              <w:pStyle w:val="TableText"/>
            </w:pPr>
            <w:r w:rsidRPr="00887B4F">
              <w:t>NinjectConfigurator</w:t>
            </w:r>
          </w:p>
        </w:tc>
        <w:tc>
          <w:tcPr>
            <w:tcW w:w="3467" w:type="dxa"/>
            <w:tcBorders>
              <w:top w:val="single" w:sz="4" w:space="0" w:color="auto"/>
              <w:left w:val="single" w:sz="4" w:space="0" w:color="auto"/>
              <w:bottom w:val="single" w:sz="4" w:space="0" w:color="auto"/>
              <w:right w:val="single" w:sz="4" w:space="0" w:color="auto"/>
            </w:tcBorders>
            <w:hideMark/>
          </w:tcPr>
          <w:p w14:paraId="4E4AC2CF" w14:textId="77777777" w:rsidR="00FA2706" w:rsidRPr="00130755" w:rsidRDefault="00FA2706" w:rsidP="00566F04">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w:t>
            </w:r>
            <w:r w:rsidRPr="00586784">
              <w:rPr>
                <w:rStyle w:val="CodeInline"/>
                <w:rPrChange w:id="504" w:author="Roger LeBlanc" w:date="2014-06-25T16:04:00Z">
                  <w:rPr/>
                </w:rPrChange>
              </w:rPr>
              <w:t>IDateTime</w:t>
            </w:r>
            <w:r>
              <w:t xml:space="preserve"> object, the bindings tell the container to provide a </w:t>
            </w:r>
            <w:r w:rsidRPr="00586784">
              <w:rPr>
                <w:rStyle w:val="CodeInline"/>
                <w:rPrChange w:id="505" w:author="Roger LeBlanc" w:date="2014-06-25T16:04:00Z">
                  <w:rPr/>
                </w:rPrChange>
              </w:rPr>
              <w:t>DateTimeAdapter</w:t>
            </w:r>
            <w:r>
              <w:t xml:space="preserve"> object.</w:t>
            </w:r>
          </w:p>
        </w:tc>
      </w:tr>
      <w:tr w:rsidR="00FA2706" w:rsidRPr="000A7B68" w14:paraId="0E1402DD"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680FA341" w14:textId="77777777" w:rsidR="00FA2706" w:rsidRPr="00653D82" w:rsidRDefault="00FA2706" w:rsidP="00566F04">
            <w:pPr>
              <w:pStyle w:val="TableText"/>
            </w:pPr>
            <w:r w:rsidRPr="0079080E">
              <w:rPr>
                <w:rStyle w:val="CodeInline"/>
              </w:rPr>
              <w:t>Dependency resolver</w:t>
            </w:r>
            <w:r w:rsidRPr="001035FE">
              <w:t xml:space="preserve"> for Ninject</w:t>
            </w:r>
          </w:p>
        </w:tc>
        <w:tc>
          <w:tcPr>
            <w:tcW w:w="2648" w:type="dxa"/>
            <w:tcBorders>
              <w:top w:val="single" w:sz="4" w:space="0" w:color="auto"/>
              <w:left w:val="single" w:sz="4" w:space="0" w:color="auto"/>
              <w:bottom w:val="single" w:sz="4" w:space="0" w:color="auto"/>
              <w:right w:val="single" w:sz="4" w:space="0" w:color="auto"/>
            </w:tcBorders>
          </w:tcPr>
          <w:p w14:paraId="3AF6F019" w14:textId="77777777" w:rsidR="00FA2706" w:rsidRPr="00653D82" w:rsidRDefault="00FA2706" w:rsidP="00566F04">
            <w:pPr>
              <w:pStyle w:val="TableText"/>
            </w:pPr>
            <w:r w:rsidRPr="0079080E">
              <w:rPr>
                <w:rStyle w:val="CodeInline"/>
              </w:rPr>
              <w:t>NinjectDependencyResolver</w:t>
            </w:r>
          </w:p>
        </w:tc>
        <w:tc>
          <w:tcPr>
            <w:tcW w:w="3467" w:type="dxa"/>
            <w:tcBorders>
              <w:top w:val="single" w:sz="4" w:space="0" w:color="auto"/>
              <w:left w:val="single" w:sz="4" w:space="0" w:color="auto"/>
              <w:bottom w:val="single" w:sz="4" w:space="0" w:color="auto"/>
              <w:right w:val="single" w:sz="4" w:space="0" w:color="auto"/>
            </w:tcBorders>
            <w:hideMark/>
          </w:tcPr>
          <w:p w14:paraId="2E65AFBF" w14:textId="5952FEAA" w:rsidR="00FA2706" w:rsidRPr="00130755" w:rsidRDefault="00FA2706">
            <w:pPr>
              <w:pStyle w:val="TableText"/>
            </w:pPr>
            <w:r w:rsidRPr="00130755">
              <w:t xml:space="preserve">This tells </w:t>
            </w:r>
            <w:r>
              <w:t xml:space="preserve">ASP.NET </w:t>
            </w:r>
            <w:r w:rsidRPr="00130755">
              <w:t xml:space="preserve">Web API to ask </w:t>
            </w:r>
            <w:r>
              <w:t xml:space="preserve">Ninject </w:t>
            </w:r>
            <w:r w:rsidRPr="00130755">
              <w:t>for all dependencies</w:t>
            </w:r>
            <w:r>
              <w:t xml:space="preserve"> required at run time by the dependent objects</w:t>
            </w:r>
            <w:r w:rsidRPr="00130755">
              <w:t>. This is the key that allows you to push dependencies up to the constructor on the controllers.</w:t>
            </w:r>
            <w:r>
              <w:t xml:space="preserve"> Without this resolver, ASP.NET won</w:t>
            </w:r>
            <w:del w:id="506" w:author="Roger LeBlanc" w:date="2014-06-25T12:28:00Z">
              <w:r w:rsidDel="00F90F37">
                <w:delText>'</w:delText>
              </w:r>
            </w:del>
            <w:ins w:id="507" w:author="Roger LeBlanc" w:date="2014-06-25T12:28:00Z">
              <w:r w:rsidR="00F90F37">
                <w:t>’</w:t>
              </w:r>
            </w:ins>
            <w:r>
              <w:t>t use your configured Ninject container for dependencies.</w:t>
            </w:r>
            <w:r w:rsidR="00A23B82" w:rsidRPr="00130755">
              <w:fldChar w:fldCharType="begin"/>
            </w:r>
            <w:r w:rsidRPr="00130755">
              <w:instrText xml:space="preserve"> XE "Controller </w:instrText>
            </w:r>
            <w:r w:rsidRPr="00130755">
              <w:lastRenderedPageBreak/>
              <w:instrText xml:space="preserve">dependencies:Ninject" </w:instrText>
            </w:r>
            <w:r w:rsidR="00A23B82" w:rsidRPr="00130755">
              <w:fldChar w:fldCharType="end"/>
            </w:r>
          </w:p>
        </w:tc>
      </w:tr>
    </w:tbl>
    <w:p w14:paraId="30BE8EE9" w14:textId="77777777" w:rsidR="00FA2706" w:rsidRPr="00FA3DB4" w:rsidRDefault="00FA2706" w:rsidP="00566F04">
      <w:pPr>
        <w:pStyle w:val="Heading2"/>
      </w:pPr>
      <w:bookmarkStart w:id="508" w:name="_Toc390713975"/>
      <w:r w:rsidRPr="00FA3DB4">
        <w:lastRenderedPageBreak/>
        <w:t>Container Configuration</w:t>
      </w:r>
      <w:bookmarkEnd w:id="508"/>
      <w:r w:rsidR="00A23B82" w:rsidRPr="00130755">
        <w:fldChar w:fldCharType="begin"/>
      </w:r>
      <w:r w:rsidRPr="00FA3DB4">
        <w:instrText xml:space="preserve"> XE "Controller dependencies:container configuration" </w:instrText>
      </w:r>
      <w:r w:rsidR="00A23B82" w:rsidRPr="00130755">
        <w:fldChar w:fldCharType="end"/>
      </w:r>
    </w:p>
    <w:p w14:paraId="197D4415" w14:textId="77777777" w:rsidR="00FA2706" w:rsidRPr="00130755" w:rsidRDefault="00FA2706" w:rsidP="00566F04">
      <w:pPr>
        <w:pStyle w:val="BodyTextFirst"/>
      </w:pPr>
      <w:r w:rsidRPr="00130755">
        <w:t>In order for the DI container to be useful for creating objects and injecting them into constructors</w:t>
      </w:r>
      <w:r>
        <w:t xml:space="preserve">, and </w:t>
      </w:r>
      <w:r w:rsidRPr="00130755">
        <w:t xml:space="preserve">to control the lifetime of those objects, the container must be available for the entire duration that the application is running. In other words, a single container instance must meet </w:t>
      </w:r>
      <w:r>
        <w:t>these</w:t>
      </w:r>
      <w:r w:rsidRPr="00130755">
        <w:t xml:space="preserve"> criteria:</w:t>
      </w:r>
    </w:p>
    <w:p w14:paraId="75A99F62" w14:textId="77777777" w:rsidR="00FA2706" w:rsidRPr="00FA3DB4" w:rsidRDefault="00FA2706" w:rsidP="00566F04">
      <w:pPr>
        <w:pStyle w:val="Bullet"/>
      </w:pPr>
      <w:r w:rsidRPr="00FA3DB4">
        <w:t>Be created early in the application start-up process</w:t>
      </w:r>
    </w:p>
    <w:p w14:paraId="075476EE" w14:textId="77777777" w:rsidR="00FA2706" w:rsidRPr="00FA3DB4" w:rsidRDefault="00FA2706" w:rsidP="00566F04">
      <w:pPr>
        <w:pStyle w:val="Bullet"/>
      </w:pPr>
      <w:r w:rsidRPr="00FA3DB4">
        <w:t>Be available at all times while the application is running</w:t>
      </w:r>
    </w:p>
    <w:p w14:paraId="4E63338B" w14:textId="77777777" w:rsidR="00FA2706" w:rsidRPr="00FA3DB4" w:rsidRDefault="00FA2706" w:rsidP="00566F04">
      <w:pPr>
        <w:pStyle w:val="Bullet"/>
      </w:pPr>
      <w:r w:rsidRPr="00FA3DB4">
        <w:t>Be destroyed as one of the last steps the application takes during shutdown</w:t>
      </w:r>
    </w:p>
    <w:p w14:paraId="4EBD4658" w14:textId="01AECE10" w:rsidR="00045301" w:rsidRPr="00FA3DB4" w:rsidRDefault="00FA2706" w:rsidP="00FA3DB4">
      <w:pPr>
        <w:pStyle w:val="BodyTextCont"/>
      </w:pPr>
      <w:r w:rsidRPr="00FA3DB4">
        <w:t xml:space="preserve">While it is certainly possible to wire up Ninject manually, the easiest and most reliable option for making sure the container is always available is to install the </w:t>
      </w:r>
      <w:r w:rsidRPr="00FA3DB4">
        <w:rPr>
          <w:rStyle w:val="CodeInline"/>
        </w:rPr>
        <w:t>Ninject.Web.Common.WebHost</w:t>
      </w:r>
      <w:r w:rsidRPr="00FA3DB4" w:rsidDel="00D351DE">
        <w:rPr>
          <w:rStyle w:val="CodeInline"/>
        </w:rPr>
        <w:t xml:space="preserve"> </w:t>
      </w:r>
      <w:r w:rsidRPr="00FA3DB4">
        <w:t xml:space="preserve">NuGet package. If you were following the steps in Chapter 4, </w:t>
      </w:r>
      <w:del w:id="509" w:author="Roger LeBlanc" w:date="2014-06-25T16:06:00Z">
        <w:r w:rsidRPr="00FA3DB4" w:rsidDel="00586784">
          <w:delText xml:space="preserve">then </w:delText>
        </w:r>
      </w:del>
      <w:r w:rsidRPr="00FA3DB4">
        <w:t xml:space="preserve">you already did this. The package generates code that handles creating and destroying a container instance within the </w:t>
      </w:r>
      <w:r w:rsidRPr="00FA3DB4">
        <w:rPr>
          <w:rStyle w:val="CodeInline"/>
        </w:rPr>
        <w:t>Start</w:t>
      </w:r>
      <w:r w:rsidRPr="00FA3DB4">
        <w:t xml:space="preserve"> and </w:t>
      </w:r>
      <w:r w:rsidRPr="00FA3DB4">
        <w:rPr>
          <w:rStyle w:val="CodeInline"/>
        </w:rPr>
        <w:t>Stop</w:t>
      </w:r>
      <w:r w:rsidRPr="00FA3DB4">
        <w:t xml:space="preserve"> methods of the </w:t>
      </w:r>
      <w:r w:rsidRPr="00FA3DB4">
        <w:rPr>
          <w:rStyle w:val="CodeInline"/>
        </w:rPr>
        <w:t>NinjectWebCommon</w:t>
      </w:r>
      <w:r w:rsidRPr="00FA3DB4">
        <w:t xml:space="preserve"> class it adds to the </w:t>
      </w:r>
      <w:r w:rsidRPr="00FA3DB4">
        <w:rPr>
          <w:rStyle w:val="CodeInline"/>
        </w:rPr>
        <w:t>App_Start</w:t>
      </w:r>
      <w:r w:rsidRPr="00FA3DB4">
        <w:t xml:space="preserve"> folder of the </w:t>
      </w:r>
      <w:r w:rsidRPr="00FA3DB4">
        <w:rPr>
          <w:rStyle w:val="CodeInline"/>
        </w:rPr>
        <w:t>WebApi2Book.Web.Api</w:t>
      </w:r>
      <w:r w:rsidRPr="00FA3DB4">
        <w:t xml:space="preserve"> project. The generated </w:t>
      </w:r>
      <w:r w:rsidRPr="00FA3DB4">
        <w:rPr>
          <w:rStyle w:val="CodeInline"/>
        </w:rPr>
        <w:t>NinjectWebCommon</w:t>
      </w:r>
      <w:r w:rsidRPr="00FA3DB4">
        <w:t xml:space="preserve"> class does require some tweaking to establish the container bindings and to register itself with the Web API framework</w:t>
      </w:r>
      <w:del w:id="510" w:author="Roger LeBlanc" w:date="2014-06-25T12:28:00Z">
        <w:r w:rsidRPr="00FA3DB4" w:rsidDel="00F90F37">
          <w:delText>'</w:delText>
        </w:r>
      </w:del>
      <w:ins w:id="511" w:author="Roger LeBlanc" w:date="2014-06-25T12:28:00Z">
        <w:r w:rsidR="00F90F37">
          <w:t>’</w:t>
        </w:r>
      </w:ins>
      <w:r w:rsidRPr="00FA3DB4">
        <w:t>s global configuration, but hey, it gets you 99</w:t>
      </w:r>
      <w:del w:id="512" w:author="Roger LeBlanc" w:date="2014-06-25T16:06:00Z">
        <w:r w:rsidRPr="00FA3DB4" w:rsidDel="00586784">
          <w:delText>%</w:delText>
        </w:r>
      </w:del>
      <w:ins w:id="513" w:author="Roger LeBlanc" w:date="2014-06-25T16:06:00Z">
        <w:r w:rsidR="00586784">
          <w:t xml:space="preserve"> percent</w:t>
        </w:r>
      </w:ins>
      <w:r w:rsidRPr="00FA3DB4">
        <w:t xml:space="preserve"> of the way there by hooking into the ASP.NET application</w:t>
      </w:r>
      <w:del w:id="514" w:author="Roger LeBlanc" w:date="2014-06-25T12:28:00Z">
        <w:r w:rsidRPr="00FA3DB4" w:rsidDel="00F90F37">
          <w:delText>'</w:delText>
        </w:r>
      </w:del>
      <w:ins w:id="515" w:author="Roger LeBlanc" w:date="2014-06-25T12:28:00Z">
        <w:r w:rsidR="00F90F37">
          <w:t>’</w:t>
        </w:r>
      </w:ins>
      <w:r w:rsidRPr="00FA3DB4">
        <w:t>s startup and shutdown events. We</w:t>
      </w:r>
      <w:del w:id="516" w:author="Roger LeBlanc" w:date="2014-06-25T12:28:00Z">
        <w:r w:rsidRPr="00FA3DB4" w:rsidDel="00F90F37">
          <w:delText>'</w:delText>
        </w:r>
      </w:del>
      <w:ins w:id="517" w:author="Roger LeBlanc" w:date="2014-06-25T12:28:00Z">
        <w:r w:rsidR="00F90F37">
          <w:t>’</w:t>
        </w:r>
      </w:ins>
      <w:r w:rsidRPr="00FA3DB4">
        <w:t>ll take a look at it soon.</w:t>
      </w:r>
    </w:p>
    <w:p w14:paraId="4E40788E" w14:textId="77777777" w:rsidR="00FA2706" w:rsidRPr="00FA3DB4" w:rsidRDefault="00FA2706" w:rsidP="00566F04">
      <w:pPr>
        <w:pStyle w:val="Heading2"/>
      </w:pPr>
      <w:bookmarkStart w:id="518" w:name="_Toc390713976"/>
      <w:r w:rsidRPr="00FA3DB4">
        <w:t>Container Bindings</w:t>
      </w:r>
      <w:bookmarkEnd w:id="518"/>
    </w:p>
    <w:p w14:paraId="1A5DD095" w14:textId="2A23E9D2" w:rsidR="00FA2706" w:rsidRPr="00130755" w:rsidRDefault="00FA2706" w:rsidP="00566F04">
      <w:pPr>
        <w:pStyle w:val="BodyTextFirst"/>
      </w:pPr>
      <w:r>
        <w:t>Now that</w:t>
      </w:r>
      <w:r w:rsidRPr="00130755">
        <w:t xml:space="preserve"> the container itself is configured to be </w:t>
      </w:r>
      <w:r>
        <w:t>available</w:t>
      </w:r>
      <w:r w:rsidRPr="00130755">
        <w:t xml:space="preserve"> while the application is running, </w:t>
      </w:r>
      <w:r>
        <w:t>we</w:t>
      </w:r>
      <w:r w:rsidRPr="00130755">
        <w:t xml:space="preserve"> need to give it the type mappings</w:t>
      </w:r>
      <w:r>
        <w:t xml:space="preserve"> so that it can instantiate and help inject dependencies into the objects that require them</w:t>
      </w:r>
      <w:r w:rsidRPr="00130755">
        <w:t>. This</w:t>
      </w:r>
      <w:r>
        <w:t xml:space="preserve"> step</w:t>
      </w:r>
      <w:r w:rsidRPr="00130755">
        <w:t xml:space="preserve"> is essentially just mapping interface types to implementation types</w:t>
      </w:r>
      <w:r>
        <w:t xml:space="preserve">, </w:t>
      </w:r>
      <w:r w:rsidRPr="00130755">
        <w:t>and in some cases, to implementation methods</w:t>
      </w:r>
      <w:r>
        <w:t xml:space="preserve"> or variables</w:t>
      </w:r>
      <w:r w:rsidRPr="00130755">
        <w:t xml:space="preserve">. In </w:t>
      </w:r>
      <w:r>
        <w:t xml:space="preserve">a </w:t>
      </w:r>
      <w:r w:rsidRPr="00130755">
        <w:t>previous example</w:t>
      </w:r>
      <w:ins w:id="519" w:author="Roger LeBlanc" w:date="2014-06-25T16:07:00Z">
        <w:r w:rsidR="00586784">
          <w:t>,</w:t>
        </w:r>
      </w:ins>
      <w:r>
        <w:t xml:space="preserve"> we mentioned wrapping </w:t>
      </w:r>
      <w:r w:rsidRPr="00586784">
        <w:rPr>
          <w:rStyle w:val="CodeInline"/>
          <w:rPrChange w:id="520" w:author="Roger LeBlanc" w:date="2014-06-25T16:07:00Z">
            <w:rPr/>
          </w:rPrChange>
        </w:rPr>
        <w:t>DateTime.Now</w:t>
      </w:r>
      <w:r>
        <w:t xml:space="preserve"> in an adapter class and injecting the interface into the dependent class(es).</w:t>
      </w:r>
      <w:r w:rsidRPr="00130755">
        <w:t xml:space="preserve"> </w:t>
      </w:r>
      <w:r>
        <w:t>The</w:t>
      </w:r>
      <w:r w:rsidRPr="00130755">
        <w:t xml:space="preserve"> particular mapping </w:t>
      </w:r>
      <w:r>
        <w:t>to accomplish this is as follows</w:t>
      </w:r>
      <w:r w:rsidRPr="00130755">
        <w:t>:</w:t>
      </w:r>
    </w:p>
    <w:p w14:paraId="1C17944F" w14:textId="77777777" w:rsidR="00FA2706" w:rsidRPr="00FA3DB4" w:rsidRDefault="00FA2706">
      <w:pPr>
        <w:pStyle w:val="Code"/>
      </w:pPr>
      <w:r w:rsidRPr="00FA3DB4">
        <w:t>container.Bind&lt;IDateTime&gt;().To&lt;DateTimeAdapter&gt;().InSingletonScope();</w:t>
      </w:r>
      <w:r w:rsidRPr="00FA3DB4" w:rsidDel="00656798">
        <w:t xml:space="preserve"> </w:t>
      </w:r>
    </w:p>
    <w:p w14:paraId="4FA16CAC" w14:textId="4F5D8BD0" w:rsidR="00045301" w:rsidRPr="00FA3DB4" w:rsidRDefault="00FA2706" w:rsidP="00FA3DB4">
      <w:pPr>
        <w:pStyle w:val="BodyTextCont"/>
      </w:pPr>
      <w:r w:rsidRPr="00FA3DB4">
        <w:t>Note that this isn</w:t>
      </w:r>
      <w:del w:id="521" w:author="Roger LeBlanc" w:date="2014-06-25T12:28:00Z">
        <w:r w:rsidRPr="00FA3DB4" w:rsidDel="00F90F37">
          <w:delText>'</w:delText>
        </w:r>
      </w:del>
      <w:ins w:id="522" w:author="Roger LeBlanc" w:date="2014-06-25T12:28:00Z">
        <w:r w:rsidR="00F90F37">
          <w:t>’</w:t>
        </w:r>
      </w:ins>
      <w:r w:rsidRPr="00FA3DB4">
        <w:t xml:space="preserve">t actually creating an instance of </w:t>
      </w:r>
      <w:r w:rsidRPr="00FA3DB4">
        <w:rPr>
          <w:rStyle w:val="CodeInline"/>
        </w:rPr>
        <w:t xml:space="preserve">DateTimeAdapter; </w:t>
      </w:r>
      <w:r w:rsidRPr="00FA3DB4">
        <w:t xml:space="preserve">Ninject does that as such instances are required. Also note that by specifying </w:t>
      </w:r>
      <w:r w:rsidRPr="00FA3DB4">
        <w:rPr>
          <w:rStyle w:val="CodeInline"/>
        </w:rPr>
        <w:t>InSingletonScope</w:t>
      </w:r>
      <w:r w:rsidRPr="00FA3DB4">
        <w:t xml:space="preserve"> we are directing Ninject to provide a shared instance to all dependent objects for the entire lifetime of the application. This is an example of letting the container (and its associated configuration) manage the lifetime of an application</w:t>
      </w:r>
      <w:del w:id="523" w:author="Roger LeBlanc" w:date="2014-06-25T12:28:00Z">
        <w:r w:rsidRPr="00FA3DB4" w:rsidDel="00F90F37">
          <w:delText>'</w:delText>
        </w:r>
      </w:del>
      <w:ins w:id="524" w:author="Roger LeBlanc" w:date="2014-06-25T12:28:00Z">
        <w:r w:rsidR="00F90F37">
          <w:t>’</w:t>
        </w:r>
      </w:ins>
      <w:r w:rsidRPr="00FA3DB4">
        <w:t xml:space="preserve">s objects, thereby removing that burden from consumers of those objects. </w:t>
      </w:r>
    </w:p>
    <w:p w14:paraId="7ED2D161" w14:textId="55C502C2" w:rsidR="00045301" w:rsidRPr="00FA3DB4" w:rsidRDefault="00FA2706" w:rsidP="00FA3DB4">
      <w:pPr>
        <w:pStyle w:val="BodyTextCont"/>
      </w:pPr>
      <w:r w:rsidRPr="00FA3DB4">
        <w:t>Another lifetime scope we</w:t>
      </w:r>
      <w:del w:id="525" w:author="Roger LeBlanc" w:date="2014-06-25T12:28:00Z">
        <w:r w:rsidRPr="00FA3DB4" w:rsidDel="00F90F37">
          <w:delText>'</w:delText>
        </w:r>
      </w:del>
      <w:ins w:id="526" w:author="Roger LeBlanc" w:date="2014-06-25T12:28:00Z">
        <w:r w:rsidR="00F90F37">
          <w:t>’</w:t>
        </w:r>
      </w:ins>
      <w:r w:rsidRPr="00FA3DB4">
        <w:t xml:space="preserve">ll be using very frequently is </w:t>
      </w:r>
      <w:r w:rsidRPr="00FA3DB4">
        <w:rPr>
          <w:rStyle w:val="CodeInline"/>
        </w:rPr>
        <w:t>InRequestScope</w:t>
      </w:r>
      <w:r w:rsidRPr="00FA3DB4">
        <w:t xml:space="preserve">, which provides a shared instance to all dependent objects processing the same HTTP request. We also sometimes use the </w:t>
      </w:r>
      <w:r w:rsidRPr="00FA3DB4">
        <w:rPr>
          <w:rStyle w:val="CodeInline"/>
        </w:rPr>
        <w:t>ToConstant</w:t>
      </w:r>
      <w:r w:rsidRPr="00FA3DB4">
        <w:t xml:space="preserve"> lifetime scope, which manages an application-level singleton instance that our code</w:t>
      </w:r>
      <w:ins w:id="527" w:author="Roger LeBlanc" w:date="2014-06-25T16:08:00Z">
        <w:r w:rsidR="00586784">
          <w:t>—</w:t>
        </w:r>
      </w:ins>
      <w:del w:id="528" w:author="Roger LeBlanc" w:date="2014-06-25T16:08:00Z">
        <w:r w:rsidRPr="00FA3DB4" w:rsidDel="00586784">
          <w:delText xml:space="preserve"> - </w:delText>
        </w:r>
      </w:del>
      <w:r w:rsidRPr="00FA3DB4">
        <w:t>not Ninject</w:t>
      </w:r>
      <w:del w:id="529" w:author="Roger LeBlanc" w:date="2014-06-25T16:08:00Z">
        <w:r w:rsidRPr="00FA3DB4" w:rsidDel="00586784">
          <w:delText xml:space="preserve"> - </w:delText>
        </w:r>
      </w:del>
      <w:ins w:id="530" w:author="Roger LeBlanc" w:date="2014-06-25T16:08:00Z">
        <w:r w:rsidR="00586784">
          <w:t>—</w:t>
        </w:r>
      </w:ins>
      <w:r w:rsidRPr="00FA3DB4">
        <w:t>has instantiated. And while we</w:t>
      </w:r>
      <w:del w:id="531" w:author="Roger LeBlanc" w:date="2014-06-25T12:29:00Z">
        <w:r w:rsidRPr="00FA3DB4" w:rsidDel="00F90F37">
          <w:delText>'</w:delText>
        </w:r>
      </w:del>
      <w:ins w:id="532" w:author="Roger LeBlanc" w:date="2014-06-25T12:29:00Z">
        <w:r w:rsidR="00F90F37">
          <w:t>’</w:t>
        </w:r>
      </w:ins>
      <w:r w:rsidRPr="00FA3DB4">
        <w:t xml:space="preserve">re on the subject of configuring dependencies with Ninject, we should mention that we occasionally use the </w:t>
      </w:r>
      <w:r w:rsidRPr="00FA3DB4">
        <w:rPr>
          <w:rStyle w:val="CodeInline"/>
        </w:rPr>
        <w:t>ToMethod</w:t>
      </w:r>
      <w:r w:rsidRPr="00FA3DB4">
        <w:t xml:space="preserve"> factory method to specify a method or delegate for Ninject to call whenever a new object of a given interface/abstract type is needed.</w:t>
      </w:r>
    </w:p>
    <w:p w14:paraId="78B780B4" w14:textId="348B3018" w:rsidR="00045301" w:rsidRPr="00FA3DB4" w:rsidRDefault="00FA2706" w:rsidP="00FA3DB4">
      <w:pPr>
        <w:pStyle w:val="BodyTextCont"/>
      </w:pPr>
      <w:r w:rsidRPr="00FA3DB4">
        <w:lastRenderedPageBreak/>
        <w:t>Armed with this vast knowledge about dependencies, DI, and Ninject, let</w:t>
      </w:r>
      <w:del w:id="533" w:author="Roger LeBlanc" w:date="2014-06-25T12:29:00Z">
        <w:r w:rsidRPr="00FA3DB4" w:rsidDel="00F90F37">
          <w:delText>'</w:delText>
        </w:r>
      </w:del>
      <w:ins w:id="534" w:author="Roger LeBlanc" w:date="2014-06-25T12:29:00Z">
        <w:r w:rsidR="00F90F37">
          <w:t>’</w:t>
        </w:r>
      </w:ins>
      <w:r w:rsidRPr="00FA3DB4">
        <w:t>s get back to writing some code! First off, let</w:t>
      </w:r>
      <w:del w:id="535" w:author="Roger LeBlanc" w:date="2014-06-25T12:29:00Z">
        <w:r w:rsidRPr="00FA3DB4" w:rsidDel="00F90F37">
          <w:delText>'</w:delText>
        </w:r>
      </w:del>
      <w:ins w:id="536" w:author="Roger LeBlanc" w:date="2014-06-25T12:29:00Z">
        <w:r w:rsidR="00F90F37">
          <w:t>’</w:t>
        </w:r>
      </w:ins>
      <w:r w:rsidRPr="00FA3DB4">
        <w:t xml:space="preserve">s go ahead and implement that </w:t>
      </w:r>
      <w:r w:rsidRPr="00FA3DB4">
        <w:rPr>
          <w:rStyle w:val="CodeInline"/>
        </w:rPr>
        <w:t>DateTimeAdapter</w:t>
      </w:r>
      <w:r w:rsidRPr="00FA3DB4">
        <w:t xml:space="preserve"> class and corresponding interface in the root of the </w:t>
      </w:r>
      <w:r w:rsidRPr="00FA3DB4">
        <w:rPr>
          <w:rStyle w:val="CodeInline"/>
        </w:rPr>
        <w:t>WebApi2Book.Common</w:t>
      </w:r>
      <w:r w:rsidRPr="00FA3DB4">
        <w:t xml:space="preserve"> project as follows:</w:t>
      </w:r>
    </w:p>
    <w:p w14:paraId="32D16D02" w14:textId="77777777" w:rsidR="00FA2706" w:rsidRPr="00FA3DB4" w:rsidRDefault="00FA2706" w:rsidP="00566F04">
      <w:pPr>
        <w:pStyle w:val="CodeCaption"/>
      </w:pPr>
      <w:r w:rsidRPr="00FA3DB4">
        <w:t>IDateTime Interface</w:t>
      </w:r>
    </w:p>
    <w:p w14:paraId="274FA3B2" w14:textId="77777777" w:rsidR="00FA2706" w:rsidRPr="00FA3DB4" w:rsidRDefault="00FA2706" w:rsidP="00566F04">
      <w:pPr>
        <w:pStyle w:val="Code"/>
      </w:pPr>
      <w:r w:rsidRPr="00FA3DB4">
        <w:t>using System;</w:t>
      </w:r>
    </w:p>
    <w:p w14:paraId="35479F75" w14:textId="77777777" w:rsidR="00FA2706" w:rsidRPr="00FA3DB4" w:rsidRDefault="00FA2706" w:rsidP="00566F04">
      <w:pPr>
        <w:pStyle w:val="Code"/>
      </w:pPr>
    </w:p>
    <w:p w14:paraId="17BD2366" w14:textId="77777777" w:rsidR="00FA2706" w:rsidRPr="00FA3DB4" w:rsidRDefault="00FA2706" w:rsidP="00566F04">
      <w:pPr>
        <w:pStyle w:val="Code"/>
      </w:pPr>
      <w:r w:rsidRPr="00FA3DB4">
        <w:t>namespace WebApi2Book.Common</w:t>
      </w:r>
    </w:p>
    <w:p w14:paraId="4E03B601" w14:textId="77777777" w:rsidR="00FA2706" w:rsidRPr="00FA3DB4" w:rsidRDefault="00FA2706" w:rsidP="00566F04">
      <w:pPr>
        <w:pStyle w:val="Code"/>
      </w:pPr>
      <w:r w:rsidRPr="00FA3DB4">
        <w:t>{</w:t>
      </w:r>
    </w:p>
    <w:p w14:paraId="7F6A15CF" w14:textId="77777777" w:rsidR="00FA2706" w:rsidRPr="00FA3DB4" w:rsidRDefault="00FA2706" w:rsidP="00566F04">
      <w:pPr>
        <w:pStyle w:val="Code"/>
      </w:pPr>
      <w:r w:rsidRPr="00FA3DB4">
        <w:t xml:space="preserve">    public interface IDateTime</w:t>
      </w:r>
    </w:p>
    <w:p w14:paraId="23D3910D" w14:textId="77777777" w:rsidR="00FA2706" w:rsidRPr="00FA3DB4" w:rsidRDefault="00FA2706" w:rsidP="00566F04">
      <w:pPr>
        <w:pStyle w:val="Code"/>
      </w:pPr>
      <w:r w:rsidRPr="00FA3DB4">
        <w:t xml:space="preserve">    {</w:t>
      </w:r>
    </w:p>
    <w:p w14:paraId="0670541A" w14:textId="77777777" w:rsidR="00FA2706" w:rsidRPr="00FA3DB4" w:rsidRDefault="00FA2706" w:rsidP="00566F04">
      <w:pPr>
        <w:pStyle w:val="Code"/>
      </w:pPr>
      <w:r w:rsidRPr="00FA3DB4">
        <w:t xml:space="preserve">        DateTime UtcNow { get; }</w:t>
      </w:r>
    </w:p>
    <w:p w14:paraId="1E571BA6" w14:textId="77777777" w:rsidR="00FA2706" w:rsidRPr="00FA3DB4" w:rsidRDefault="00FA2706" w:rsidP="00566F04">
      <w:pPr>
        <w:pStyle w:val="Code"/>
      </w:pPr>
      <w:r w:rsidRPr="00FA3DB4">
        <w:t xml:space="preserve">    }</w:t>
      </w:r>
    </w:p>
    <w:p w14:paraId="0ECC7D9C" w14:textId="77777777" w:rsidR="00FA2706" w:rsidRPr="00FA3DB4" w:rsidRDefault="00FA2706" w:rsidP="00566F04">
      <w:pPr>
        <w:pStyle w:val="Code"/>
      </w:pPr>
      <w:r w:rsidRPr="00FA3DB4">
        <w:t>}</w:t>
      </w:r>
    </w:p>
    <w:p w14:paraId="55FB7607" w14:textId="77777777" w:rsidR="00FA2706" w:rsidRPr="00FA3DB4" w:rsidRDefault="00FA2706" w:rsidP="00566F04">
      <w:pPr>
        <w:pStyle w:val="CodeCaption"/>
      </w:pPr>
      <w:r w:rsidRPr="00FA3DB4">
        <w:t>DateTimeAdapter Class</w:t>
      </w:r>
    </w:p>
    <w:p w14:paraId="2AEBD8C4" w14:textId="77777777" w:rsidR="00FA2706" w:rsidRPr="00FA3DB4" w:rsidRDefault="00FA2706" w:rsidP="00566F04">
      <w:pPr>
        <w:pStyle w:val="Code"/>
      </w:pPr>
      <w:r w:rsidRPr="00FA3DB4">
        <w:t>using System;</w:t>
      </w:r>
    </w:p>
    <w:p w14:paraId="34E79219" w14:textId="77777777" w:rsidR="00FA2706" w:rsidRPr="00FA3DB4" w:rsidRDefault="00FA2706" w:rsidP="00566F04">
      <w:pPr>
        <w:pStyle w:val="Code"/>
      </w:pPr>
    </w:p>
    <w:p w14:paraId="32DC9A15" w14:textId="77777777" w:rsidR="00FA2706" w:rsidRPr="00FA3DB4" w:rsidRDefault="00FA2706" w:rsidP="00566F04">
      <w:pPr>
        <w:pStyle w:val="Code"/>
      </w:pPr>
      <w:r w:rsidRPr="00FA3DB4">
        <w:t>namespace WebApi2Book.Common</w:t>
      </w:r>
    </w:p>
    <w:p w14:paraId="540FD8AA" w14:textId="77777777" w:rsidR="00FA2706" w:rsidRPr="00FA3DB4" w:rsidRDefault="00FA2706" w:rsidP="00566F04">
      <w:pPr>
        <w:pStyle w:val="Code"/>
      </w:pPr>
      <w:r w:rsidRPr="00FA3DB4">
        <w:t>{</w:t>
      </w:r>
    </w:p>
    <w:p w14:paraId="7EF7E512" w14:textId="77777777" w:rsidR="00FA2706" w:rsidRPr="00FA3DB4" w:rsidRDefault="00FA2706" w:rsidP="00566F04">
      <w:pPr>
        <w:pStyle w:val="Code"/>
      </w:pPr>
      <w:r w:rsidRPr="00FA3DB4">
        <w:t xml:space="preserve">    public class DateTimeAdapter : IDateTime</w:t>
      </w:r>
    </w:p>
    <w:p w14:paraId="071BD249" w14:textId="77777777" w:rsidR="00FA2706" w:rsidRPr="00FA3DB4" w:rsidRDefault="00FA2706" w:rsidP="00566F04">
      <w:pPr>
        <w:pStyle w:val="Code"/>
      </w:pPr>
      <w:r w:rsidRPr="00FA3DB4">
        <w:t xml:space="preserve">    {</w:t>
      </w:r>
    </w:p>
    <w:p w14:paraId="515EFFFA" w14:textId="77777777" w:rsidR="00FA2706" w:rsidRPr="00FA3DB4" w:rsidRDefault="00FA2706" w:rsidP="00566F04">
      <w:pPr>
        <w:pStyle w:val="Code"/>
      </w:pPr>
      <w:r w:rsidRPr="00FA3DB4">
        <w:t xml:space="preserve">        public DateTime UtcNow</w:t>
      </w:r>
    </w:p>
    <w:p w14:paraId="448F0245" w14:textId="77777777" w:rsidR="00FA2706" w:rsidRPr="00FA3DB4" w:rsidRDefault="00FA2706" w:rsidP="00566F04">
      <w:pPr>
        <w:pStyle w:val="Code"/>
      </w:pPr>
      <w:r w:rsidRPr="00FA3DB4">
        <w:t xml:space="preserve">        {</w:t>
      </w:r>
    </w:p>
    <w:p w14:paraId="3D56F2D9" w14:textId="77777777" w:rsidR="00FA2706" w:rsidRPr="00FA3DB4" w:rsidRDefault="00FA2706" w:rsidP="00566F04">
      <w:pPr>
        <w:pStyle w:val="Code"/>
      </w:pPr>
      <w:r w:rsidRPr="00FA3DB4">
        <w:t xml:space="preserve">            get { return DateTime.UtcNow; }</w:t>
      </w:r>
    </w:p>
    <w:p w14:paraId="4BAF4A3F" w14:textId="77777777" w:rsidR="00FA2706" w:rsidRPr="00FA3DB4" w:rsidRDefault="00FA2706" w:rsidP="00566F04">
      <w:pPr>
        <w:pStyle w:val="Code"/>
      </w:pPr>
      <w:r w:rsidRPr="00FA3DB4">
        <w:t xml:space="preserve">        }</w:t>
      </w:r>
    </w:p>
    <w:p w14:paraId="1EC01D71" w14:textId="77777777" w:rsidR="00FA2706" w:rsidRPr="00FA3DB4" w:rsidRDefault="00FA2706" w:rsidP="00566F04">
      <w:pPr>
        <w:pStyle w:val="Code"/>
      </w:pPr>
      <w:r w:rsidRPr="00FA3DB4">
        <w:t xml:space="preserve">    }</w:t>
      </w:r>
    </w:p>
    <w:p w14:paraId="4B3647A0" w14:textId="77777777" w:rsidR="00FA2706" w:rsidRPr="00FA3DB4" w:rsidRDefault="00FA2706" w:rsidP="00566F04">
      <w:pPr>
        <w:pStyle w:val="Code"/>
      </w:pPr>
      <w:r w:rsidRPr="00FA3DB4">
        <w:t>}</w:t>
      </w:r>
    </w:p>
    <w:p w14:paraId="7C669B37" w14:textId="3136E25C" w:rsidR="00045301" w:rsidRPr="00FA3DB4" w:rsidRDefault="00FA2706" w:rsidP="00FA3DB4">
      <w:pPr>
        <w:pStyle w:val="BodyTextCont"/>
      </w:pPr>
      <w:r w:rsidRPr="00FA3DB4">
        <w:t>Next, anticipating the need for logging (doesn</w:t>
      </w:r>
      <w:del w:id="537" w:author="Roger LeBlanc" w:date="2014-06-25T12:29:00Z">
        <w:r w:rsidRPr="00FA3DB4" w:rsidDel="00F90F37">
          <w:delText>'</w:delText>
        </w:r>
      </w:del>
      <w:ins w:id="538" w:author="Roger LeBlanc" w:date="2014-06-25T12:29:00Z">
        <w:r w:rsidR="00F90F37">
          <w:t>’</w:t>
        </w:r>
      </w:ins>
      <w:r w:rsidRPr="00FA3DB4">
        <w:t xml:space="preserve">t every significant application need some form of diagnostic logging?), add a project folder named Logging to the </w:t>
      </w:r>
      <w:r w:rsidRPr="00FA3DB4">
        <w:rPr>
          <w:rStyle w:val="CodeInline"/>
        </w:rPr>
        <w:t>WebApi2Book.Common</w:t>
      </w:r>
      <w:r w:rsidRPr="00FA3DB4">
        <w:t xml:space="preserve"> project. Then add the following interface and adapter class to that folder; this is to prevent tight coupling to the static log4net </w:t>
      </w:r>
      <w:r w:rsidRPr="00FA3DB4">
        <w:rPr>
          <w:rStyle w:val="CodeInline"/>
        </w:rPr>
        <w:t>LogManager.GetLogger</w:t>
      </w:r>
      <w:r w:rsidRPr="00FA3DB4">
        <w:t xml:space="preserve"> method. Remember, we want to push dependencies up to the controller, and not rely on specific static properties or methods.</w:t>
      </w:r>
    </w:p>
    <w:p w14:paraId="075D81DF" w14:textId="77777777" w:rsidR="00FA2706" w:rsidRPr="00FA3DB4" w:rsidRDefault="00FA2706" w:rsidP="00566F04">
      <w:pPr>
        <w:pStyle w:val="CodeCaption"/>
      </w:pPr>
      <w:r w:rsidRPr="00FA3DB4">
        <w:t>ILogManager Interface</w:t>
      </w:r>
    </w:p>
    <w:p w14:paraId="294C0947" w14:textId="77777777" w:rsidR="00FA2706" w:rsidRPr="00FA3DB4" w:rsidRDefault="00FA2706" w:rsidP="00566F04">
      <w:pPr>
        <w:pStyle w:val="Code"/>
      </w:pPr>
      <w:r w:rsidRPr="00FA3DB4">
        <w:t>using System;</w:t>
      </w:r>
    </w:p>
    <w:p w14:paraId="650CA449" w14:textId="77777777" w:rsidR="00FA2706" w:rsidRPr="00FA3DB4" w:rsidRDefault="00FA2706" w:rsidP="00566F04">
      <w:pPr>
        <w:pStyle w:val="Code"/>
      </w:pPr>
      <w:r w:rsidRPr="00FA3DB4">
        <w:t>using log4net;</w:t>
      </w:r>
    </w:p>
    <w:p w14:paraId="310766E7" w14:textId="77777777" w:rsidR="00FA2706" w:rsidRPr="00FA3DB4" w:rsidRDefault="00FA2706" w:rsidP="00566F04">
      <w:pPr>
        <w:pStyle w:val="Code"/>
      </w:pPr>
    </w:p>
    <w:p w14:paraId="0403725B" w14:textId="77777777" w:rsidR="00FA2706" w:rsidRPr="00FA3DB4" w:rsidRDefault="00FA2706" w:rsidP="00566F04">
      <w:pPr>
        <w:pStyle w:val="Code"/>
      </w:pPr>
      <w:r w:rsidRPr="00FA3DB4">
        <w:t>namespace WebApi2Book.Common.Logging</w:t>
      </w:r>
    </w:p>
    <w:p w14:paraId="1346B6A6" w14:textId="77777777" w:rsidR="00FA2706" w:rsidRPr="00FA3DB4" w:rsidRDefault="00FA2706" w:rsidP="00566F04">
      <w:pPr>
        <w:pStyle w:val="Code"/>
      </w:pPr>
      <w:r w:rsidRPr="00FA3DB4">
        <w:t>{</w:t>
      </w:r>
    </w:p>
    <w:p w14:paraId="1AD9AA84" w14:textId="77777777" w:rsidR="00FA2706" w:rsidRPr="00FA3DB4" w:rsidRDefault="00FA2706" w:rsidP="00566F04">
      <w:pPr>
        <w:pStyle w:val="Code"/>
      </w:pPr>
      <w:r w:rsidRPr="00FA3DB4">
        <w:t xml:space="preserve">    public interface ILogManager</w:t>
      </w:r>
    </w:p>
    <w:p w14:paraId="2B6F43E0" w14:textId="77777777" w:rsidR="00FA2706" w:rsidRPr="00FA3DB4" w:rsidRDefault="00FA2706" w:rsidP="00566F04">
      <w:pPr>
        <w:pStyle w:val="Code"/>
      </w:pPr>
      <w:r w:rsidRPr="00FA3DB4">
        <w:lastRenderedPageBreak/>
        <w:t xml:space="preserve">    {</w:t>
      </w:r>
    </w:p>
    <w:p w14:paraId="668BAB82" w14:textId="77777777" w:rsidR="00FA2706" w:rsidRPr="00FA3DB4" w:rsidRDefault="00FA2706" w:rsidP="00566F04">
      <w:pPr>
        <w:pStyle w:val="Code"/>
      </w:pPr>
      <w:r w:rsidRPr="00FA3DB4">
        <w:t xml:space="preserve">        ILog GetLog(Type typeAssociatedWithRequestedLog);</w:t>
      </w:r>
    </w:p>
    <w:p w14:paraId="173F90D7" w14:textId="77777777" w:rsidR="00FA2706" w:rsidRPr="00FA3DB4" w:rsidRDefault="00FA2706" w:rsidP="00566F04">
      <w:pPr>
        <w:pStyle w:val="Code"/>
      </w:pPr>
      <w:r w:rsidRPr="00FA3DB4">
        <w:t xml:space="preserve">    }</w:t>
      </w:r>
    </w:p>
    <w:p w14:paraId="7CA4502F" w14:textId="77777777" w:rsidR="00FA2706" w:rsidRPr="00FA3DB4" w:rsidRDefault="00FA2706" w:rsidP="00566F04">
      <w:pPr>
        <w:pStyle w:val="Code"/>
      </w:pPr>
      <w:r w:rsidRPr="00FA3DB4">
        <w:t>}</w:t>
      </w:r>
    </w:p>
    <w:p w14:paraId="46A5113C" w14:textId="77777777" w:rsidR="00FA2706" w:rsidRPr="00FA3DB4" w:rsidRDefault="00FA2706" w:rsidP="00566F04">
      <w:pPr>
        <w:pStyle w:val="CodeCaption"/>
      </w:pPr>
      <w:r w:rsidRPr="00FA3DB4">
        <w:t>LogManagerAdapter Class</w:t>
      </w:r>
    </w:p>
    <w:p w14:paraId="459315DF" w14:textId="77777777" w:rsidR="00FA2706" w:rsidRPr="00FA3DB4" w:rsidRDefault="00FA2706" w:rsidP="00566F04">
      <w:pPr>
        <w:pStyle w:val="Code"/>
      </w:pPr>
      <w:r w:rsidRPr="00FA3DB4">
        <w:t>using System;</w:t>
      </w:r>
    </w:p>
    <w:p w14:paraId="36BAD525" w14:textId="77777777" w:rsidR="00FA2706" w:rsidRPr="00FA3DB4" w:rsidRDefault="00FA2706" w:rsidP="00566F04">
      <w:pPr>
        <w:pStyle w:val="Code"/>
      </w:pPr>
      <w:r w:rsidRPr="00FA3DB4">
        <w:t>using log4net;</w:t>
      </w:r>
    </w:p>
    <w:p w14:paraId="388FAAB5" w14:textId="77777777" w:rsidR="00FA2706" w:rsidRPr="00FA3DB4" w:rsidRDefault="00FA2706" w:rsidP="00566F04">
      <w:pPr>
        <w:pStyle w:val="Code"/>
      </w:pPr>
    </w:p>
    <w:p w14:paraId="7A94B96B" w14:textId="77777777" w:rsidR="00FA2706" w:rsidRPr="00FA3DB4" w:rsidRDefault="00FA2706" w:rsidP="00566F04">
      <w:pPr>
        <w:pStyle w:val="Code"/>
      </w:pPr>
      <w:r w:rsidRPr="00FA3DB4">
        <w:t>namespace WebApi2Book.Common.Logging</w:t>
      </w:r>
    </w:p>
    <w:p w14:paraId="369A2BA4" w14:textId="77777777" w:rsidR="00FA2706" w:rsidRPr="00FA3DB4" w:rsidRDefault="00FA2706" w:rsidP="00566F04">
      <w:pPr>
        <w:pStyle w:val="Code"/>
      </w:pPr>
      <w:r w:rsidRPr="00FA3DB4">
        <w:t>{</w:t>
      </w:r>
    </w:p>
    <w:p w14:paraId="53891076" w14:textId="77777777" w:rsidR="00FA2706" w:rsidRPr="00FA3DB4" w:rsidRDefault="00FA2706" w:rsidP="00566F04">
      <w:pPr>
        <w:pStyle w:val="Code"/>
      </w:pPr>
      <w:r w:rsidRPr="00FA3DB4">
        <w:t xml:space="preserve">    public class LogManagerAdapter : ILogManager</w:t>
      </w:r>
    </w:p>
    <w:p w14:paraId="4C496F8F" w14:textId="77777777" w:rsidR="00FA2706" w:rsidRPr="00FA3DB4" w:rsidRDefault="00FA2706" w:rsidP="00566F04">
      <w:pPr>
        <w:pStyle w:val="Code"/>
      </w:pPr>
      <w:r w:rsidRPr="00FA3DB4">
        <w:t xml:space="preserve">    {</w:t>
      </w:r>
    </w:p>
    <w:p w14:paraId="3849A1FB" w14:textId="77777777" w:rsidR="00FA2706" w:rsidRPr="00FA3DB4" w:rsidRDefault="00FA2706" w:rsidP="00566F04">
      <w:pPr>
        <w:pStyle w:val="Code"/>
      </w:pPr>
      <w:r w:rsidRPr="00FA3DB4">
        <w:t xml:space="preserve">        public ILog GetLog(Type typeAssociatedWithRequestedLog)</w:t>
      </w:r>
    </w:p>
    <w:p w14:paraId="7BD7FCA3" w14:textId="77777777" w:rsidR="00FA2706" w:rsidRPr="00FA3DB4" w:rsidRDefault="00FA2706" w:rsidP="00566F04">
      <w:pPr>
        <w:pStyle w:val="Code"/>
      </w:pPr>
      <w:r w:rsidRPr="00FA3DB4">
        <w:t xml:space="preserve">        {</w:t>
      </w:r>
    </w:p>
    <w:p w14:paraId="2803ECFB" w14:textId="77777777" w:rsidR="00FA2706" w:rsidRPr="00FA3DB4" w:rsidRDefault="00FA2706" w:rsidP="00566F04">
      <w:pPr>
        <w:pStyle w:val="Code"/>
      </w:pPr>
      <w:r w:rsidRPr="00FA3DB4">
        <w:t xml:space="preserve">            var log = LogManager.GetLogger(typeAssociatedWithRequestedLog);</w:t>
      </w:r>
    </w:p>
    <w:p w14:paraId="39A72516" w14:textId="77777777" w:rsidR="00FA2706" w:rsidRPr="00FA3DB4" w:rsidRDefault="00FA2706" w:rsidP="00566F04">
      <w:pPr>
        <w:pStyle w:val="Code"/>
      </w:pPr>
      <w:r w:rsidRPr="00FA3DB4">
        <w:t xml:space="preserve">            return log;</w:t>
      </w:r>
    </w:p>
    <w:p w14:paraId="5C4696E8" w14:textId="77777777" w:rsidR="00FA2706" w:rsidRPr="00FA3DB4" w:rsidRDefault="00FA2706" w:rsidP="00566F04">
      <w:pPr>
        <w:pStyle w:val="Code"/>
      </w:pPr>
      <w:r w:rsidRPr="00FA3DB4">
        <w:t xml:space="preserve">        }</w:t>
      </w:r>
    </w:p>
    <w:p w14:paraId="1B181AED" w14:textId="77777777" w:rsidR="00FA2706" w:rsidRPr="00FA3DB4" w:rsidRDefault="00FA2706" w:rsidP="00566F04">
      <w:pPr>
        <w:pStyle w:val="Code"/>
      </w:pPr>
      <w:r w:rsidRPr="00FA3DB4">
        <w:t xml:space="preserve">    }</w:t>
      </w:r>
    </w:p>
    <w:p w14:paraId="06CDA502" w14:textId="77777777" w:rsidR="00FA2706" w:rsidRPr="00FA3DB4" w:rsidRDefault="00FA2706" w:rsidP="00566F04">
      <w:pPr>
        <w:pStyle w:val="Code"/>
      </w:pPr>
      <w:r w:rsidRPr="00FA3DB4">
        <w:t>}</w:t>
      </w:r>
    </w:p>
    <w:p w14:paraId="1A3FE5F7" w14:textId="3EAC63DD" w:rsidR="00045301" w:rsidRPr="00FA3DB4" w:rsidRDefault="00FA2706" w:rsidP="00FA3DB4">
      <w:pPr>
        <w:pStyle w:val="BodyTextCont"/>
      </w:pPr>
      <w:r w:rsidRPr="00FA3DB4">
        <w:t>And now we</w:t>
      </w:r>
      <w:del w:id="539" w:author="Roger LeBlanc" w:date="2014-06-25T12:29:00Z">
        <w:r w:rsidRPr="00FA3DB4" w:rsidDel="00F90F37">
          <w:delText>'</w:delText>
        </w:r>
      </w:del>
      <w:ins w:id="540" w:author="Roger LeBlanc" w:date="2014-06-25T12:29:00Z">
        <w:r w:rsidR="00F90F37">
          <w:t>’</w:t>
        </w:r>
      </w:ins>
      <w:r w:rsidRPr="00FA3DB4">
        <w:t>re ready to configure our first actual dependency bindings. So let</w:t>
      </w:r>
      <w:del w:id="541" w:author="Roger LeBlanc" w:date="2014-06-25T12:29:00Z">
        <w:r w:rsidRPr="00FA3DB4" w:rsidDel="00F90F37">
          <w:delText>'</w:delText>
        </w:r>
      </w:del>
      <w:ins w:id="542" w:author="Roger LeBlanc" w:date="2014-06-25T12:29:00Z">
        <w:r w:rsidR="00F90F37">
          <w:t>’</w:t>
        </w:r>
      </w:ins>
      <w:r w:rsidRPr="00FA3DB4">
        <w:t xml:space="preserve">s add a new class, named </w:t>
      </w:r>
      <w:r w:rsidRPr="00FA3DB4">
        <w:rPr>
          <w:rStyle w:val="CodeInline"/>
        </w:rPr>
        <w:t>NinjectConfigurator</w:t>
      </w:r>
      <w:r w:rsidRPr="00FA3DB4">
        <w:t xml:space="preserve">, to the </w:t>
      </w:r>
      <w:r w:rsidRPr="00FA3DB4">
        <w:rPr>
          <w:rStyle w:val="CodeInline"/>
        </w:rPr>
        <w:t>App_Start</w:t>
      </w:r>
      <w:r w:rsidRPr="00FA3DB4">
        <w:t xml:space="preserve"> folder of the </w:t>
      </w:r>
      <w:r w:rsidRPr="00FA3DB4">
        <w:rPr>
          <w:rStyle w:val="CodeInline"/>
        </w:rPr>
        <w:t xml:space="preserve">WebApi2Book.Web.Api </w:t>
      </w:r>
      <w:r w:rsidRPr="00FA3DB4">
        <w:t>project. Implement it as follows:</w:t>
      </w:r>
    </w:p>
    <w:p w14:paraId="2065FCF7" w14:textId="77777777" w:rsidR="00FA2706" w:rsidRPr="00FA3DB4" w:rsidRDefault="00FA2706" w:rsidP="00566F04">
      <w:pPr>
        <w:pStyle w:val="Code"/>
      </w:pPr>
      <w:r w:rsidRPr="00FA3DB4">
        <w:t>using log4net.Config;</w:t>
      </w:r>
    </w:p>
    <w:p w14:paraId="03A6471B" w14:textId="77777777" w:rsidR="00FA2706" w:rsidRPr="00FA3DB4" w:rsidRDefault="00FA2706" w:rsidP="00566F04">
      <w:pPr>
        <w:pStyle w:val="Code"/>
      </w:pPr>
      <w:r w:rsidRPr="00FA3DB4">
        <w:t>using Ninject;</w:t>
      </w:r>
    </w:p>
    <w:p w14:paraId="1D029334" w14:textId="77777777" w:rsidR="00FA2706" w:rsidRPr="00FA3DB4" w:rsidRDefault="00FA2706" w:rsidP="00566F04">
      <w:pPr>
        <w:pStyle w:val="Code"/>
      </w:pPr>
      <w:r w:rsidRPr="00FA3DB4">
        <w:t>using WebApi2Book.Common;</w:t>
      </w:r>
    </w:p>
    <w:p w14:paraId="06D5F4CE" w14:textId="77777777" w:rsidR="00FA2706" w:rsidRPr="00FA3DB4" w:rsidRDefault="00FA2706" w:rsidP="00566F04">
      <w:pPr>
        <w:pStyle w:val="Code"/>
      </w:pPr>
      <w:r w:rsidRPr="00FA3DB4">
        <w:t>using WebApi2Book.Common.Logging;</w:t>
      </w:r>
    </w:p>
    <w:p w14:paraId="591D3E2E" w14:textId="77777777" w:rsidR="00FA2706" w:rsidRPr="00FA3DB4" w:rsidRDefault="00FA2706" w:rsidP="00566F04">
      <w:pPr>
        <w:pStyle w:val="Code"/>
      </w:pPr>
    </w:p>
    <w:p w14:paraId="51E73F28" w14:textId="77777777" w:rsidR="00FA2706" w:rsidRPr="00FA3DB4" w:rsidRDefault="00FA2706" w:rsidP="00566F04">
      <w:pPr>
        <w:pStyle w:val="Code"/>
      </w:pPr>
      <w:r w:rsidRPr="00FA3DB4">
        <w:t>namespace WebApi2Book.Web.Api</w:t>
      </w:r>
    </w:p>
    <w:p w14:paraId="2F6EB035" w14:textId="77777777" w:rsidR="00FA2706" w:rsidRPr="00FA3DB4" w:rsidRDefault="00FA2706" w:rsidP="00566F04">
      <w:pPr>
        <w:pStyle w:val="Code"/>
      </w:pPr>
      <w:r w:rsidRPr="00FA3DB4">
        <w:t>{</w:t>
      </w:r>
    </w:p>
    <w:p w14:paraId="446AB074" w14:textId="77777777" w:rsidR="00FA2706" w:rsidRPr="00FA3DB4" w:rsidRDefault="00FA2706" w:rsidP="00566F04">
      <w:pPr>
        <w:pStyle w:val="Code"/>
      </w:pPr>
      <w:r w:rsidRPr="00FA3DB4">
        <w:t xml:space="preserve">    public class NinjectConfigurator</w:t>
      </w:r>
    </w:p>
    <w:p w14:paraId="4C002BC1" w14:textId="77777777" w:rsidR="00FA2706" w:rsidRPr="00FA3DB4" w:rsidRDefault="00FA2706" w:rsidP="00566F04">
      <w:pPr>
        <w:pStyle w:val="Code"/>
      </w:pPr>
      <w:r w:rsidRPr="00FA3DB4">
        <w:t xml:space="preserve">    {</w:t>
      </w:r>
    </w:p>
    <w:p w14:paraId="3D9B6E3E" w14:textId="77777777" w:rsidR="00FA2706" w:rsidRPr="00FA3DB4" w:rsidRDefault="00FA2706" w:rsidP="00566F04">
      <w:pPr>
        <w:pStyle w:val="Code"/>
      </w:pPr>
      <w:r w:rsidRPr="00FA3DB4">
        <w:t xml:space="preserve">        public void Configure(IKernel container)</w:t>
      </w:r>
    </w:p>
    <w:p w14:paraId="0EE12648" w14:textId="77777777" w:rsidR="00FA2706" w:rsidRPr="00FA3DB4" w:rsidRDefault="00FA2706" w:rsidP="00566F04">
      <w:pPr>
        <w:pStyle w:val="Code"/>
      </w:pPr>
      <w:r w:rsidRPr="00FA3DB4">
        <w:t xml:space="preserve">        {</w:t>
      </w:r>
    </w:p>
    <w:p w14:paraId="6E863EE4" w14:textId="77777777" w:rsidR="00FA2706" w:rsidRPr="00FA3DB4" w:rsidRDefault="00FA2706" w:rsidP="00566F04">
      <w:pPr>
        <w:pStyle w:val="Code"/>
      </w:pPr>
      <w:r w:rsidRPr="00FA3DB4">
        <w:t xml:space="preserve">            AddBindings(container);</w:t>
      </w:r>
    </w:p>
    <w:p w14:paraId="2F27AD83" w14:textId="77777777" w:rsidR="00FA2706" w:rsidRPr="00FA3DB4" w:rsidRDefault="00FA2706" w:rsidP="00566F04">
      <w:pPr>
        <w:pStyle w:val="Code"/>
      </w:pPr>
      <w:r w:rsidRPr="00FA3DB4">
        <w:t xml:space="preserve">        }</w:t>
      </w:r>
    </w:p>
    <w:p w14:paraId="203837A9" w14:textId="77777777" w:rsidR="00FA2706" w:rsidRPr="00FA3DB4" w:rsidRDefault="00FA2706" w:rsidP="00566F04">
      <w:pPr>
        <w:pStyle w:val="Code"/>
      </w:pPr>
    </w:p>
    <w:p w14:paraId="27BC034C" w14:textId="77777777" w:rsidR="00FA2706" w:rsidRPr="00FA3DB4" w:rsidRDefault="00FA2706" w:rsidP="00566F04">
      <w:pPr>
        <w:pStyle w:val="Code"/>
      </w:pPr>
      <w:r w:rsidRPr="00FA3DB4">
        <w:t xml:space="preserve">        private void AddBindings(IKernel container)</w:t>
      </w:r>
    </w:p>
    <w:p w14:paraId="72D73739" w14:textId="77777777" w:rsidR="00FA2706" w:rsidRPr="00FA3DB4" w:rsidRDefault="00FA2706" w:rsidP="00566F04">
      <w:pPr>
        <w:pStyle w:val="Code"/>
      </w:pPr>
      <w:r w:rsidRPr="00FA3DB4">
        <w:t xml:space="preserve">        {</w:t>
      </w:r>
    </w:p>
    <w:p w14:paraId="456E83E3" w14:textId="77777777" w:rsidR="00FA2706" w:rsidRPr="00FA3DB4" w:rsidRDefault="00FA2706" w:rsidP="00566F04">
      <w:pPr>
        <w:pStyle w:val="Code"/>
      </w:pPr>
      <w:r w:rsidRPr="00FA3DB4">
        <w:t xml:space="preserve">            ConfigureLog4net(container);</w:t>
      </w:r>
    </w:p>
    <w:p w14:paraId="3BC670CF" w14:textId="77777777" w:rsidR="00FA2706" w:rsidRPr="00FA3DB4" w:rsidRDefault="00FA2706" w:rsidP="00566F04">
      <w:pPr>
        <w:pStyle w:val="Code"/>
      </w:pPr>
    </w:p>
    <w:p w14:paraId="46E28AC4" w14:textId="77777777" w:rsidR="00FA2706" w:rsidRPr="00FA3DB4" w:rsidRDefault="00FA2706" w:rsidP="00566F04">
      <w:pPr>
        <w:pStyle w:val="Code"/>
      </w:pPr>
      <w:r w:rsidRPr="00FA3DB4">
        <w:t xml:space="preserve">            container.Bind&lt;IDateTime&gt;().To&lt;DateTimeAdapter&gt;().InSingletonScope();</w:t>
      </w:r>
    </w:p>
    <w:p w14:paraId="7BF26BAC" w14:textId="77777777" w:rsidR="00FA2706" w:rsidRPr="00FA3DB4" w:rsidRDefault="00FA2706" w:rsidP="00566F04">
      <w:pPr>
        <w:pStyle w:val="Code"/>
      </w:pPr>
      <w:r w:rsidRPr="00FA3DB4">
        <w:t xml:space="preserve">        }</w:t>
      </w:r>
    </w:p>
    <w:p w14:paraId="1E19A9F6" w14:textId="77777777" w:rsidR="00FA2706" w:rsidRPr="00FA3DB4" w:rsidRDefault="00FA2706" w:rsidP="00566F04">
      <w:pPr>
        <w:pStyle w:val="Code"/>
      </w:pPr>
    </w:p>
    <w:p w14:paraId="5999FB3D" w14:textId="77777777" w:rsidR="00FA2706" w:rsidRPr="00FA3DB4" w:rsidRDefault="00FA2706" w:rsidP="00566F04">
      <w:pPr>
        <w:pStyle w:val="Code"/>
      </w:pPr>
      <w:r w:rsidRPr="00FA3DB4">
        <w:t xml:space="preserve">        private void ConfigureLog4net(IKernel container)</w:t>
      </w:r>
    </w:p>
    <w:p w14:paraId="034827D5" w14:textId="77777777" w:rsidR="00FA2706" w:rsidRPr="00FA3DB4" w:rsidRDefault="00FA2706" w:rsidP="00566F04">
      <w:pPr>
        <w:pStyle w:val="Code"/>
      </w:pPr>
      <w:r w:rsidRPr="00FA3DB4">
        <w:lastRenderedPageBreak/>
        <w:t xml:space="preserve">        {</w:t>
      </w:r>
    </w:p>
    <w:p w14:paraId="022CD399" w14:textId="77777777" w:rsidR="00FA2706" w:rsidRPr="00FA3DB4" w:rsidRDefault="00FA2706" w:rsidP="00566F04">
      <w:pPr>
        <w:pStyle w:val="Code"/>
      </w:pPr>
      <w:r w:rsidRPr="00FA3DB4">
        <w:t xml:space="preserve">            XmlConfigurator.Configure();</w:t>
      </w:r>
    </w:p>
    <w:p w14:paraId="0CBE576D" w14:textId="77777777" w:rsidR="00FA2706" w:rsidRPr="00FA3DB4" w:rsidRDefault="00FA2706" w:rsidP="00566F04">
      <w:pPr>
        <w:pStyle w:val="Code"/>
      </w:pPr>
    </w:p>
    <w:p w14:paraId="7D2C959B" w14:textId="77777777" w:rsidR="00FA2706" w:rsidRPr="00FA3DB4" w:rsidRDefault="00FA2706" w:rsidP="00566F04">
      <w:pPr>
        <w:pStyle w:val="Code"/>
      </w:pPr>
      <w:r w:rsidRPr="00FA3DB4">
        <w:t xml:space="preserve">            var logManager = new LogManagerAdapter();</w:t>
      </w:r>
    </w:p>
    <w:p w14:paraId="3274498C" w14:textId="77777777" w:rsidR="00FA2706" w:rsidRPr="00FA3DB4" w:rsidRDefault="00FA2706" w:rsidP="00566F04">
      <w:pPr>
        <w:pStyle w:val="Code"/>
        <w:rPr>
          <w:lang w:val="fr-FR"/>
        </w:rPr>
      </w:pPr>
      <w:r w:rsidRPr="00FA3DB4">
        <w:t xml:space="preserve">            </w:t>
      </w:r>
      <w:r w:rsidRPr="00FA3DB4">
        <w:rPr>
          <w:lang w:val="fr-FR"/>
        </w:rPr>
        <w:t>container.Bind&lt;ILogManager&gt;().ToConstant(logManager);</w:t>
      </w:r>
    </w:p>
    <w:p w14:paraId="32365966" w14:textId="77777777" w:rsidR="00FA2706" w:rsidRPr="00FA3DB4" w:rsidRDefault="00FA2706" w:rsidP="00566F04">
      <w:pPr>
        <w:pStyle w:val="Code"/>
      </w:pPr>
      <w:r w:rsidRPr="00FA3DB4">
        <w:rPr>
          <w:lang w:val="fr-FR"/>
        </w:rPr>
        <w:t xml:space="preserve">        </w:t>
      </w:r>
      <w:r w:rsidRPr="00FA3DB4">
        <w:t>}</w:t>
      </w:r>
    </w:p>
    <w:p w14:paraId="6A107A37" w14:textId="77777777" w:rsidR="00FA2706" w:rsidRPr="00FA3DB4" w:rsidRDefault="00FA2706" w:rsidP="00566F04">
      <w:pPr>
        <w:pStyle w:val="Code"/>
      </w:pPr>
      <w:r w:rsidRPr="00FA3DB4">
        <w:t xml:space="preserve">    }</w:t>
      </w:r>
    </w:p>
    <w:p w14:paraId="152D79DB" w14:textId="77777777" w:rsidR="00FA2706" w:rsidRPr="00FA3DB4" w:rsidRDefault="00FA2706" w:rsidP="00566F04">
      <w:pPr>
        <w:pStyle w:val="Code"/>
      </w:pPr>
      <w:r w:rsidRPr="00FA3DB4">
        <w:t>}</w:t>
      </w:r>
    </w:p>
    <w:p w14:paraId="0CA8934A" w14:textId="0207AE57" w:rsidR="00045301" w:rsidRPr="00FA3DB4" w:rsidRDefault="00FA2706" w:rsidP="00FA3DB4">
      <w:pPr>
        <w:pStyle w:val="BodyTextCont"/>
      </w:pPr>
      <w:r w:rsidRPr="00FA3DB4">
        <w:t xml:space="preserve">See the </w:t>
      </w:r>
      <w:r w:rsidRPr="00FA3DB4">
        <w:rPr>
          <w:rStyle w:val="CodeInline"/>
        </w:rPr>
        <w:t>IDateTime</w:t>
      </w:r>
      <w:r w:rsidRPr="00FA3DB4">
        <w:t xml:space="preserve"> and </w:t>
      </w:r>
      <w:r w:rsidRPr="00FA3DB4">
        <w:rPr>
          <w:rStyle w:val="CodeInline"/>
        </w:rPr>
        <w:t>ILogManager</w:t>
      </w:r>
      <w:r w:rsidRPr="00FA3DB4">
        <w:t xml:space="preserve"> bindings? Hopefully</w:t>
      </w:r>
      <w:ins w:id="543" w:author="Roger LeBlanc" w:date="2014-06-25T16:12:00Z">
        <w:r w:rsidR="00586784">
          <w:t>,</w:t>
        </w:r>
      </w:ins>
      <w:r w:rsidRPr="00FA3DB4">
        <w:t xml:space="preserve"> they make sense now. However, how does this get invoked? We see that </w:t>
      </w:r>
      <w:r w:rsidRPr="00FA3DB4">
        <w:rPr>
          <w:rStyle w:val="CodeInline"/>
        </w:rPr>
        <w:t>AddBindings</w:t>
      </w:r>
      <w:r w:rsidRPr="00FA3DB4">
        <w:t xml:space="preserve"> calls </w:t>
      </w:r>
      <w:r w:rsidRPr="00FA3DB4">
        <w:rPr>
          <w:rStyle w:val="CodeInline"/>
        </w:rPr>
        <w:t>ConfigureLog4net</w:t>
      </w:r>
      <w:r w:rsidRPr="00FA3DB4">
        <w:t xml:space="preserve"> (by the way, that call to </w:t>
      </w:r>
      <w:r w:rsidRPr="00FA3DB4">
        <w:rPr>
          <w:rStyle w:val="CodeInline"/>
        </w:rPr>
        <w:t>XmlConfigurator.Configure</w:t>
      </w:r>
      <w:r w:rsidRPr="00FA3DB4">
        <w:t xml:space="preserve"> is required to configure log4net), and we see that </w:t>
      </w:r>
      <w:r w:rsidRPr="00FA3DB4">
        <w:rPr>
          <w:rStyle w:val="CodeInline"/>
        </w:rPr>
        <w:t>Configure</w:t>
      </w:r>
      <w:r w:rsidRPr="00FA3DB4">
        <w:t xml:space="preserve"> calls </w:t>
      </w:r>
      <w:r w:rsidRPr="00FA3DB4">
        <w:rPr>
          <w:rStyle w:val="CodeInline"/>
        </w:rPr>
        <w:t>AddBindings</w:t>
      </w:r>
      <w:r w:rsidRPr="00FA3DB4">
        <w:t xml:space="preserve">, but what calls </w:t>
      </w:r>
      <w:r w:rsidRPr="00FA3DB4">
        <w:rPr>
          <w:rStyle w:val="CodeInline"/>
        </w:rPr>
        <w:t>Configure</w:t>
      </w:r>
      <w:r w:rsidRPr="00FA3DB4">
        <w:t xml:space="preserve">? The answer to this question lies in the aforementioned </w:t>
      </w:r>
      <w:r w:rsidRPr="00FA3DB4">
        <w:rPr>
          <w:rStyle w:val="CodeInline"/>
        </w:rPr>
        <w:t>NinjectWebCommon</w:t>
      </w:r>
      <w:r w:rsidRPr="00FA3DB4">
        <w:t xml:space="preserve"> class</w:t>
      </w:r>
      <w:r w:rsidR="00A23B82" w:rsidRPr="0005616B">
        <w:fldChar w:fldCharType="begin"/>
      </w:r>
      <w:r w:rsidRPr="00FA3DB4">
        <w:instrText xml:space="preserve"> XE "</w:instrText>
      </w:r>
      <w:r w:rsidRPr="00FA3DB4">
        <w:rPr>
          <w:rStyle w:val="CodeInline"/>
        </w:rPr>
        <w:instrText>NinjectWebCommon</w:instrText>
      </w:r>
      <w:r w:rsidRPr="00FA3DB4">
        <w:instrText xml:space="preserve"> class" </w:instrText>
      </w:r>
      <w:r w:rsidR="00A23B82" w:rsidRPr="0005616B">
        <w:fldChar w:fldCharType="end"/>
      </w:r>
      <w:r w:rsidRPr="00FA3DB4">
        <w:t>, which we will explore at the end of this section on dependencies.</w:t>
      </w:r>
    </w:p>
    <w:p w14:paraId="3A27315C" w14:textId="77777777" w:rsidR="00FA2706" w:rsidRPr="00FA3DB4" w:rsidRDefault="00FA2706" w:rsidP="00566F04">
      <w:pPr>
        <w:pStyle w:val="Heading2"/>
      </w:pPr>
      <w:bookmarkStart w:id="544" w:name="_Toc390713977"/>
      <w:r w:rsidRPr="00FA3DB4">
        <w:t>IDependencyResolver</w:t>
      </w:r>
      <w:r w:rsidR="00A23B82" w:rsidRPr="00F36CE0">
        <w:fldChar w:fldCharType="begin"/>
      </w:r>
      <w:r w:rsidRPr="00FA3DB4">
        <w:instrText xml:space="preserve"> XE "Controller dependencies:IDependencyResolver" </w:instrText>
      </w:r>
      <w:r w:rsidR="00A23B82" w:rsidRPr="00F36CE0">
        <w:fldChar w:fldCharType="end"/>
      </w:r>
      <w:r w:rsidRPr="00FA3DB4">
        <w:t xml:space="preserve"> for Ninject</w:t>
      </w:r>
      <w:bookmarkEnd w:id="544"/>
    </w:p>
    <w:p w14:paraId="0C9D6819" w14:textId="59462D29" w:rsidR="00FA2706" w:rsidRDefault="00FA2706" w:rsidP="00566F04">
      <w:pPr>
        <w:pStyle w:val="BodyTextFirst"/>
      </w:pPr>
      <w:r w:rsidRPr="00F36CE0">
        <w:t xml:space="preserve">Here is the </w:t>
      </w:r>
      <w:r w:rsidRPr="00F36CE0">
        <w:rPr>
          <w:rStyle w:val="CodeInline"/>
        </w:rPr>
        <w:t>NinjectDependencyResolver</w:t>
      </w:r>
      <w:r w:rsidRPr="00F36CE0">
        <w:t xml:space="preserve"> </w:t>
      </w:r>
      <w:r>
        <w:t>we will use for our task-management service</w:t>
      </w:r>
      <w:r w:rsidRPr="00F36CE0">
        <w:t>. Note that it takes an instance of a Ninject container in its constructor</w:t>
      </w:r>
      <w:r>
        <w:t>.</w:t>
      </w:r>
      <w:r w:rsidR="00366835" w:rsidRPr="00366835">
        <w:t xml:space="preserve"> </w:t>
      </w:r>
      <w:r w:rsidR="00366835">
        <w:t xml:space="preserve">Go ahead and implement it in the root of the </w:t>
      </w:r>
      <w:r w:rsidR="00366835" w:rsidRPr="003F2AEF">
        <w:rPr>
          <w:rStyle w:val="CodeInline"/>
        </w:rPr>
        <w:t>WebApi2Book.Web.Common</w:t>
      </w:r>
      <w:r w:rsidR="00366835" w:rsidRPr="005D57F4">
        <w:t xml:space="preserve"> </w:t>
      </w:r>
      <w:r w:rsidR="00366835">
        <w:t>project:</w:t>
      </w:r>
    </w:p>
    <w:p w14:paraId="0DAF3A1D" w14:textId="77777777" w:rsidR="00FA2706" w:rsidRPr="00FA3DB4" w:rsidRDefault="00FA2706" w:rsidP="00566F04">
      <w:pPr>
        <w:pStyle w:val="Code"/>
      </w:pPr>
      <w:r w:rsidRPr="00FA3DB4">
        <w:t>using System;</w:t>
      </w:r>
    </w:p>
    <w:p w14:paraId="16551266" w14:textId="77777777" w:rsidR="00FA2706" w:rsidRPr="00FA3DB4" w:rsidRDefault="00FA2706" w:rsidP="00566F04">
      <w:pPr>
        <w:pStyle w:val="Code"/>
      </w:pPr>
      <w:r w:rsidRPr="00FA3DB4">
        <w:t>using System.Collections.Generic;</w:t>
      </w:r>
    </w:p>
    <w:p w14:paraId="58AF9ECE" w14:textId="77777777" w:rsidR="00FA2706" w:rsidRPr="00FA3DB4" w:rsidRDefault="00FA2706" w:rsidP="00566F04">
      <w:pPr>
        <w:pStyle w:val="Code"/>
      </w:pPr>
      <w:r w:rsidRPr="00FA3DB4">
        <w:t>using System.Web.Http.Dependencies;</w:t>
      </w:r>
    </w:p>
    <w:p w14:paraId="646C372D" w14:textId="77777777" w:rsidR="00FA2706" w:rsidRPr="00FA3DB4" w:rsidRDefault="00FA2706" w:rsidP="00566F04">
      <w:pPr>
        <w:pStyle w:val="Code"/>
      </w:pPr>
      <w:r w:rsidRPr="00FA3DB4">
        <w:t>using Ninject;</w:t>
      </w:r>
    </w:p>
    <w:p w14:paraId="268D9A3B" w14:textId="77777777" w:rsidR="00FA2706" w:rsidRPr="00FA3DB4" w:rsidRDefault="00FA2706" w:rsidP="00566F04">
      <w:pPr>
        <w:pStyle w:val="Code"/>
      </w:pPr>
    </w:p>
    <w:p w14:paraId="21629DF4" w14:textId="77777777" w:rsidR="00FA2706" w:rsidRPr="00FA3DB4" w:rsidRDefault="00FA2706" w:rsidP="00566F04">
      <w:pPr>
        <w:pStyle w:val="Code"/>
      </w:pPr>
      <w:r w:rsidRPr="00FA3DB4">
        <w:t>namespace WebApi2Book.Web.Common</w:t>
      </w:r>
    </w:p>
    <w:p w14:paraId="5F526F48" w14:textId="77777777" w:rsidR="00FA2706" w:rsidRPr="00FA3DB4" w:rsidRDefault="00FA2706" w:rsidP="00566F04">
      <w:pPr>
        <w:pStyle w:val="Code"/>
      </w:pPr>
      <w:r w:rsidRPr="00FA3DB4">
        <w:t>{</w:t>
      </w:r>
    </w:p>
    <w:p w14:paraId="78840E98" w14:textId="77777777" w:rsidR="00FA2706" w:rsidRPr="00FA3DB4" w:rsidRDefault="00FA2706" w:rsidP="00566F04">
      <w:pPr>
        <w:pStyle w:val="Code"/>
      </w:pPr>
      <w:r w:rsidRPr="00FA3DB4">
        <w:t xml:space="preserve">    public sealed class NinjectDependencyResolver : IDependencyResolver</w:t>
      </w:r>
    </w:p>
    <w:p w14:paraId="7D30DD91" w14:textId="77777777" w:rsidR="00FA2706" w:rsidRPr="00FA3DB4" w:rsidRDefault="00FA2706" w:rsidP="00566F04">
      <w:pPr>
        <w:pStyle w:val="Code"/>
      </w:pPr>
      <w:r w:rsidRPr="00FA3DB4">
        <w:t xml:space="preserve">    {</w:t>
      </w:r>
    </w:p>
    <w:p w14:paraId="56B109B9" w14:textId="77777777" w:rsidR="00FA2706" w:rsidRPr="00FA3DB4" w:rsidRDefault="00FA2706" w:rsidP="00566F04">
      <w:pPr>
        <w:pStyle w:val="Code"/>
      </w:pPr>
      <w:r w:rsidRPr="00FA3DB4">
        <w:t xml:space="preserve">        private readonly IKernel _container;</w:t>
      </w:r>
    </w:p>
    <w:p w14:paraId="60CED665" w14:textId="77777777" w:rsidR="00FA2706" w:rsidRPr="00FA3DB4" w:rsidRDefault="00FA2706" w:rsidP="00566F04">
      <w:pPr>
        <w:pStyle w:val="Code"/>
      </w:pPr>
    </w:p>
    <w:p w14:paraId="7A03D8E0" w14:textId="77777777" w:rsidR="00FA2706" w:rsidRPr="00FA3DB4" w:rsidRDefault="00FA2706" w:rsidP="00566F04">
      <w:pPr>
        <w:pStyle w:val="Code"/>
      </w:pPr>
      <w:r w:rsidRPr="00FA3DB4">
        <w:t xml:space="preserve">        public NinjectDependencyResolver(IKernel container)</w:t>
      </w:r>
    </w:p>
    <w:p w14:paraId="00A3F0B5" w14:textId="77777777" w:rsidR="00FA2706" w:rsidRPr="00FA3DB4" w:rsidRDefault="00FA2706" w:rsidP="00566F04">
      <w:pPr>
        <w:pStyle w:val="Code"/>
        <w:rPr>
          <w:lang w:val="fr-FR"/>
        </w:rPr>
      </w:pPr>
      <w:r w:rsidRPr="00FA3DB4">
        <w:t xml:space="preserve">        </w:t>
      </w:r>
      <w:r w:rsidRPr="00FA3DB4">
        <w:rPr>
          <w:lang w:val="fr-FR"/>
        </w:rPr>
        <w:t>{</w:t>
      </w:r>
    </w:p>
    <w:p w14:paraId="2C55EF73" w14:textId="77777777" w:rsidR="00FA2706" w:rsidRPr="00FA3DB4" w:rsidRDefault="00FA2706" w:rsidP="00566F04">
      <w:pPr>
        <w:pStyle w:val="Code"/>
        <w:rPr>
          <w:lang w:val="fr-FR"/>
        </w:rPr>
      </w:pPr>
      <w:r w:rsidRPr="00FA3DB4">
        <w:rPr>
          <w:lang w:val="fr-FR"/>
        </w:rPr>
        <w:t xml:space="preserve">            _container = container;</w:t>
      </w:r>
    </w:p>
    <w:p w14:paraId="77CFE23F" w14:textId="77777777" w:rsidR="00FA2706" w:rsidRPr="00FA3DB4" w:rsidRDefault="00FA2706" w:rsidP="00566F04">
      <w:pPr>
        <w:pStyle w:val="Code"/>
        <w:rPr>
          <w:lang w:val="fr-FR"/>
        </w:rPr>
      </w:pPr>
      <w:r w:rsidRPr="00FA3DB4">
        <w:rPr>
          <w:lang w:val="fr-FR"/>
        </w:rPr>
        <w:t xml:space="preserve">        }</w:t>
      </w:r>
    </w:p>
    <w:p w14:paraId="7D277D90" w14:textId="77777777" w:rsidR="00FA2706" w:rsidRPr="00FA3DB4" w:rsidRDefault="00FA2706" w:rsidP="00566F04">
      <w:pPr>
        <w:pStyle w:val="Code"/>
        <w:rPr>
          <w:lang w:val="fr-FR"/>
        </w:rPr>
      </w:pPr>
    </w:p>
    <w:p w14:paraId="6F08EA7B" w14:textId="77777777" w:rsidR="00FA2706" w:rsidRPr="00FA3DB4" w:rsidRDefault="00FA2706" w:rsidP="00566F04">
      <w:pPr>
        <w:pStyle w:val="Code"/>
        <w:rPr>
          <w:lang w:val="fr-FR"/>
        </w:rPr>
      </w:pPr>
      <w:r w:rsidRPr="00FA3DB4">
        <w:rPr>
          <w:lang w:val="fr-FR"/>
        </w:rPr>
        <w:t xml:space="preserve">        public IKernel Container</w:t>
      </w:r>
    </w:p>
    <w:p w14:paraId="4418638C" w14:textId="77777777" w:rsidR="00FA2706" w:rsidRPr="00FA3DB4" w:rsidRDefault="00FA2706" w:rsidP="00566F04">
      <w:pPr>
        <w:pStyle w:val="Code"/>
        <w:rPr>
          <w:lang w:val="fr-FR"/>
        </w:rPr>
      </w:pPr>
      <w:r w:rsidRPr="00FA3DB4">
        <w:rPr>
          <w:lang w:val="fr-FR"/>
        </w:rPr>
        <w:t xml:space="preserve">        {</w:t>
      </w:r>
    </w:p>
    <w:p w14:paraId="76AFDD3B" w14:textId="77777777" w:rsidR="00FA2706" w:rsidRPr="00FA3DB4" w:rsidRDefault="00FA2706" w:rsidP="00566F04">
      <w:pPr>
        <w:pStyle w:val="Code"/>
      </w:pPr>
      <w:r w:rsidRPr="00FA3DB4">
        <w:rPr>
          <w:lang w:val="fr-FR"/>
        </w:rPr>
        <w:t xml:space="preserve">            </w:t>
      </w:r>
      <w:r w:rsidRPr="00FA3DB4">
        <w:t>get { return _container; }</w:t>
      </w:r>
    </w:p>
    <w:p w14:paraId="53C70570" w14:textId="77777777" w:rsidR="00FA2706" w:rsidRPr="00FA3DB4" w:rsidRDefault="00FA2706" w:rsidP="00566F04">
      <w:pPr>
        <w:pStyle w:val="Code"/>
      </w:pPr>
      <w:r w:rsidRPr="00FA3DB4">
        <w:t xml:space="preserve">        }</w:t>
      </w:r>
    </w:p>
    <w:p w14:paraId="15286DD6" w14:textId="77777777" w:rsidR="00FA2706" w:rsidRPr="00FA3DB4" w:rsidRDefault="00FA2706" w:rsidP="00566F04">
      <w:pPr>
        <w:pStyle w:val="Code"/>
      </w:pPr>
    </w:p>
    <w:p w14:paraId="4B0A5D8B" w14:textId="77777777" w:rsidR="00FA2706" w:rsidRPr="00FA3DB4" w:rsidRDefault="00FA2706" w:rsidP="00566F04">
      <w:pPr>
        <w:pStyle w:val="Code"/>
      </w:pPr>
      <w:r w:rsidRPr="00FA3DB4">
        <w:t xml:space="preserve">        public object GetService(Type serviceType)</w:t>
      </w:r>
    </w:p>
    <w:p w14:paraId="67B37D2D" w14:textId="77777777" w:rsidR="00FA2706" w:rsidRPr="00FA3DB4" w:rsidRDefault="00FA2706" w:rsidP="00566F04">
      <w:pPr>
        <w:pStyle w:val="Code"/>
      </w:pPr>
      <w:r w:rsidRPr="00FA3DB4">
        <w:t xml:space="preserve">        {</w:t>
      </w:r>
    </w:p>
    <w:p w14:paraId="6BD625D3" w14:textId="77777777" w:rsidR="00FA2706" w:rsidRPr="00FA3DB4" w:rsidRDefault="00FA2706" w:rsidP="00566F04">
      <w:pPr>
        <w:pStyle w:val="Code"/>
      </w:pPr>
      <w:r w:rsidRPr="00FA3DB4">
        <w:t xml:space="preserve">            return _container.TryGet(serviceType);</w:t>
      </w:r>
    </w:p>
    <w:p w14:paraId="117600DF" w14:textId="77777777" w:rsidR="00FA2706" w:rsidRPr="00FA3DB4" w:rsidRDefault="00FA2706" w:rsidP="00566F04">
      <w:pPr>
        <w:pStyle w:val="Code"/>
      </w:pPr>
      <w:r w:rsidRPr="00FA3DB4">
        <w:lastRenderedPageBreak/>
        <w:t xml:space="preserve">        }</w:t>
      </w:r>
    </w:p>
    <w:p w14:paraId="770C302B" w14:textId="77777777" w:rsidR="00FA2706" w:rsidRPr="00FA3DB4" w:rsidRDefault="00FA2706" w:rsidP="00566F04">
      <w:pPr>
        <w:pStyle w:val="Code"/>
      </w:pPr>
    </w:p>
    <w:p w14:paraId="29A0D490" w14:textId="77777777" w:rsidR="00FA2706" w:rsidRPr="00FA3DB4" w:rsidRDefault="00FA2706" w:rsidP="00566F04">
      <w:pPr>
        <w:pStyle w:val="Code"/>
      </w:pPr>
      <w:r w:rsidRPr="00FA3DB4">
        <w:t xml:space="preserve">        public IEnumerable&lt;object&gt; GetServices(Type serviceType)</w:t>
      </w:r>
    </w:p>
    <w:p w14:paraId="1A07645E" w14:textId="77777777" w:rsidR="00FA2706" w:rsidRPr="00FA3DB4" w:rsidRDefault="00FA2706" w:rsidP="00566F04">
      <w:pPr>
        <w:pStyle w:val="Code"/>
      </w:pPr>
      <w:r w:rsidRPr="00FA3DB4">
        <w:t xml:space="preserve">        {</w:t>
      </w:r>
    </w:p>
    <w:p w14:paraId="28A22BA3" w14:textId="77777777" w:rsidR="00FA2706" w:rsidRPr="00FA3DB4" w:rsidRDefault="00FA2706" w:rsidP="00566F04">
      <w:pPr>
        <w:pStyle w:val="Code"/>
      </w:pPr>
      <w:r w:rsidRPr="00FA3DB4">
        <w:t xml:space="preserve">            return _container.GetAll(serviceType);</w:t>
      </w:r>
    </w:p>
    <w:p w14:paraId="7070DC9C" w14:textId="77777777" w:rsidR="00FA2706" w:rsidRPr="00FA3DB4" w:rsidRDefault="00FA2706" w:rsidP="00566F04">
      <w:pPr>
        <w:pStyle w:val="Code"/>
      </w:pPr>
      <w:r w:rsidRPr="00FA3DB4">
        <w:t xml:space="preserve">        }</w:t>
      </w:r>
    </w:p>
    <w:p w14:paraId="34CC490E" w14:textId="77777777" w:rsidR="00FA2706" w:rsidRPr="00FA3DB4" w:rsidRDefault="00FA2706" w:rsidP="00566F04">
      <w:pPr>
        <w:pStyle w:val="Code"/>
      </w:pPr>
    </w:p>
    <w:p w14:paraId="1C1B65A5" w14:textId="77777777" w:rsidR="00FA2706" w:rsidRPr="00FA3DB4" w:rsidRDefault="00FA2706" w:rsidP="00566F04">
      <w:pPr>
        <w:pStyle w:val="Code"/>
      </w:pPr>
      <w:r w:rsidRPr="00FA3DB4">
        <w:t xml:space="preserve">        public IDependencyScope BeginScope()</w:t>
      </w:r>
    </w:p>
    <w:p w14:paraId="62173053" w14:textId="77777777" w:rsidR="00FA2706" w:rsidRPr="00FA3DB4" w:rsidRDefault="00FA2706" w:rsidP="00566F04">
      <w:pPr>
        <w:pStyle w:val="Code"/>
      </w:pPr>
      <w:r w:rsidRPr="00FA3DB4">
        <w:t xml:space="preserve">        {</w:t>
      </w:r>
    </w:p>
    <w:p w14:paraId="2EA5C1A3" w14:textId="77777777" w:rsidR="00FA2706" w:rsidRPr="00FA3DB4" w:rsidRDefault="00FA2706" w:rsidP="00566F04">
      <w:pPr>
        <w:pStyle w:val="Code"/>
      </w:pPr>
      <w:r w:rsidRPr="00FA3DB4">
        <w:t xml:space="preserve">            return this;</w:t>
      </w:r>
    </w:p>
    <w:p w14:paraId="280249C1" w14:textId="77777777" w:rsidR="00FA2706" w:rsidRPr="00FA3DB4" w:rsidRDefault="00FA2706" w:rsidP="00566F04">
      <w:pPr>
        <w:pStyle w:val="Code"/>
      </w:pPr>
      <w:r w:rsidRPr="00FA3DB4">
        <w:t xml:space="preserve">        }</w:t>
      </w:r>
    </w:p>
    <w:p w14:paraId="7AD44C26" w14:textId="77777777" w:rsidR="00FA2706" w:rsidRPr="00FA3DB4" w:rsidRDefault="00FA2706" w:rsidP="00566F04">
      <w:pPr>
        <w:pStyle w:val="Code"/>
      </w:pPr>
    </w:p>
    <w:p w14:paraId="3D7A423E" w14:textId="77777777" w:rsidR="00FA2706" w:rsidRPr="00FA3DB4" w:rsidRDefault="00FA2706" w:rsidP="00566F04">
      <w:pPr>
        <w:pStyle w:val="Code"/>
      </w:pPr>
      <w:r w:rsidRPr="00FA3DB4">
        <w:t xml:space="preserve">        public void Dispose()</w:t>
      </w:r>
    </w:p>
    <w:p w14:paraId="164C28DB" w14:textId="77777777" w:rsidR="00FA2706" w:rsidRPr="00FA3DB4" w:rsidRDefault="00FA2706" w:rsidP="00566F04">
      <w:pPr>
        <w:pStyle w:val="Code"/>
      </w:pPr>
      <w:r w:rsidRPr="00FA3DB4">
        <w:t xml:space="preserve">        {</w:t>
      </w:r>
    </w:p>
    <w:p w14:paraId="02C8155B" w14:textId="77777777" w:rsidR="00FA2706" w:rsidRPr="00FA3DB4" w:rsidRDefault="00FA2706" w:rsidP="00566F04">
      <w:pPr>
        <w:pStyle w:val="Code"/>
      </w:pPr>
      <w:r w:rsidRPr="00FA3DB4">
        <w:t xml:space="preserve">            GC.SuppressFinalize(this);</w:t>
      </w:r>
    </w:p>
    <w:p w14:paraId="50E7F596" w14:textId="77777777" w:rsidR="00FA2706" w:rsidRPr="00FA3DB4" w:rsidRDefault="00FA2706" w:rsidP="00566F04">
      <w:pPr>
        <w:pStyle w:val="Code"/>
      </w:pPr>
      <w:r w:rsidRPr="00FA3DB4">
        <w:t xml:space="preserve">        }</w:t>
      </w:r>
    </w:p>
    <w:p w14:paraId="6DC557CE" w14:textId="77777777" w:rsidR="00FA2706" w:rsidRPr="00FA3DB4" w:rsidRDefault="00FA2706" w:rsidP="00566F04">
      <w:pPr>
        <w:pStyle w:val="Code"/>
      </w:pPr>
      <w:r w:rsidRPr="00FA3DB4">
        <w:t xml:space="preserve">    }</w:t>
      </w:r>
    </w:p>
    <w:p w14:paraId="46C66249" w14:textId="57049D16" w:rsidR="00FA2706" w:rsidRPr="00FA3DB4" w:rsidRDefault="00FA2706" w:rsidP="00566F04">
      <w:pPr>
        <w:pStyle w:val="Code"/>
      </w:pPr>
      <w:r w:rsidRPr="00FA3DB4">
        <w:t>}</w:t>
      </w:r>
    </w:p>
    <w:p w14:paraId="43B56C73" w14:textId="5834FDFD" w:rsidR="00045301" w:rsidRPr="00FA3DB4" w:rsidRDefault="00A23B82" w:rsidP="00FA3DB4">
      <w:pPr>
        <w:pStyle w:val="BodyTextCont"/>
      </w:pPr>
      <w:r w:rsidRPr="00F36CE0">
        <w:fldChar w:fldCharType="begin"/>
      </w:r>
      <w:r w:rsidR="00FA2706" w:rsidRPr="00FA3DB4">
        <w:instrText xml:space="preserve"> XE "Controller dependencies:IDependencyResolver:constructor" </w:instrText>
      </w:r>
      <w:r w:rsidRPr="00F36CE0">
        <w:fldChar w:fldCharType="end"/>
      </w:r>
      <w:r w:rsidR="00FA2706" w:rsidRPr="00FA3DB4">
        <w:t xml:space="preserve">The methods to note are </w:t>
      </w:r>
      <w:r w:rsidR="00FA2706" w:rsidRPr="00FA3DB4">
        <w:rPr>
          <w:rStyle w:val="CodeInline"/>
        </w:rPr>
        <w:t>GetService</w:t>
      </w:r>
      <w:r w:rsidR="00FA2706" w:rsidRPr="00FA3DB4">
        <w:t xml:space="preserve"> and </w:t>
      </w:r>
      <w:r w:rsidR="00FA2706" w:rsidRPr="00FA3DB4">
        <w:rPr>
          <w:rStyle w:val="CodeInline"/>
        </w:rPr>
        <w:t>GetServices</w:t>
      </w:r>
      <w:r w:rsidR="00FA2706" w:rsidRPr="00FA3DB4">
        <w:t xml:space="preserve">. All they really do is delegate to the Ninject container to get object instances for the requested service types. Also note that in the </w:t>
      </w:r>
      <w:r w:rsidR="00FA2706" w:rsidRPr="00FA3DB4">
        <w:rPr>
          <w:rStyle w:val="CodeInline"/>
        </w:rPr>
        <w:t>GetService</w:t>
      </w:r>
      <w:r w:rsidR="00FA2706" w:rsidRPr="00FA3DB4">
        <w:t xml:space="preserve"> method</w:t>
      </w:r>
      <w:r w:rsidRPr="00F36CE0">
        <w:fldChar w:fldCharType="begin"/>
      </w:r>
      <w:r w:rsidR="00FA2706" w:rsidRPr="00FA3DB4">
        <w:instrText xml:space="preserve"> XE "</w:instrText>
      </w:r>
      <w:r w:rsidR="00FA2706" w:rsidRPr="00FA3DB4">
        <w:rPr>
          <w:rStyle w:val="CodeInline"/>
        </w:rPr>
        <w:instrText>Controller dependencies:IDependencyResolver:GetService() method</w:instrText>
      </w:r>
      <w:r w:rsidR="00FA2706" w:rsidRPr="00FA3DB4">
        <w:instrText xml:space="preserve">" </w:instrText>
      </w:r>
      <w:r w:rsidRPr="00F36CE0">
        <w:fldChar w:fldCharType="end"/>
      </w:r>
      <w:r w:rsidR="00FA2706" w:rsidRPr="00FA3DB4">
        <w:t xml:space="preserve"> we are using the </w:t>
      </w:r>
      <w:r w:rsidR="00FA2706" w:rsidRPr="00FA3DB4">
        <w:rPr>
          <w:rStyle w:val="CodeInline"/>
        </w:rPr>
        <w:t>TryGet</w:t>
      </w:r>
      <w:r w:rsidR="00FA2706" w:rsidRPr="00FA3DB4">
        <w:t xml:space="preserve"> method instead of the </w:t>
      </w:r>
      <w:r w:rsidR="00FA2706" w:rsidRPr="00FA3DB4">
        <w:rPr>
          <w:rStyle w:val="CodeInline"/>
        </w:rPr>
        <w:t>Get</w:t>
      </w:r>
      <w:r w:rsidR="00FA2706" w:rsidRPr="00FA3DB4">
        <w:t xml:space="preserve"> method. This is to prevent Ninject from blowing up if it is asked for a dependency that it can</w:t>
      </w:r>
      <w:del w:id="545" w:author="Roger LeBlanc" w:date="2014-06-25T12:29:00Z">
        <w:r w:rsidR="00FA2706" w:rsidRPr="00FA3DB4" w:rsidDel="00F90F37">
          <w:delText>'</w:delText>
        </w:r>
      </w:del>
      <w:ins w:id="546" w:author="Roger LeBlanc" w:date="2014-06-25T12:29:00Z">
        <w:r w:rsidR="00F90F37">
          <w:t>’</w:t>
        </w:r>
      </w:ins>
      <w:r w:rsidR="00FA2706" w:rsidRPr="00FA3DB4">
        <w:t>t provide because the dependency</w:t>
      </w:r>
      <w:ins w:id="547" w:author="Roger LeBlanc" w:date="2014-06-25T16:13:00Z">
        <w:r w:rsidR="00586784">
          <w:t>—</w:t>
        </w:r>
      </w:ins>
      <w:del w:id="548" w:author="Roger LeBlanc" w:date="2014-06-25T16:13:00Z">
        <w:r w:rsidR="00FA2706" w:rsidRPr="00FA3DB4" w:rsidDel="00586784">
          <w:delText xml:space="preserve"> - </w:delText>
        </w:r>
      </w:del>
      <w:r w:rsidR="00FA2706" w:rsidRPr="00FA3DB4">
        <w:t>or one of its dependencies</w:t>
      </w:r>
      <w:del w:id="549" w:author="Roger LeBlanc" w:date="2014-06-25T16:13:00Z">
        <w:r w:rsidR="00FA2706" w:rsidRPr="00FA3DB4" w:rsidDel="00586784">
          <w:delText xml:space="preserve"> - </w:delText>
        </w:r>
      </w:del>
      <w:ins w:id="550" w:author="Roger LeBlanc" w:date="2014-06-25T16:13:00Z">
        <w:r w:rsidR="00586784">
          <w:t>—</w:t>
        </w:r>
      </w:ins>
      <w:r w:rsidR="00FA2706" w:rsidRPr="00FA3DB4">
        <w:t>was never registered. We simply want to return null if we haven</w:t>
      </w:r>
      <w:del w:id="551" w:author="Roger LeBlanc" w:date="2014-06-25T12:29:00Z">
        <w:r w:rsidR="00FA2706" w:rsidRPr="00FA3DB4" w:rsidDel="00F90F37">
          <w:delText>'</w:delText>
        </w:r>
      </w:del>
      <w:ins w:id="552" w:author="Roger LeBlanc" w:date="2014-06-25T12:29:00Z">
        <w:r w:rsidR="00F90F37">
          <w:t>’</w:t>
        </w:r>
      </w:ins>
      <w:r w:rsidR="00FA2706" w:rsidRPr="00FA3DB4">
        <w:t>t explicitly registered a given type.</w:t>
      </w:r>
    </w:p>
    <w:p w14:paraId="220E6121" w14:textId="6870B4B4" w:rsidR="00045301" w:rsidRPr="00FA3DB4" w:rsidRDefault="00FA2706" w:rsidP="00FA3DB4">
      <w:pPr>
        <w:pStyle w:val="BodyTextCont"/>
      </w:pPr>
      <w:r w:rsidRPr="00FA3DB4">
        <w:t>And now it</w:t>
      </w:r>
      <w:del w:id="553" w:author="Roger LeBlanc" w:date="2014-06-25T12:29:00Z">
        <w:r w:rsidRPr="00FA3DB4" w:rsidDel="00F90F37">
          <w:delText>'</w:delText>
        </w:r>
      </w:del>
      <w:ins w:id="554" w:author="Roger LeBlanc" w:date="2014-06-25T12:29:00Z">
        <w:r w:rsidR="00F90F37">
          <w:t>’</w:t>
        </w:r>
      </w:ins>
      <w:r w:rsidRPr="00FA3DB4">
        <w:t>s time to put it all together; it</w:t>
      </w:r>
      <w:del w:id="555" w:author="Roger LeBlanc" w:date="2014-06-25T12:29:00Z">
        <w:r w:rsidRPr="00FA3DB4" w:rsidDel="00F90F37">
          <w:delText>'</w:delText>
        </w:r>
      </w:del>
      <w:ins w:id="556" w:author="Roger LeBlanc" w:date="2014-06-25T12:29:00Z">
        <w:r w:rsidR="00F90F37">
          <w:t>’</w:t>
        </w:r>
      </w:ins>
      <w:r w:rsidRPr="00FA3DB4">
        <w:t xml:space="preserve">s time for us to complete the implementation of the </w:t>
      </w:r>
      <w:r w:rsidRPr="00FA3DB4">
        <w:rPr>
          <w:rStyle w:val="CodeInline"/>
        </w:rPr>
        <w:t>NinjectWebCommon</w:t>
      </w:r>
      <w:r w:rsidRPr="00FA3DB4">
        <w:t xml:space="preserve"> class.</w:t>
      </w:r>
    </w:p>
    <w:p w14:paraId="1CB0F14D" w14:textId="77777777" w:rsidR="00FA2706" w:rsidRPr="00FA3DB4" w:rsidRDefault="00FA2706" w:rsidP="00566F04">
      <w:pPr>
        <w:pStyle w:val="Heading2"/>
      </w:pPr>
      <w:bookmarkStart w:id="557" w:name="_Toc390713978"/>
      <w:r w:rsidRPr="00FA3DB4">
        <w:t>Completing NinjectWebCommon</w:t>
      </w:r>
      <w:bookmarkEnd w:id="557"/>
    </w:p>
    <w:p w14:paraId="4B25E74C" w14:textId="77777777" w:rsidR="00FA2706" w:rsidRDefault="00FA2706" w:rsidP="009732B5">
      <w:pPr>
        <w:pStyle w:val="BodyTextFirst"/>
      </w:pPr>
      <w:r>
        <w:t xml:space="preserve">Take a look at the </w:t>
      </w:r>
      <w:r w:rsidRPr="003F2AEF">
        <w:rPr>
          <w:rStyle w:val="CodeInline"/>
        </w:rPr>
        <w:t>NinjectWebCommon</w:t>
      </w:r>
      <w:r>
        <w:t xml:space="preserve"> class that the </w:t>
      </w:r>
      <w:r w:rsidRPr="003F2AEF">
        <w:rPr>
          <w:rStyle w:val="CodeInline"/>
        </w:rPr>
        <w:t>Ninject.Web.Common.WebHost</w:t>
      </w:r>
      <w:r w:rsidRPr="00CB22CF" w:rsidDel="00D351DE">
        <w:rPr>
          <w:rStyle w:val="CodeInline"/>
        </w:rPr>
        <w:t xml:space="preserve"> </w:t>
      </w:r>
      <w:r w:rsidRPr="00CB22CF">
        <w:t>NuGet package</w:t>
      </w:r>
      <w:r>
        <w:t xml:space="preserve"> added, and then modify the implementation so that it appears as follows:</w:t>
      </w:r>
    </w:p>
    <w:p w14:paraId="08271DAA" w14:textId="77777777" w:rsidR="00FA2706" w:rsidRPr="00FA3DB4" w:rsidRDefault="00FA2706" w:rsidP="00566F04">
      <w:pPr>
        <w:pStyle w:val="Code"/>
      </w:pPr>
      <w:r w:rsidRPr="00FA3DB4">
        <w:t>using System;</w:t>
      </w:r>
    </w:p>
    <w:p w14:paraId="5FA9A812" w14:textId="77777777" w:rsidR="00FA2706" w:rsidRPr="00FA3DB4" w:rsidRDefault="00FA2706" w:rsidP="00566F04">
      <w:pPr>
        <w:pStyle w:val="Code"/>
      </w:pPr>
      <w:r w:rsidRPr="00FA3DB4">
        <w:t>using System.Web;</w:t>
      </w:r>
    </w:p>
    <w:p w14:paraId="0AA1A5EA" w14:textId="77777777" w:rsidR="00FA2706" w:rsidRPr="00FA3DB4" w:rsidRDefault="00FA2706" w:rsidP="00566F04">
      <w:pPr>
        <w:pStyle w:val="Code"/>
      </w:pPr>
      <w:r w:rsidRPr="00FA3DB4">
        <w:t>using System.Web.Http;</w:t>
      </w:r>
    </w:p>
    <w:p w14:paraId="7666C0A5" w14:textId="77777777" w:rsidR="00FA2706" w:rsidRPr="00FA3DB4" w:rsidRDefault="00FA2706" w:rsidP="00566F04">
      <w:pPr>
        <w:pStyle w:val="Code"/>
      </w:pPr>
      <w:r w:rsidRPr="00FA3DB4">
        <w:t>using Microsoft.Web.Infrastructure.DynamicModuleHelper;</w:t>
      </w:r>
    </w:p>
    <w:p w14:paraId="5EF97473" w14:textId="77777777" w:rsidR="00FA2706" w:rsidRPr="00FA3DB4" w:rsidRDefault="00FA2706" w:rsidP="00566F04">
      <w:pPr>
        <w:pStyle w:val="Code"/>
      </w:pPr>
      <w:r w:rsidRPr="00FA3DB4">
        <w:t>using Ninject;</w:t>
      </w:r>
    </w:p>
    <w:p w14:paraId="22F53905" w14:textId="77777777" w:rsidR="00FA2706" w:rsidRPr="00FA3DB4" w:rsidRDefault="00FA2706" w:rsidP="00566F04">
      <w:pPr>
        <w:pStyle w:val="Code"/>
      </w:pPr>
      <w:r w:rsidRPr="00FA3DB4">
        <w:t>using Ninject.Web.Common;</w:t>
      </w:r>
    </w:p>
    <w:p w14:paraId="3499351B" w14:textId="77777777" w:rsidR="00FA2706" w:rsidRPr="00FA3DB4" w:rsidRDefault="00FA2706" w:rsidP="00566F04">
      <w:pPr>
        <w:pStyle w:val="Code"/>
      </w:pPr>
      <w:r w:rsidRPr="00FA3DB4">
        <w:t>using WebActivatorEx;</w:t>
      </w:r>
    </w:p>
    <w:p w14:paraId="749720CD" w14:textId="77777777" w:rsidR="00FA2706" w:rsidRPr="00FA3DB4" w:rsidRDefault="00FA2706" w:rsidP="00566F04">
      <w:pPr>
        <w:pStyle w:val="Code"/>
      </w:pPr>
      <w:r w:rsidRPr="00FA3DB4">
        <w:t>using WebApi2Book.Web.Api;</w:t>
      </w:r>
    </w:p>
    <w:p w14:paraId="64D24A10" w14:textId="77777777" w:rsidR="00FA2706" w:rsidRPr="00FA3DB4" w:rsidRDefault="00FA2706" w:rsidP="00566F04">
      <w:pPr>
        <w:pStyle w:val="Code"/>
      </w:pPr>
      <w:r w:rsidRPr="00FA3DB4">
        <w:t>using WebApi2Book.Web.Common;</w:t>
      </w:r>
    </w:p>
    <w:p w14:paraId="72702FBC" w14:textId="77777777" w:rsidR="00FA2706" w:rsidRPr="00FA3DB4" w:rsidRDefault="00FA2706" w:rsidP="00566F04">
      <w:pPr>
        <w:pStyle w:val="Code"/>
      </w:pPr>
    </w:p>
    <w:p w14:paraId="54E43D07" w14:textId="77777777" w:rsidR="00FA2706" w:rsidRPr="00FA3DB4" w:rsidRDefault="00FA2706" w:rsidP="00566F04">
      <w:pPr>
        <w:pStyle w:val="Code"/>
      </w:pPr>
      <w:r w:rsidRPr="00FA3DB4">
        <w:t>[assembly: WebActivatorEx.PreApplicationStartMethod(typeof (NinjectWebCommon), "Start")]</w:t>
      </w:r>
    </w:p>
    <w:p w14:paraId="53060797" w14:textId="77777777" w:rsidR="00FA2706" w:rsidRPr="00FA3DB4" w:rsidRDefault="00FA2706" w:rsidP="00566F04">
      <w:pPr>
        <w:pStyle w:val="Code"/>
      </w:pPr>
      <w:r w:rsidRPr="00FA3DB4">
        <w:t>[assembly: ApplicationShutdownMethod(typeof (NinjectWebCommon), "Stop")]</w:t>
      </w:r>
    </w:p>
    <w:p w14:paraId="295E01BA" w14:textId="77777777" w:rsidR="00FA2706" w:rsidRPr="00FA3DB4" w:rsidRDefault="00FA2706" w:rsidP="00566F04">
      <w:pPr>
        <w:pStyle w:val="Code"/>
      </w:pPr>
    </w:p>
    <w:p w14:paraId="1674F631" w14:textId="77777777" w:rsidR="00FA2706" w:rsidRPr="00FA3DB4" w:rsidRDefault="00FA2706" w:rsidP="00566F04">
      <w:pPr>
        <w:pStyle w:val="Code"/>
      </w:pPr>
      <w:r w:rsidRPr="00FA3DB4">
        <w:lastRenderedPageBreak/>
        <w:t>namespace WebApi2Book.Web.Api</w:t>
      </w:r>
    </w:p>
    <w:p w14:paraId="2015836E" w14:textId="77777777" w:rsidR="00FA2706" w:rsidRPr="00FA3DB4" w:rsidRDefault="00FA2706" w:rsidP="00566F04">
      <w:pPr>
        <w:pStyle w:val="Code"/>
      </w:pPr>
      <w:r w:rsidRPr="00FA3DB4">
        <w:t>{</w:t>
      </w:r>
    </w:p>
    <w:p w14:paraId="745FCD54" w14:textId="77777777" w:rsidR="00FA2706" w:rsidRPr="00FA3DB4" w:rsidRDefault="00FA2706" w:rsidP="00566F04">
      <w:pPr>
        <w:pStyle w:val="Code"/>
      </w:pPr>
      <w:r w:rsidRPr="00FA3DB4">
        <w:t xml:space="preserve">    public static class NinjectWebCommon</w:t>
      </w:r>
    </w:p>
    <w:p w14:paraId="1A54FC77" w14:textId="77777777" w:rsidR="00FA2706" w:rsidRPr="00FA3DB4" w:rsidRDefault="00FA2706" w:rsidP="00566F04">
      <w:pPr>
        <w:pStyle w:val="Code"/>
      </w:pPr>
      <w:r w:rsidRPr="00FA3DB4">
        <w:t xml:space="preserve">    {</w:t>
      </w:r>
    </w:p>
    <w:p w14:paraId="496618E7" w14:textId="77777777" w:rsidR="00FA2706" w:rsidRPr="00FA3DB4" w:rsidRDefault="00FA2706" w:rsidP="00566F04">
      <w:pPr>
        <w:pStyle w:val="Code"/>
      </w:pPr>
      <w:r w:rsidRPr="00FA3DB4">
        <w:t xml:space="preserve">        private static readonly Bootstrapper Bootstrapper = new Bootstrapper();</w:t>
      </w:r>
    </w:p>
    <w:p w14:paraId="6CD62E2E" w14:textId="77777777" w:rsidR="00FA2706" w:rsidRPr="00FA3DB4" w:rsidRDefault="00FA2706" w:rsidP="00566F04">
      <w:pPr>
        <w:pStyle w:val="Code"/>
      </w:pPr>
    </w:p>
    <w:p w14:paraId="6FB699DD" w14:textId="77777777" w:rsidR="00FA2706" w:rsidRPr="00FA3DB4" w:rsidRDefault="00FA2706" w:rsidP="00566F04">
      <w:pPr>
        <w:pStyle w:val="Code"/>
      </w:pPr>
      <w:r w:rsidRPr="00FA3DB4">
        <w:t xml:space="preserve">        public static void Start()</w:t>
      </w:r>
    </w:p>
    <w:p w14:paraId="4B399691" w14:textId="77777777" w:rsidR="00FA2706" w:rsidRPr="00FA3DB4" w:rsidRDefault="00FA2706" w:rsidP="00566F04">
      <w:pPr>
        <w:pStyle w:val="Code"/>
      </w:pPr>
      <w:r w:rsidRPr="00FA3DB4">
        <w:t xml:space="preserve">        {</w:t>
      </w:r>
    </w:p>
    <w:p w14:paraId="7B520613" w14:textId="77777777" w:rsidR="00FA2706" w:rsidRPr="00FA3DB4" w:rsidRDefault="00FA2706" w:rsidP="00566F04">
      <w:pPr>
        <w:pStyle w:val="Code"/>
      </w:pPr>
      <w:r w:rsidRPr="00FA3DB4">
        <w:t xml:space="preserve">            DynamicModuleUtility.RegisterModule(typeof (OnePerRequestHttpModule));</w:t>
      </w:r>
    </w:p>
    <w:p w14:paraId="14BFF919" w14:textId="77777777" w:rsidR="00FA2706" w:rsidRPr="00FA3DB4" w:rsidRDefault="00FA2706" w:rsidP="00566F04">
      <w:pPr>
        <w:pStyle w:val="Code"/>
      </w:pPr>
      <w:r w:rsidRPr="00FA3DB4">
        <w:t xml:space="preserve">            DynamicModuleUtility.RegisterModule(typeof (NinjectHttpModule));</w:t>
      </w:r>
    </w:p>
    <w:p w14:paraId="23C3E0AB" w14:textId="77777777" w:rsidR="00FA2706" w:rsidRPr="00FA3DB4" w:rsidRDefault="00FA2706" w:rsidP="00566F04">
      <w:pPr>
        <w:pStyle w:val="Code"/>
      </w:pPr>
    </w:p>
    <w:p w14:paraId="2C8EB685" w14:textId="77777777" w:rsidR="00FA2706" w:rsidRPr="00FA3DB4" w:rsidRDefault="00FA2706" w:rsidP="00566F04">
      <w:pPr>
        <w:pStyle w:val="Code"/>
      </w:pPr>
      <w:r w:rsidRPr="00FA3DB4">
        <w:t xml:space="preserve">            IKernel container = null;</w:t>
      </w:r>
    </w:p>
    <w:p w14:paraId="79FCE135" w14:textId="77777777" w:rsidR="00FA2706" w:rsidRPr="00FA3DB4" w:rsidRDefault="00FA2706" w:rsidP="00566F04">
      <w:pPr>
        <w:pStyle w:val="Code"/>
      </w:pPr>
      <w:r w:rsidRPr="00FA3DB4">
        <w:t xml:space="preserve">            Bootstrapper.Initialize(() =&gt;</w:t>
      </w:r>
    </w:p>
    <w:p w14:paraId="7558A6BC" w14:textId="77777777" w:rsidR="00FA2706" w:rsidRPr="00FA3DB4" w:rsidRDefault="00FA2706" w:rsidP="00566F04">
      <w:pPr>
        <w:pStyle w:val="Code"/>
      </w:pPr>
      <w:r w:rsidRPr="00FA3DB4">
        <w:t xml:space="preserve">            {</w:t>
      </w:r>
    </w:p>
    <w:p w14:paraId="65017D7F" w14:textId="77777777" w:rsidR="00FA2706" w:rsidRPr="00FA3DB4" w:rsidRDefault="00FA2706" w:rsidP="00566F04">
      <w:pPr>
        <w:pStyle w:val="Code"/>
      </w:pPr>
      <w:r w:rsidRPr="00FA3DB4">
        <w:t xml:space="preserve">                container = CreateKernel();</w:t>
      </w:r>
    </w:p>
    <w:p w14:paraId="05384D14" w14:textId="77777777" w:rsidR="00FA2706" w:rsidRPr="00FA3DB4" w:rsidRDefault="00FA2706" w:rsidP="00566F04">
      <w:pPr>
        <w:pStyle w:val="Code"/>
      </w:pPr>
      <w:r w:rsidRPr="00FA3DB4">
        <w:t xml:space="preserve">                return container;</w:t>
      </w:r>
    </w:p>
    <w:p w14:paraId="5BF1A6DF" w14:textId="77777777" w:rsidR="00FA2706" w:rsidRPr="00FA3DB4" w:rsidRDefault="00FA2706" w:rsidP="00566F04">
      <w:pPr>
        <w:pStyle w:val="Code"/>
      </w:pPr>
      <w:r w:rsidRPr="00FA3DB4">
        <w:t xml:space="preserve">            });</w:t>
      </w:r>
    </w:p>
    <w:p w14:paraId="609B921A" w14:textId="77777777" w:rsidR="00FA2706" w:rsidRPr="00FA3DB4" w:rsidRDefault="00FA2706" w:rsidP="00566F04">
      <w:pPr>
        <w:pStyle w:val="Code"/>
      </w:pPr>
    </w:p>
    <w:p w14:paraId="4B40C829" w14:textId="77777777" w:rsidR="00FA2706" w:rsidRPr="00FA3DB4" w:rsidRDefault="00FA2706" w:rsidP="00566F04">
      <w:pPr>
        <w:pStyle w:val="Code"/>
      </w:pPr>
    </w:p>
    <w:p w14:paraId="0F4BA922" w14:textId="77777777" w:rsidR="00FA2706" w:rsidRPr="00FA3DB4" w:rsidRDefault="00FA2706" w:rsidP="00566F04">
      <w:pPr>
        <w:pStyle w:val="Code"/>
      </w:pPr>
      <w:r w:rsidRPr="00FA3DB4">
        <w:t xml:space="preserve">            var resolver = new NinjectDependencyResolver(container);</w:t>
      </w:r>
    </w:p>
    <w:p w14:paraId="64A447D4" w14:textId="77777777" w:rsidR="00FA2706" w:rsidRPr="00FA3DB4" w:rsidRDefault="00FA2706" w:rsidP="00566F04">
      <w:pPr>
        <w:pStyle w:val="Code"/>
      </w:pPr>
      <w:r w:rsidRPr="00FA3DB4">
        <w:t xml:space="preserve">            GlobalConfiguration.Configuration.DependencyResolver = resolver;</w:t>
      </w:r>
    </w:p>
    <w:p w14:paraId="0D647EFD" w14:textId="77777777" w:rsidR="00FA2706" w:rsidRPr="00FA3DB4" w:rsidRDefault="00FA2706" w:rsidP="00566F04">
      <w:pPr>
        <w:pStyle w:val="Code"/>
      </w:pPr>
      <w:r w:rsidRPr="00FA3DB4">
        <w:t xml:space="preserve">        }</w:t>
      </w:r>
    </w:p>
    <w:p w14:paraId="636863C2" w14:textId="77777777" w:rsidR="00FA2706" w:rsidRPr="00FA3DB4" w:rsidRDefault="00FA2706" w:rsidP="00566F04">
      <w:pPr>
        <w:pStyle w:val="Code"/>
      </w:pPr>
    </w:p>
    <w:p w14:paraId="36C7FDFE" w14:textId="77777777" w:rsidR="00FA2706" w:rsidRPr="00FA3DB4" w:rsidRDefault="00FA2706" w:rsidP="00566F04">
      <w:pPr>
        <w:pStyle w:val="Code"/>
      </w:pPr>
      <w:r w:rsidRPr="00FA3DB4">
        <w:t xml:space="preserve">        public static void Stop()</w:t>
      </w:r>
    </w:p>
    <w:p w14:paraId="3167BE0F" w14:textId="77777777" w:rsidR="00FA2706" w:rsidRPr="00FA3DB4" w:rsidRDefault="00FA2706" w:rsidP="00566F04">
      <w:pPr>
        <w:pStyle w:val="Code"/>
      </w:pPr>
      <w:r w:rsidRPr="00FA3DB4">
        <w:t xml:space="preserve">        {</w:t>
      </w:r>
    </w:p>
    <w:p w14:paraId="73F3158B" w14:textId="77777777" w:rsidR="00FA2706" w:rsidRPr="00FA3DB4" w:rsidRDefault="00FA2706" w:rsidP="00566F04">
      <w:pPr>
        <w:pStyle w:val="Code"/>
      </w:pPr>
      <w:r w:rsidRPr="00FA3DB4">
        <w:t xml:space="preserve">            Bootstrapper.ShutDown();</w:t>
      </w:r>
    </w:p>
    <w:p w14:paraId="4F8E7C5E" w14:textId="77777777" w:rsidR="00FA2706" w:rsidRPr="00FA3DB4" w:rsidRDefault="00FA2706" w:rsidP="00566F04">
      <w:pPr>
        <w:pStyle w:val="Code"/>
      </w:pPr>
      <w:r w:rsidRPr="00FA3DB4">
        <w:t xml:space="preserve">        }</w:t>
      </w:r>
    </w:p>
    <w:p w14:paraId="2845FA31" w14:textId="77777777" w:rsidR="00FA2706" w:rsidRPr="00FA3DB4" w:rsidRDefault="00FA2706" w:rsidP="00566F04">
      <w:pPr>
        <w:pStyle w:val="Code"/>
      </w:pPr>
    </w:p>
    <w:p w14:paraId="1F9BEDB0" w14:textId="77777777" w:rsidR="00FA2706" w:rsidRPr="00FA3DB4" w:rsidRDefault="00FA2706" w:rsidP="00566F04">
      <w:pPr>
        <w:pStyle w:val="Code"/>
      </w:pPr>
      <w:r w:rsidRPr="00FA3DB4">
        <w:t xml:space="preserve">        private static IKernel CreateKernel()</w:t>
      </w:r>
    </w:p>
    <w:p w14:paraId="3BFA4225" w14:textId="77777777" w:rsidR="00FA2706" w:rsidRPr="00FA3DB4" w:rsidRDefault="00FA2706" w:rsidP="00566F04">
      <w:pPr>
        <w:pStyle w:val="Code"/>
      </w:pPr>
      <w:r w:rsidRPr="00FA3DB4">
        <w:t xml:space="preserve">        {</w:t>
      </w:r>
    </w:p>
    <w:p w14:paraId="0AC84AAE" w14:textId="77777777" w:rsidR="00FA2706" w:rsidRPr="00FA3DB4" w:rsidRDefault="00FA2706" w:rsidP="00566F04">
      <w:pPr>
        <w:pStyle w:val="Code"/>
      </w:pPr>
      <w:r w:rsidRPr="00FA3DB4">
        <w:t xml:space="preserve">            var kernel = new StandardKernel();</w:t>
      </w:r>
    </w:p>
    <w:p w14:paraId="40E5A265" w14:textId="77777777" w:rsidR="00FA2706" w:rsidRPr="00FA3DB4" w:rsidRDefault="00FA2706" w:rsidP="00566F04">
      <w:pPr>
        <w:pStyle w:val="Code"/>
      </w:pPr>
      <w:r w:rsidRPr="00FA3DB4">
        <w:t xml:space="preserve">            try</w:t>
      </w:r>
    </w:p>
    <w:p w14:paraId="4493C479" w14:textId="77777777" w:rsidR="00FA2706" w:rsidRPr="00FA3DB4" w:rsidRDefault="00FA2706" w:rsidP="00566F04">
      <w:pPr>
        <w:pStyle w:val="Code"/>
      </w:pPr>
      <w:r w:rsidRPr="00FA3DB4">
        <w:t xml:space="preserve">            {</w:t>
      </w:r>
    </w:p>
    <w:p w14:paraId="73E5303E" w14:textId="77777777" w:rsidR="00FA2706" w:rsidRPr="00FA3DB4" w:rsidRDefault="00FA2706" w:rsidP="00566F04">
      <w:pPr>
        <w:pStyle w:val="Code"/>
      </w:pPr>
      <w:r w:rsidRPr="00FA3DB4">
        <w:t xml:space="preserve">                kernel.Bind&lt;Func&lt;IKernel&gt;&gt;().ToMethod(ctx =&gt; () =&gt; new Bootstrapper().Kernel);</w:t>
      </w:r>
    </w:p>
    <w:p w14:paraId="3A78B602" w14:textId="77777777" w:rsidR="00FA2706" w:rsidRPr="00FA3DB4" w:rsidRDefault="00FA2706" w:rsidP="00566F04">
      <w:pPr>
        <w:pStyle w:val="Code"/>
      </w:pPr>
      <w:r w:rsidRPr="00FA3DB4">
        <w:t xml:space="preserve">                kernel.Bind&lt;IHttpModule&gt;().To&lt;HttpApplicationInitializationHttpModule&gt;();</w:t>
      </w:r>
    </w:p>
    <w:p w14:paraId="43EB2B64" w14:textId="77777777" w:rsidR="00FA2706" w:rsidRPr="00FA3DB4" w:rsidRDefault="00FA2706" w:rsidP="00566F04">
      <w:pPr>
        <w:pStyle w:val="Code"/>
      </w:pPr>
    </w:p>
    <w:p w14:paraId="2FEC6BCD" w14:textId="77777777" w:rsidR="00FA2706" w:rsidRPr="00FA3DB4" w:rsidRDefault="00FA2706" w:rsidP="00566F04">
      <w:pPr>
        <w:pStyle w:val="Code"/>
      </w:pPr>
      <w:r w:rsidRPr="00FA3DB4">
        <w:t xml:space="preserve">                RegisterServices(kernel);</w:t>
      </w:r>
    </w:p>
    <w:p w14:paraId="1BF07476" w14:textId="77777777" w:rsidR="00FA2706" w:rsidRPr="00FA3DB4" w:rsidRDefault="00FA2706" w:rsidP="00566F04">
      <w:pPr>
        <w:pStyle w:val="Code"/>
      </w:pPr>
      <w:r w:rsidRPr="00FA3DB4">
        <w:t xml:space="preserve">                return kernel;</w:t>
      </w:r>
    </w:p>
    <w:p w14:paraId="72B0964D" w14:textId="77777777" w:rsidR="00FA2706" w:rsidRPr="00FA3DB4" w:rsidRDefault="00FA2706" w:rsidP="00566F04">
      <w:pPr>
        <w:pStyle w:val="Code"/>
      </w:pPr>
      <w:r w:rsidRPr="00FA3DB4">
        <w:t xml:space="preserve">            }</w:t>
      </w:r>
    </w:p>
    <w:p w14:paraId="7B82F417" w14:textId="77777777" w:rsidR="00FA2706" w:rsidRPr="00FA3DB4" w:rsidRDefault="00FA2706" w:rsidP="00566F04">
      <w:pPr>
        <w:pStyle w:val="Code"/>
      </w:pPr>
      <w:r w:rsidRPr="00FA3DB4">
        <w:t xml:space="preserve">            catch</w:t>
      </w:r>
    </w:p>
    <w:p w14:paraId="69DB1AC0" w14:textId="77777777" w:rsidR="00FA2706" w:rsidRPr="00FA3DB4" w:rsidRDefault="00FA2706" w:rsidP="00566F04">
      <w:pPr>
        <w:pStyle w:val="Code"/>
      </w:pPr>
      <w:r w:rsidRPr="00FA3DB4">
        <w:t xml:space="preserve">            {</w:t>
      </w:r>
    </w:p>
    <w:p w14:paraId="159E3675" w14:textId="77777777" w:rsidR="00FA2706" w:rsidRPr="00FA3DB4" w:rsidRDefault="00FA2706" w:rsidP="00566F04">
      <w:pPr>
        <w:pStyle w:val="Code"/>
      </w:pPr>
      <w:r w:rsidRPr="00FA3DB4">
        <w:t xml:space="preserve">                kernel.Dispose();</w:t>
      </w:r>
    </w:p>
    <w:p w14:paraId="719BDFE5" w14:textId="77777777" w:rsidR="00FA2706" w:rsidRPr="00FA3DB4" w:rsidRDefault="00FA2706" w:rsidP="00566F04">
      <w:pPr>
        <w:pStyle w:val="Code"/>
      </w:pPr>
      <w:r w:rsidRPr="00FA3DB4">
        <w:t xml:space="preserve">                throw;</w:t>
      </w:r>
    </w:p>
    <w:p w14:paraId="03E959A5" w14:textId="77777777" w:rsidR="00FA2706" w:rsidRPr="00FA3DB4" w:rsidRDefault="00FA2706" w:rsidP="00566F04">
      <w:pPr>
        <w:pStyle w:val="Code"/>
      </w:pPr>
      <w:r w:rsidRPr="00FA3DB4">
        <w:t xml:space="preserve">            }</w:t>
      </w:r>
    </w:p>
    <w:p w14:paraId="2A20AF63" w14:textId="77777777" w:rsidR="00FA2706" w:rsidRPr="00FA3DB4" w:rsidRDefault="00FA2706" w:rsidP="00566F04">
      <w:pPr>
        <w:pStyle w:val="Code"/>
      </w:pPr>
      <w:r w:rsidRPr="00FA3DB4">
        <w:t xml:space="preserve">        }</w:t>
      </w:r>
    </w:p>
    <w:p w14:paraId="42F53564" w14:textId="77777777" w:rsidR="00FA2706" w:rsidRPr="00FA3DB4" w:rsidRDefault="00FA2706" w:rsidP="00566F04">
      <w:pPr>
        <w:pStyle w:val="Code"/>
      </w:pPr>
    </w:p>
    <w:p w14:paraId="540E21A8" w14:textId="77777777" w:rsidR="00FA2706" w:rsidRPr="00FA3DB4" w:rsidRDefault="00FA2706" w:rsidP="00566F04">
      <w:pPr>
        <w:pStyle w:val="Code"/>
      </w:pPr>
      <w:r w:rsidRPr="00FA3DB4">
        <w:t xml:space="preserve">        private static void RegisterServices(IKernel kernel)</w:t>
      </w:r>
    </w:p>
    <w:p w14:paraId="3D2E0C30" w14:textId="77777777" w:rsidR="00FA2706" w:rsidRPr="00FA3DB4" w:rsidRDefault="00FA2706" w:rsidP="00566F04">
      <w:pPr>
        <w:pStyle w:val="Code"/>
      </w:pPr>
      <w:r w:rsidRPr="00FA3DB4">
        <w:lastRenderedPageBreak/>
        <w:t xml:space="preserve">        {</w:t>
      </w:r>
    </w:p>
    <w:p w14:paraId="2A966554" w14:textId="77777777" w:rsidR="00FA2706" w:rsidRPr="00FA3DB4" w:rsidRDefault="00FA2706" w:rsidP="00566F04">
      <w:pPr>
        <w:pStyle w:val="Code"/>
      </w:pPr>
      <w:r w:rsidRPr="00FA3DB4">
        <w:t xml:space="preserve">            var containerConfigurator = new NinjectConfigurator();</w:t>
      </w:r>
    </w:p>
    <w:p w14:paraId="66BA23D3" w14:textId="77777777" w:rsidR="00FA2706" w:rsidRPr="00FA3DB4" w:rsidRDefault="00FA2706" w:rsidP="00566F04">
      <w:pPr>
        <w:pStyle w:val="Code"/>
      </w:pPr>
      <w:r w:rsidRPr="00FA3DB4">
        <w:t xml:space="preserve">            containerConfigurator.Configure(kernel);</w:t>
      </w:r>
    </w:p>
    <w:p w14:paraId="0DFD4D77" w14:textId="77777777" w:rsidR="00FA2706" w:rsidRPr="00CB22CF" w:rsidRDefault="00FA2706" w:rsidP="00566F04">
      <w:pPr>
        <w:pStyle w:val="Code"/>
      </w:pPr>
      <w:r w:rsidRPr="00FA3DB4">
        <w:t xml:space="preserve">        </w:t>
      </w:r>
      <w:r w:rsidRPr="00CB22CF">
        <w:t>}</w:t>
      </w:r>
    </w:p>
    <w:p w14:paraId="499192B7" w14:textId="77777777" w:rsidR="00FA2706" w:rsidRPr="00CB22CF" w:rsidRDefault="00FA2706" w:rsidP="00566F04">
      <w:pPr>
        <w:pStyle w:val="Code"/>
      </w:pPr>
      <w:r w:rsidRPr="00CB22CF">
        <w:t xml:space="preserve">    }</w:t>
      </w:r>
    </w:p>
    <w:p w14:paraId="70B65111" w14:textId="5B24DAF8" w:rsidR="00FA2706" w:rsidRDefault="00FA2706" w:rsidP="00566F04">
      <w:pPr>
        <w:pStyle w:val="Code"/>
      </w:pPr>
      <w:r w:rsidRPr="00CB22CF">
        <w:t>}</w:t>
      </w:r>
    </w:p>
    <w:p w14:paraId="44344A2A" w14:textId="286619A2" w:rsidR="00FA2706" w:rsidRDefault="00FA2706" w:rsidP="009732B5">
      <w:pPr>
        <w:pStyle w:val="BodyText"/>
      </w:pPr>
      <w:r>
        <w:t xml:space="preserve">Our modified version is different in some subtle ways. First, </w:t>
      </w:r>
      <w:ins w:id="558" w:author="Roger LeBlanc" w:date="2014-06-25T16:14:00Z">
        <w:r w:rsidR="00586784">
          <w:t xml:space="preserve">here are </w:t>
        </w:r>
      </w:ins>
      <w:r>
        <w:t>the significant changes that we made:</w:t>
      </w:r>
    </w:p>
    <w:p w14:paraId="250DFF3B" w14:textId="77777777" w:rsidR="00FA2706" w:rsidRPr="00FA3DB4" w:rsidRDefault="00FA2706" w:rsidP="00566F04">
      <w:pPr>
        <w:pStyle w:val="Bullet"/>
      </w:pPr>
      <w:r w:rsidRPr="00FA3DB4">
        <w:t xml:space="preserve">We modified the </w:t>
      </w:r>
      <w:r w:rsidRPr="00FA3DB4">
        <w:rPr>
          <w:rStyle w:val="CodeInline"/>
        </w:rPr>
        <w:t>Start</w:t>
      </w:r>
      <w:r w:rsidRPr="00FA3DB4">
        <w:t xml:space="preserve"> method to register our dependency resolver with the Web API configuration. In doing so, we have directed the framework to hit our configured Ninject container</w:t>
      </w:r>
      <w:r w:rsidR="00A23B82" w:rsidRPr="007E5535">
        <w:fldChar w:fldCharType="begin"/>
      </w:r>
      <w:r w:rsidRPr="00FA3DB4">
        <w:instrText xml:space="preserve"> XE "Controller dependencies:IDependencyResolver:Ninject container" </w:instrText>
      </w:r>
      <w:r w:rsidR="00A23B82" w:rsidRPr="007E5535">
        <w:fldChar w:fldCharType="end"/>
      </w:r>
      <w:r w:rsidRPr="00FA3DB4">
        <w:t xml:space="preserve"> instance to resolve any dependencies that are needed.</w:t>
      </w:r>
    </w:p>
    <w:p w14:paraId="25054956" w14:textId="64491835" w:rsidR="00FA2706" w:rsidRPr="00FA3DB4" w:rsidRDefault="00FA2706" w:rsidP="00566F04">
      <w:pPr>
        <w:pStyle w:val="Bullet"/>
      </w:pPr>
      <w:r w:rsidRPr="00FA3DB4">
        <w:t xml:space="preserve">We modified the </w:t>
      </w:r>
      <w:r w:rsidRPr="00FA3DB4">
        <w:rPr>
          <w:rStyle w:val="CodeInline"/>
        </w:rPr>
        <w:t>RegisterServices</w:t>
      </w:r>
      <w:r w:rsidRPr="00FA3DB4">
        <w:t xml:space="preserve"> method to configure the container bindings using the </w:t>
      </w:r>
      <w:r w:rsidRPr="00FA3DB4">
        <w:rPr>
          <w:rStyle w:val="CodeInline"/>
        </w:rPr>
        <w:t>NinjectConfigurator</w:t>
      </w:r>
      <w:r w:rsidRPr="00FA3DB4">
        <w:t xml:space="preserve"> class. So now we</w:t>
      </w:r>
      <w:del w:id="559" w:author="Roger LeBlanc" w:date="2014-06-25T12:29:00Z">
        <w:r w:rsidRPr="00FA3DB4" w:rsidDel="00F90F37">
          <w:delText>'</w:delText>
        </w:r>
      </w:del>
      <w:ins w:id="560" w:author="Roger LeBlanc" w:date="2014-06-25T12:29:00Z">
        <w:r w:rsidR="00F90F37">
          <w:t>’</w:t>
        </w:r>
      </w:ins>
      <w:r w:rsidRPr="00FA3DB4">
        <w:t xml:space="preserve">ve finally answered the question about what calls the </w:t>
      </w:r>
      <w:r w:rsidRPr="00FA3DB4">
        <w:rPr>
          <w:rStyle w:val="CodeInline"/>
        </w:rPr>
        <w:t>Configure</w:t>
      </w:r>
      <w:r w:rsidRPr="00FA3DB4">
        <w:t xml:space="preserve"> method: </w:t>
      </w:r>
      <w:r w:rsidRPr="00FA3DB4">
        <w:rPr>
          <w:rStyle w:val="CodeInline"/>
        </w:rPr>
        <w:t>NinjectWebCommon.RegisterServices</w:t>
      </w:r>
      <w:r w:rsidRPr="00FA3DB4">
        <w:t xml:space="preserve"> does!</w:t>
      </w:r>
    </w:p>
    <w:p w14:paraId="56DB25FB" w14:textId="643A35BC" w:rsidR="00045301" w:rsidRPr="00FA3DB4" w:rsidRDefault="00FA2706" w:rsidP="00FA3DB4">
      <w:pPr>
        <w:pStyle w:val="BodyTextCont"/>
      </w:pPr>
      <w:r w:rsidRPr="00FA3DB4">
        <w:t>It</w:t>
      </w:r>
      <w:del w:id="561" w:author="Roger LeBlanc" w:date="2014-06-25T12:29:00Z">
        <w:r w:rsidRPr="00FA3DB4" w:rsidDel="00F90F37">
          <w:delText>'</w:delText>
        </w:r>
      </w:del>
      <w:ins w:id="562" w:author="Roger LeBlanc" w:date="2014-06-25T12:29:00Z">
        <w:r w:rsidR="00F90F37">
          <w:t>’</w:t>
        </w:r>
      </w:ins>
      <w:r w:rsidRPr="00FA3DB4">
        <w:t xml:space="preserve">s important to note that </w:t>
      </w:r>
      <w:ins w:id="563" w:author="Roger LeBlanc" w:date="2014-06-25T16:15:00Z">
        <w:r w:rsidR="00586784">
          <w:t xml:space="preserve">the </w:t>
        </w:r>
      </w:ins>
      <w:r w:rsidRPr="00FA3DB4">
        <w:t xml:space="preserve">registration of our dependency resolver with Web API and configuration of container bindings by the </w:t>
      </w:r>
      <w:r w:rsidRPr="00FA3DB4">
        <w:rPr>
          <w:rStyle w:val="CodeInline"/>
        </w:rPr>
        <w:t>NinjectConfigurator.Configure</w:t>
      </w:r>
      <w:r w:rsidRPr="00FA3DB4">
        <w:t xml:space="preserve"> method are both called (the former directly, the latter indirectly) from the </w:t>
      </w:r>
      <w:r w:rsidRPr="00FA3DB4">
        <w:rPr>
          <w:rStyle w:val="CodeInline"/>
        </w:rPr>
        <w:t>Start</w:t>
      </w:r>
      <w:r w:rsidRPr="00FA3DB4">
        <w:t xml:space="preserve"> method, which is called during application start-up. In this way, all of this setup is completed before the application accepts and processes any HTTP requests, and thus before any of the controllers</w:t>
      </w:r>
      <w:ins w:id="564" w:author="Roger LeBlanc" w:date="2014-06-25T16:15:00Z">
        <w:r w:rsidR="00586784">
          <w:t>—</w:t>
        </w:r>
      </w:ins>
      <w:del w:id="565" w:author="Roger LeBlanc" w:date="2014-06-25T16:15:00Z">
        <w:r w:rsidRPr="00FA3DB4" w:rsidDel="00586784">
          <w:delText xml:space="preserve"> - </w:delText>
        </w:r>
      </w:del>
      <w:r w:rsidRPr="00FA3DB4">
        <w:t>which rely on dependencies being injected into them</w:t>
      </w:r>
      <w:del w:id="566" w:author="Roger LeBlanc" w:date="2014-06-25T16:15:00Z">
        <w:r w:rsidRPr="00FA3DB4" w:rsidDel="00586784">
          <w:delText xml:space="preserve"> - </w:delText>
        </w:r>
      </w:del>
      <w:ins w:id="567" w:author="Roger LeBlanc" w:date="2014-06-25T16:15:00Z">
        <w:r w:rsidR="00586784">
          <w:t>—</w:t>
        </w:r>
      </w:ins>
      <w:r w:rsidRPr="00FA3DB4">
        <w:t>are ever created.</w:t>
      </w:r>
    </w:p>
    <w:p w14:paraId="304D01CD" w14:textId="282C573F" w:rsidR="00FA2706" w:rsidRDefault="00FA2706" w:rsidP="009732B5">
      <w:pPr>
        <w:pStyle w:val="BodyText"/>
      </w:pPr>
      <w:r>
        <w:t>Now, for completeness, here are the insignificant changes that we made:</w:t>
      </w:r>
    </w:p>
    <w:p w14:paraId="154AD35E" w14:textId="1B757605" w:rsidR="00FA2706" w:rsidRPr="00FA3DB4" w:rsidRDefault="00FA2706" w:rsidP="00566F04">
      <w:pPr>
        <w:pStyle w:val="Bullet"/>
      </w:pPr>
      <w:r w:rsidRPr="00FA3DB4">
        <w:t>We removed the comments. Nothing against comments, we</w:t>
      </w:r>
      <w:del w:id="568" w:author="Roger LeBlanc" w:date="2014-06-25T12:29:00Z">
        <w:r w:rsidRPr="00FA3DB4" w:rsidDel="00F90F37">
          <w:delText>'</w:delText>
        </w:r>
      </w:del>
      <w:ins w:id="569" w:author="Roger LeBlanc" w:date="2014-06-25T12:29:00Z">
        <w:r w:rsidR="00F90F37">
          <w:t>’</w:t>
        </w:r>
      </w:ins>
      <w:r w:rsidRPr="00FA3DB4">
        <w:t>re just pressed for space!</w:t>
      </w:r>
    </w:p>
    <w:p w14:paraId="729B71F8" w14:textId="43470F2C" w:rsidR="00FA2706" w:rsidRPr="00FA3DB4" w:rsidRDefault="00FA2706" w:rsidP="00566F04">
      <w:pPr>
        <w:pStyle w:val="Bullet"/>
      </w:pPr>
      <w:r w:rsidRPr="00FA3DB4">
        <w:t xml:space="preserve">We changed the namespace to </w:t>
      </w:r>
      <w:r w:rsidRPr="00FA3DB4">
        <w:rPr>
          <w:rStyle w:val="CodeInline"/>
        </w:rPr>
        <w:t>WebApi2Book.Web.Api</w:t>
      </w:r>
      <w:r w:rsidRPr="00FA3DB4">
        <w:t>. It</w:t>
      </w:r>
      <w:del w:id="570" w:author="Roger LeBlanc" w:date="2014-06-25T12:29:00Z">
        <w:r w:rsidRPr="00FA3DB4" w:rsidDel="00F90F37">
          <w:delText>'</w:delText>
        </w:r>
      </w:del>
      <w:ins w:id="571" w:author="Roger LeBlanc" w:date="2014-06-25T12:29:00Z">
        <w:r w:rsidR="00F90F37">
          <w:t>’</w:t>
        </w:r>
      </w:ins>
      <w:r w:rsidRPr="00FA3DB4">
        <w:t xml:space="preserve">s common practice to use this namespace for files in the </w:t>
      </w:r>
      <w:r w:rsidRPr="00FA3DB4">
        <w:rPr>
          <w:rStyle w:val="CodeInline"/>
        </w:rPr>
        <w:t>App_Start</w:t>
      </w:r>
      <w:r w:rsidRPr="00FA3DB4">
        <w:t xml:space="preserve"> folder. Case in point: look at the namespace of the </w:t>
      </w:r>
      <w:r w:rsidRPr="00FA3DB4">
        <w:rPr>
          <w:rStyle w:val="CodeInline"/>
        </w:rPr>
        <w:t>WebApiConfig</w:t>
      </w:r>
      <w:r w:rsidRPr="00FA3DB4">
        <w:t xml:space="preserve"> class that Visual Studio automatically added to the </w:t>
      </w:r>
      <w:r w:rsidRPr="00FA3DB4">
        <w:rPr>
          <w:rStyle w:val="CodeInline"/>
        </w:rPr>
        <w:t xml:space="preserve">WebApi2Book.Web.Api </w:t>
      </w:r>
      <w:r w:rsidRPr="00FA3DB4">
        <w:t>project.</w:t>
      </w:r>
    </w:p>
    <w:p w14:paraId="50703978" w14:textId="1FA85FA8" w:rsidR="00FA2706" w:rsidRPr="00FA3DB4" w:rsidRDefault="00FA2706" w:rsidP="00566F04">
      <w:pPr>
        <w:pStyle w:val="Bullet"/>
      </w:pPr>
      <w:r w:rsidRPr="00FA3DB4">
        <w:t xml:space="preserve">We moved the </w:t>
      </w:r>
      <w:r w:rsidRPr="00FA3DB4">
        <w:rPr>
          <w:rStyle w:val="CodeInline"/>
        </w:rPr>
        <w:t>using</w:t>
      </w:r>
      <w:r w:rsidRPr="00FA3DB4">
        <w:t xml:space="preserve"> </w:t>
      </w:r>
      <w:r w:rsidR="00366835" w:rsidRPr="00FA3DB4">
        <w:t xml:space="preserve">directives </w:t>
      </w:r>
      <w:r w:rsidRPr="00FA3DB4">
        <w:t xml:space="preserve">outside of the namespace. </w:t>
      </w:r>
      <w:del w:id="572" w:author="Roger LeBlanc" w:date="2014-06-25T16:16:00Z">
        <w:r w:rsidRPr="00FA3DB4" w:rsidDel="00586784">
          <w:delText xml:space="preserve">No </w:delText>
        </w:r>
      </w:del>
      <w:ins w:id="573" w:author="Roger LeBlanc" w:date="2014-06-25T16:16:00Z">
        <w:r w:rsidR="00586784">
          <w:t>There’s no</w:t>
        </w:r>
        <w:r w:rsidR="00586784" w:rsidRPr="00FA3DB4">
          <w:t xml:space="preserve"> </w:t>
        </w:r>
      </w:ins>
      <w:r w:rsidRPr="00FA3DB4">
        <w:t>particular reason</w:t>
      </w:r>
      <w:ins w:id="574" w:author="Roger LeBlanc" w:date="2014-06-25T16:16:00Z">
        <w:r w:rsidR="00586784">
          <w:t xml:space="preserve"> for this</w:t>
        </w:r>
      </w:ins>
      <w:r w:rsidRPr="00FA3DB4">
        <w:t>, other than the fact that this is how ReSharper is configured by default.</w:t>
      </w:r>
    </w:p>
    <w:p w14:paraId="7C598C87" w14:textId="196A708C" w:rsidR="00045301" w:rsidRPr="00FA3DB4" w:rsidRDefault="00FA2706" w:rsidP="00FA3DB4">
      <w:pPr>
        <w:pStyle w:val="BodyTextCont"/>
      </w:pPr>
      <w:r w:rsidRPr="00FA3DB4">
        <w:t>As we build the task-management service</w:t>
      </w:r>
      <w:ins w:id="575" w:author="Roger LeBlanc" w:date="2014-06-25T16:16:00Z">
        <w:r w:rsidR="00586784">
          <w:t>,</w:t>
        </w:r>
      </w:ins>
      <w:r w:rsidRPr="00FA3DB4">
        <w:t xml:space="preserve"> we will find ourselves coming back to the </w:t>
      </w:r>
      <w:r w:rsidRPr="00FA3DB4">
        <w:rPr>
          <w:rStyle w:val="CodeInline"/>
        </w:rPr>
        <w:t>NinjectConfigurator</w:t>
      </w:r>
      <w:r w:rsidRPr="00FA3DB4">
        <w:t xml:space="preserve"> fairly often. This is because the classes used for various behaviors will continue to change as the application evolves. Simply put, these mappings are not etched in stone, and you should expect to modify this class as time goes on.</w:t>
      </w:r>
    </w:p>
    <w:p w14:paraId="12711261" w14:textId="77777777" w:rsidR="00FA2706" w:rsidRPr="00FA3DB4" w:rsidRDefault="00FA2706">
      <w:pPr>
        <w:pStyle w:val="Heading1"/>
      </w:pPr>
      <w:bookmarkStart w:id="576" w:name="_Toc390713979"/>
      <w:r w:rsidRPr="00FA3DB4">
        <w:t>NHibernate Configuration and Mappings</w:t>
      </w:r>
      <w:bookmarkEnd w:id="576"/>
    </w:p>
    <w:p w14:paraId="16DAC61E" w14:textId="0AB4FAD2" w:rsidR="00FA2706" w:rsidRDefault="00FA2706" w:rsidP="00566F04">
      <w:pPr>
        <w:pStyle w:val="BodyTextFirst"/>
      </w:pPr>
      <w:r>
        <w:t xml:space="preserve">We now </w:t>
      </w:r>
      <w:r w:rsidRPr="00130755">
        <w:t xml:space="preserve">turn </w:t>
      </w:r>
      <w:r>
        <w:t>our</w:t>
      </w:r>
      <w:r w:rsidRPr="00130755">
        <w:t xml:space="preserve"> attention to configuring NHibernate to work </w:t>
      </w:r>
      <w:r>
        <w:t>with</w:t>
      </w:r>
      <w:r w:rsidRPr="00130755">
        <w:t xml:space="preserve"> the database and with the domain model</w:t>
      </w:r>
      <w:r>
        <w:t xml:space="preserve">, or </w:t>
      </w:r>
      <w:ins w:id="577" w:author="Roger LeBlanc" w:date="2014-06-25T16:17:00Z">
        <w:r w:rsidR="00586784">
          <w:t>“</w:t>
        </w:r>
      </w:ins>
      <w:del w:id="578" w:author="Roger LeBlanc" w:date="2014-06-25T16:17:00Z">
        <w:r w:rsidDel="00586784">
          <w:delText>"</w:delText>
        </w:r>
      </w:del>
      <w:r>
        <w:t>entity</w:t>
      </w:r>
      <w:del w:id="579" w:author="Roger LeBlanc" w:date="2014-06-25T16:17:00Z">
        <w:r w:rsidDel="00586784">
          <w:delText>"</w:delText>
        </w:r>
      </w:del>
      <w:r>
        <w:t>,</w:t>
      </w:r>
      <w:ins w:id="580" w:author="Roger LeBlanc" w:date="2014-06-25T16:17:00Z">
        <w:r w:rsidR="00586784">
          <w:t>”</w:t>
        </w:r>
      </w:ins>
      <w:r w:rsidRPr="00130755">
        <w:t xml:space="preserve"> classes. </w:t>
      </w:r>
      <w:r>
        <w:t>We</w:t>
      </w:r>
      <w:r w:rsidRPr="00130755">
        <w:t>’ll be using the Fluent NHibernate</w:t>
      </w:r>
      <w:r>
        <w:t xml:space="preserve"> NuGet</w:t>
      </w:r>
      <w:r w:rsidRPr="00130755">
        <w:t xml:space="preserve"> library</w:t>
      </w:r>
      <w:r>
        <w:t xml:space="preserve"> that we installed in Chapter 4</w:t>
      </w:r>
      <w:r w:rsidRPr="00130755">
        <w:t xml:space="preserve"> for </w:t>
      </w:r>
      <w:r>
        <w:t>this</w:t>
      </w:r>
      <w:r w:rsidRPr="00130755">
        <w:t>.</w:t>
      </w:r>
    </w:p>
    <w:p w14:paraId="61EF2D2F" w14:textId="50B999FE" w:rsidR="00045301" w:rsidRPr="00FA3DB4" w:rsidRDefault="00FA2706" w:rsidP="00FA3DB4">
      <w:pPr>
        <w:pStyle w:val="BodyTextCont"/>
      </w:pPr>
      <w:r w:rsidRPr="00FA3DB4">
        <w:lastRenderedPageBreak/>
        <w:t xml:space="preserve">To reiterate what we first mentioned in the previous chapter, we will continue to refer to the domain model classes as </w:t>
      </w:r>
      <w:ins w:id="581" w:author="Roger LeBlanc" w:date="2014-06-25T16:17:00Z">
        <w:r w:rsidR="00586784">
          <w:t>“</w:t>
        </w:r>
      </w:ins>
      <w:del w:id="582" w:author="Roger LeBlanc" w:date="2014-06-25T16:17:00Z">
        <w:r w:rsidRPr="00FA3DB4" w:rsidDel="00586784">
          <w:delText>"</w:delText>
        </w:r>
      </w:del>
      <w:r w:rsidRPr="00FA3DB4">
        <w:t>entities</w:t>
      </w:r>
      <w:del w:id="583" w:author="Roger LeBlanc" w:date="2014-06-25T16:17:00Z">
        <w:r w:rsidRPr="00FA3DB4" w:rsidDel="00586784">
          <w:delText>"</w:delText>
        </w:r>
      </w:del>
      <w:ins w:id="584" w:author="Roger LeBlanc" w:date="2014-06-25T16:17:00Z">
        <w:r w:rsidR="00586784">
          <w:t>”</w:t>
        </w:r>
      </w:ins>
      <w:r w:rsidRPr="00FA3DB4">
        <w:t xml:space="preserve"> to more easily distinguish between the persistent domain model types (i.e., the entities) and the service model types.</w:t>
      </w:r>
    </w:p>
    <w:p w14:paraId="2FA55E6F" w14:textId="5C06FDB0" w:rsidR="00FA2706" w:rsidRPr="00FA3DB4" w:rsidRDefault="00FA2706" w:rsidP="00566F04">
      <w:pPr>
        <w:pStyle w:val="Heading2"/>
      </w:pPr>
      <w:bookmarkStart w:id="585" w:name="_Toc390713980"/>
      <w:r w:rsidRPr="00FA3DB4">
        <w:t>Database Configuration</w:t>
      </w:r>
      <w:ins w:id="586" w:author="Roger LeBlanc" w:date="2014-06-25T16:17:00Z">
        <w:r w:rsidR="00586784">
          <w:t>:</w:t>
        </w:r>
      </w:ins>
      <w:del w:id="587" w:author="Roger LeBlanc" w:date="2014-06-25T16:17:00Z">
        <w:r w:rsidRPr="00FA3DB4" w:rsidDel="00586784">
          <w:delText xml:space="preserve"> -</w:delText>
        </w:r>
      </w:del>
      <w:r w:rsidRPr="00FA3DB4">
        <w:t xml:space="preserve"> Overview</w:t>
      </w:r>
      <w:bookmarkEnd w:id="585"/>
    </w:p>
    <w:p w14:paraId="7624938D" w14:textId="29BFE147" w:rsidR="00FA2706" w:rsidRPr="00130755" w:rsidRDefault="00FA2706" w:rsidP="00566F04">
      <w:pPr>
        <w:pStyle w:val="BodyTextFirst"/>
      </w:pPr>
      <w:r w:rsidRPr="00130755">
        <w:t xml:space="preserve">As with any approach to data access, at some point the underlying framework </w:t>
      </w:r>
      <w:r>
        <w:t xml:space="preserve">must be told </w:t>
      </w:r>
      <w:r w:rsidRPr="00130755">
        <w:t xml:space="preserve">how to connect to the database. And because NHibernate is database-provider agnostic, </w:t>
      </w:r>
      <w:r>
        <w:t>we</w:t>
      </w:r>
      <w:r w:rsidRPr="00130755">
        <w:t xml:space="preserve"> must also tell it which provider </w:t>
      </w:r>
      <w:r>
        <w:t>we</w:t>
      </w:r>
      <w:r w:rsidRPr="00130755">
        <w:t>’re using</w:t>
      </w:r>
      <w:r>
        <w:t xml:space="preserve">, </w:t>
      </w:r>
      <w:r w:rsidRPr="00130755">
        <w:t>and even which version of which provider. This allows NHibernate to load the appropriate driver for dynamically generating the DML (Data Manipulation Language)</w:t>
      </w:r>
      <w:r>
        <w:t xml:space="preserve"> it needs to interact with the database</w:t>
      </w:r>
      <w:ins w:id="588" w:author="Roger LeBlanc" w:date="2014-06-25T16:19:00Z">
        <w:r w:rsidR="00387830">
          <w:t>—</w:t>
        </w:r>
      </w:ins>
      <w:del w:id="589" w:author="Roger LeBlanc" w:date="2014-06-25T16:19:00Z">
        <w:r w:rsidDel="00387830">
          <w:delText xml:space="preserve"> - </w:delText>
        </w:r>
      </w:del>
      <w:r>
        <w:t>i.e., SELECT, INSERT, UPDATE, and DELETE statements</w:t>
      </w:r>
      <w:r w:rsidRPr="00130755">
        <w:t>.</w:t>
      </w:r>
      <w:r w:rsidR="00A23B82" w:rsidRPr="00130755">
        <w:fldChar w:fldCharType="begin"/>
      </w:r>
      <w:r w:rsidRPr="00130755">
        <w:instrText xml:space="preserve"> XE "Data Manipulation Language (DML)" </w:instrText>
      </w:r>
      <w:r w:rsidR="00A23B82" w:rsidRPr="00130755">
        <w:fldChar w:fldCharType="end"/>
      </w:r>
      <w:r w:rsidRPr="00130755">
        <w:t xml:space="preserve"> For example, creating a </w:t>
      </w:r>
      <w:r w:rsidRPr="00130755">
        <w:rPr>
          <w:rStyle w:val="CodeInline"/>
        </w:rPr>
        <w:t>SELECT</w:t>
      </w:r>
      <w:r w:rsidRPr="00130755">
        <w:t xml:space="preserve"> statement</w:t>
      </w:r>
      <w:r w:rsidR="00A23B82"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00A23B82"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00A23B82" w:rsidRPr="00130755">
        <w:fldChar w:fldCharType="begin"/>
      </w:r>
      <w:r w:rsidRPr="00130755">
        <w:instrText xml:space="preserve"> XE "NHibernate configuration and mappings:database configuration:ORM" </w:instrText>
      </w:r>
      <w:r w:rsidR="00A23B82" w:rsidRPr="00130755">
        <w:fldChar w:fldCharType="end"/>
      </w:r>
      <w:r w:rsidRPr="00130755">
        <w:t>)</w:t>
      </w:r>
      <w:r w:rsidR="00A23B82" w:rsidRPr="00130755">
        <w:fldChar w:fldCharType="begin"/>
      </w:r>
      <w:r w:rsidRPr="00130755">
        <w:instrText xml:space="preserve"> XE "Object Relational Mapper (ORM)" </w:instrText>
      </w:r>
      <w:r w:rsidR="00A23B82" w:rsidRPr="00130755">
        <w:fldChar w:fldCharType="end"/>
      </w:r>
      <w:r w:rsidRPr="00130755">
        <w:t xml:space="preserve"> like NHibernate is that </w:t>
      </w:r>
      <w:r>
        <w:t xml:space="preserve">one </w:t>
      </w:r>
      <w:r w:rsidRPr="00130755">
        <w:t>can</w:t>
      </w:r>
      <w:r>
        <w:t>, i</w:t>
      </w:r>
      <w:r w:rsidRPr="00130755">
        <w:t>n theory</w:t>
      </w:r>
      <w:r>
        <w:t xml:space="preserve">, </w:t>
      </w:r>
      <w:r w:rsidRPr="00130755">
        <w:t xml:space="preserve">change database providers without having to change anything about </w:t>
      </w:r>
      <w:r>
        <w:t xml:space="preserve">the </w:t>
      </w:r>
      <w:r w:rsidRPr="00130755">
        <w:t>domain model or any code that uses it.</w:t>
      </w:r>
      <w:r>
        <w:t xml:space="preserve"> One </w:t>
      </w:r>
      <w:r w:rsidRPr="00130755">
        <w:t>would</w:t>
      </w:r>
      <w:r>
        <w:t xml:space="preserve"> most likely </w:t>
      </w:r>
      <w:r w:rsidRPr="00130755">
        <w:t>need to update the NHibernate configuration and mapping definitions</w:t>
      </w:r>
      <w:r>
        <w:t>, however</w:t>
      </w:r>
      <w:r w:rsidRPr="00130755">
        <w:t xml:space="preserve">. It is for this reason that </w:t>
      </w:r>
      <w:r>
        <w:t>we have split the</w:t>
      </w:r>
      <w:r w:rsidRPr="00130755">
        <w:t xml:space="preserve"> data layer into two </w:t>
      </w:r>
      <w:r>
        <w:t xml:space="preserve">separate </w:t>
      </w:r>
      <w:r w:rsidRPr="00130755">
        <w:t>projects</w:t>
      </w:r>
      <w:r w:rsidR="00A23B82" w:rsidRPr="00130755">
        <w:fldChar w:fldCharType="begin"/>
      </w:r>
      <w:r w:rsidRPr="00130755">
        <w:instrText xml:space="preserve"> XE "NHibernate configuration and mappings:database configuration:Visual Studio" </w:instrText>
      </w:r>
      <w:r w:rsidR="00A23B82" w:rsidRPr="00130755">
        <w:fldChar w:fldCharType="end"/>
      </w:r>
      <w:r w:rsidRPr="00130755">
        <w:t>:</w:t>
      </w:r>
    </w:p>
    <w:p w14:paraId="743D7025" w14:textId="3DC9B87E" w:rsidR="00FA2706" w:rsidRPr="00FA3DB4" w:rsidRDefault="00FA2706" w:rsidP="00566F04">
      <w:pPr>
        <w:pStyle w:val="Bullet"/>
      </w:pPr>
      <w:r w:rsidRPr="00FA3DB4">
        <w:t xml:space="preserve">The </w:t>
      </w:r>
      <w:r w:rsidRPr="00FA3DB4">
        <w:rPr>
          <w:rStyle w:val="CodeInline"/>
        </w:rPr>
        <w:t>WebApi2Book.Data</w:t>
      </w:r>
      <w:r w:rsidRPr="00FA3DB4">
        <w:t xml:space="preserve"> project, which includes the entire domain model</w:t>
      </w:r>
      <w:del w:id="590" w:author="Roger LeBlanc" w:date="2014-06-25T16:20:00Z">
        <w:r w:rsidRPr="00FA3DB4" w:rsidDel="00387830">
          <w:delText>;</w:delText>
        </w:r>
      </w:del>
      <w:r w:rsidR="00A23B82" w:rsidRPr="00130755">
        <w:fldChar w:fldCharType="begin"/>
      </w:r>
      <w:r w:rsidRPr="00FA3DB4">
        <w:instrText xml:space="preserve"> XE "NHibernate configuration and mappings:database configuration:domain model" </w:instrText>
      </w:r>
      <w:r w:rsidR="00A23B82" w:rsidRPr="00130755">
        <w:fldChar w:fldCharType="end"/>
      </w:r>
      <w:r w:rsidRPr="00FA3DB4">
        <w:t xml:space="preserve"> </w:t>
      </w:r>
      <w:ins w:id="591" w:author="Roger LeBlanc" w:date="2014-06-25T16:20:00Z">
        <w:r w:rsidR="00387830">
          <w:t>(</w:t>
        </w:r>
      </w:ins>
      <w:r w:rsidRPr="00FA3DB4">
        <w:t>i.e., all of the entity classes</w:t>
      </w:r>
      <w:ins w:id="592" w:author="Roger LeBlanc" w:date="2014-06-25T16:20:00Z">
        <w:r w:rsidR="00387830">
          <w:t>)</w:t>
        </w:r>
      </w:ins>
      <w:r w:rsidRPr="00FA3DB4">
        <w:t>. None of this code is dependent on a specific database provider; that is, the entities will be the same whether you’re working with SQL Server or Oracle.</w:t>
      </w:r>
    </w:p>
    <w:p w14:paraId="7404393E" w14:textId="77777777" w:rsidR="00FA2706" w:rsidRPr="00130755" w:rsidRDefault="00FA2706">
      <w:pPr>
        <w:pStyle w:val="Bullet"/>
      </w:pPr>
      <w:r w:rsidRPr="00FA3DB4">
        <w:t xml:space="preserve">The </w:t>
      </w:r>
      <w:r w:rsidRPr="00FA3DB4">
        <w:rPr>
          <w:rStyle w:val="CodeInline"/>
        </w:rPr>
        <w:t>WebApi2Book.Data.SqlServer</w:t>
      </w:r>
      <w:r w:rsidRPr="00387830">
        <w:rPr>
          <w:rPrChange w:id="593" w:author="Roger LeBlanc" w:date="2014-06-25T16:20:00Z">
            <w:rPr>
              <w:rStyle w:val="CodeInline"/>
            </w:rPr>
          </w:rPrChange>
        </w:rPr>
        <w:t xml:space="preserve"> project, which</w:t>
      </w:r>
      <w:r w:rsidRPr="00FA3DB4">
        <w:rPr>
          <w:rStyle w:val="CodeInline"/>
        </w:rPr>
        <w:t xml:space="preserve"> </w:t>
      </w:r>
      <w:r w:rsidRPr="00FA3DB4">
        <w:t xml:space="preserve">contains the NHibernate mapping definitions. </w:t>
      </w:r>
      <w:r>
        <w:t>T</w:t>
      </w:r>
      <w:r w:rsidRPr="00130755">
        <w:t xml:space="preserve">hese </w:t>
      </w:r>
      <w:r>
        <w:t xml:space="preserve">could possibly </w:t>
      </w:r>
      <w:r w:rsidRPr="00130755">
        <w:t>change when swapping out database providers.</w:t>
      </w:r>
    </w:p>
    <w:p w14:paraId="6114FED3" w14:textId="77777777" w:rsidR="00045301" w:rsidRPr="00FA3DB4" w:rsidRDefault="00FA2706" w:rsidP="00FA3DB4">
      <w:pPr>
        <w:pStyle w:val="BodyTextCont"/>
      </w:pPr>
      <w:r w:rsidRPr="00FA3DB4">
        <w:t>Actually wiring-in the database configuration with the ASP.NET Web API framework requires a small bit of code located in the application’s start-up logic, along with some supporting classes (that are easy to isolate) and some config file-based configuration. That means deciding to switch from SQL Server to Oracle, for example, can be accomplished relatively noninvasively.</w:t>
      </w:r>
    </w:p>
    <w:p w14:paraId="7D80D5DE" w14:textId="372554AE" w:rsidR="00045301" w:rsidRPr="00FA3DB4" w:rsidRDefault="00FA2706" w:rsidP="00FA3DB4">
      <w:pPr>
        <w:pStyle w:val="BodyTextCont"/>
      </w:pPr>
      <w:r w:rsidRPr="00FA3DB4">
        <w:t>So let</w:t>
      </w:r>
      <w:del w:id="594" w:author="Roger LeBlanc" w:date="2014-06-25T12:29:00Z">
        <w:r w:rsidRPr="00FA3DB4" w:rsidDel="00F90F37">
          <w:delText>'</w:delText>
        </w:r>
      </w:del>
      <w:ins w:id="595" w:author="Roger LeBlanc" w:date="2014-06-25T12:29:00Z">
        <w:r w:rsidR="00F90F37">
          <w:t>’</w:t>
        </w:r>
      </w:ins>
      <w:r w:rsidRPr="00FA3DB4">
        <w:t>s begin database configuration for the task-management service. You</w:t>
      </w:r>
      <w:del w:id="596" w:author="Roger LeBlanc" w:date="2014-06-25T12:29:00Z">
        <w:r w:rsidRPr="00FA3DB4" w:rsidDel="00F90F37">
          <w:delText>'</w:delText>
        </w:r>
      </w:del>
      <w:ins w:id="597" w:author="Roger LeBlanc" w:date="2014-06-25T12:29:00Z">
        <w:r w:rsidR="00F90F37">
          <w:t>’</w:t>
        </w:r>
      </w:ins>
      <w:r w:rsidRPr="00FA3DB4">
        <w:t>ll notice that although the wire-in itself doesn</w:t>
      </w:r>
      <w:del w:id="598" w:author="Roger LeBlanc" w:date="2014-06-25T12:29:00Z">
        <w:r w:rsidRPr="00FA3DB4" w:rsidDel="00F90F37">
          <w:delText>'</w:delText>
        </w:r>
      </w:del>
      <w:ins w:id="599" w:author="Roger LeBlanc" w:date="2014-06-25T12:29:00Z">
        <w:r w:rsidR="00F90F37">
          <w:t>’</w:t>
        </w:r>
      </w:ins>
      <w:r w:rsidRPr="00FA3DB4">
        <w:t xml:space="preserve">t require many lines of code, it does involve many related </w:t>
      </w:r>
      <w:del w:id="600" w:author="Roger LeBlanc" w:date="2014-06-25T16:21:00Z">
        <w:r w:rsidRPr="00FA3DB4" w:rsidDel="00387830">
          <w:delText>"</w:delText>
        </w:r>
      </w:del>
      <w:r w:rsidRPr="00FA3DB4">
        <w:t>moving parts</w:t>
      </w:r>
      <w:del w:id="601" w:author="Roger LeBlanc" w:date="2014-06-25T16:21:00Z">
        <w:r w:rsidRPr="00FA3DB4" w:rsidDel="00387830">
          <w:delText>"</w:delText>
        </w:r>
      </w:del>
      <w:r w:rsidRPr="00FA3DB4">
        <w:t>. So let</w:t>
      </w:r>
      <w:del w:id="602" w:author="Roger LeBlanc" w:date="2014-06-25T12:29:00Z">
        <w:r w:rsidRPr="00FA3DB4" w:rsidDel="00F90F37">
          <w:delText>'</w:delText>
        </w:r>
      </w:del>
      <w:ins w:id="603" w:author="Roger LeBlanc" w:date="2014-06-25T12:29:00Z">
        <w:r w:rsidR="00F90F37">
          <w:t>’</w:t>
        </w:r>
      </w:ins>
      <w:r w:rsidRPr="00FA3DB4">
        <w:t>s go through this carefully!</w:t>
      </w:r>
    </w:p>
    <w:p w14:paraId="52999118" w14:textId="77777777" w:rsidR="00FA2706" w:rsidRPr="00FA3DB4" w:rsidRDefault="00FA2706" w:rsidP="00566F04">
      <w:pPr>
        <w:pStyle w:val="Heading2"/>
      </w:pPr>
      <w:bookmarkStart w:id="604" w:name="_Toc390713981"/>
      <w:r w:rsidRPr="00FA3DB4">
        <w:t>Adding Concurrency Support to Entities</w:t>
      </w:r>
      <w:bookmarkEnd w:id="604"/>
    </w:p>
    <w:p w14:paraId="686031D7" w14:textId="7AC75162" w:rsidR="00FA2706" w:rsidRDefault="00FA2706" w:rsidP="00566F04">
      <w:pPr>
        <w:pStyle w:val="BodyTextFirst"/>
      </w:pPr>
      <w:r>
        <w:t>The first thing we</w:t>
      </w:r>
      <w:del w:id="605" w:author="Roger LeBlanc" w:date="2014-06-25T12:29:00Z">
        <w:r w:rsidDel="00F90F37">
          <w:delText>'</w:delText>
        </w:r>
      </w:del>
      <w:ins w:id="606" w:author="Roger LeBlanc" w:date="2014-06-25T12:29:00Z">
        <w:r w:rsidR="00F90F37">
          <w:t>’</w:t>
        </w:r>
      </w:ins>
      <w:r>
        <w:t xml:space="preserve">ll do is add concurrency support to the entities that we introduced back in Chapter 4. Start this off by adding a new interface to the </w:t>
      </w:r>
      <w:r w:rsidRPr="003F2AEF">
        <w:rPr>
          <w:rStyle w:val="CodeInline"/>
        </w:rPr>
        <w:t>WebApi2Book.Data.Entities</w:t>
      </w:r>
      <w:r>
        <w:t xml:space="preserve"> namespace:</w:t>
      </w:r>
    </w:p>
    <w:p w14:paraId="4D64E311" w14:textId="77777777" w:rsidR="00FA2706" w:rsidRPr="00FA3DB4" w:rsidRDefault="00FA2706" w:rsidP="00566F04">
      <w:pPr>
        <w:pStyle w:val="CodeCaption"/>
      </w:pPr>
      <w:r w:rsidRPr="00FA3DB4">
        <w:t>IVersionedEntity Interface</w:t>
      </w:r>
    </w:p>
    <w:p w14:paraId="3267D479" w14:textId="77777777" w:rsidR="00FA2706" w:rsidRPr="00FA3DB4" w:rsidRDefault="00FA2706" w:rsidP="00566F04">
      <w:pPr>
        <w:pStyle w:val="Code"/>
      </w:pPr>
      <w:r w:rsidRPr="00FA3DB4">
        <w:t>namespace WebApi2Book.Data.Entities</w:t>
      </w:r>
    </w:p>
    <w:p w14:paraId="544F02DE" w14:textId="77777777" w:rsidR="00FA2706" w:rsidRPr="00FA3DB4" w:rsidRDefault="00FA2706" w:rsidP="00566F04">
      <w:pPr>
        <w:pStyle w:val="Code"/>
      </w:pPr>
      <w:r w:rsidRPr="00FA3DB4">
        <w:t>{</w:t>
      </w:r>
    </w:p>
    <w:p w14:paraId="762DE17A" w14:textId="77777777" w:rsidR="00FA2706" w:rsidRPr="00FA3DB4" w:rsidRDefault="00FA2706" w:rsidP="00566F04">
      <w:pPr>
        <w:pStyle w:val="Code"/>
      </w:pPr>
      <w:r w:rsidRPr="00FA3DB4">
        <w:t xml:space="preserve">    public interface IVersionedEntity</w:t>
      </w:r>
    </w:p>
    <w:p w14:paraId="592FF590" w14:textId="77777777" w:rsidR="00FA2706" w:rsidRPr="00FA3DB4" w:rsidRDefault="00FA2706" w:rsidP="00566F04">
      <w:pPr>
        <w:pStyle w:val="Code"/>
      </w:pPr>
      <w:r w:rsidRPr="00FA3DB4">
        <w:lastRenderedPageBreak/>
        <w:t xml:space="preserve">    {</w:t>
      </w:r>
    </w:p>
    <w:p w14:paraId="1FEC730D" w14:textId="77777777" w:rsidR="00FA2706" w:rsidRPr="00FA3DB4" w:rsidRDefault="00FA2706" w:rsidP="00566F04">
      <w:pPr>
        <w:pStyle w:val="Code"/>
      </w:pPr>
      <w:r w:rsidRPr="00FA3DB4">
        <w:t xml:space="preserve">        byte[] Version { get; set; }</w:t>
      </w:r>
    </w:p>
    <w:p w14:paraId="4D06761D" w14:textId="77777777" w:rsidR="00FA2706" w:rsidRPr="00FA3DB4" w:rsidRDefault="00FA2706" w:rsidP="00566F04">
      <w:pPr>
        <w:pStyle w:val="Code"/>
      </w:pPr>
      <w:r w:rsidRPr="00FA3DB4">
        <w:t xml:space="preserve">    }</w:t>
      </w:r>
    </w:p>
    <w:p w14:paraId="0BEE1FD0" w14:textId="77777777" w:rsidR="00FA2706" w:rsidRPr="00FA3DB4" w:rsidRDefault="00FA2706" w:rsidP="00566F04">
      <w:pPr>
        <w:pStyle w:val="Code"/>
      </w:pPr>
      <w:r w:rsidRPr="00FA3DB4">
        <w:t>}</w:t>
      </w:r>
    </w:p>
    <w:p w14:paraId="494729E8" w14:textId="77777777" w:rsidR="00045301" w:rsidRPr="00FA3DB4" w:rsidRDefault="00FA2706" w:rsidP="00FA3DB4">
      <w:pPr>
        <w:pStyle w:val="BodyTextCont"/>
      </w:pPr>
      <w:r w:rsidRPr="00FA3DB4">
        <w:t>Then</w:t>
      </w:r>
      <w:del w:id="607" w:author="Roger LeBlanc" w:date="2014-06-25T16:22:00Z">
        <w:r w:rsidRPr="00FA3DB4" w:rsidDel="00387830">
          <w:delText>,</w:delText>
        </w:r>
      </w:del>
      <w:r w:rsidRPr="00FA3DB4">
        <w:t xml:space="preserve"> have each of the entity classes implement that interface. This is trivial, because the </w:t>
      </w:r>
      <w:r w:rsidRPr="00FA3DB4">
        <w:rPr>
          <w:rStyle w:val="CodeInline"/>
        </w:rPr>
        <w:t>Version</w:t>
      </w:r>
      <w:r w:rsidRPr="00FA3DB4">
        <w:t xml:space="preserve"> property is already defined in each entity class (as created in the previous chapter). As an example, the </w:t>
      </w:r>
      <w:r w:rsidRPr="00FA3DB4">
        <w:rPr>
          <w:rStyle w:val="CodeInline"/>
        </w:rPr>
        <w:t>Status</w:t>
      </w:r>
      <w:r w:rsidRPr="00FA3DB4">
        <w:t xml:space="preserve"> class should now look like this:</w:t>
      </w:r>
    </w:p>
    <w:p w14:paraId="4A1F7DBA" w14:textId="77777777" w:rsidR="00FA2706" w:rsidRPr="00FA3DB4" w:rsidRDefault="00FA2706" w:rsidP="00566F04">
      <w:pPr>
        <w:pStyle w:val="Code"/>
      </w:pPr>
      <w:r w:rsidRPr="00FA3DB4">
        <w:t>namespace WebApi2Book.Data.Entities</w:t>
      </w:r>
    </w:p>
    <w:p w14:paraId="3527173F" w14:textId="77777777" w:rsidR="00FA2706" w:rsidRPr="00FA3DB4" w:rsidRDefault="00FA2706" w:rsidP="00566F04">
      <w:pPr>
        <w:pStyle w:val="Code"/>
      </w:pPr>
      <w:r w:rsidRPr="00FA3DB4">
        <w:t>{</w:t>
      </w:r>
    </w:p>
    <w:p w14:paraId="37B39B16" w14:textId="77777777" w:rsidR="00FA2706" w:rsidRPr="00FA3DB4" w:rsidRDefault="00FA2706" w:rsidP="00566F04">
      <w:pPr>
        <w:pStyle w:val="Code"/>
      </w:pPr>
      <w:r w:rsidRPr="00FA3DB4">
        <w:t xml:space="preserve">    public class Status : IVersionedEntity</w:t>
      </w:r>
    </w:p>
    <w:p w14:paraId="0051749C" w14:textId="77777777" w:rsidR="00FA2706" w:rsidRPr="00FA3DB4" w:rsidRDefault="00FA2706" w:rsidP="00566F04">
      <w:pPr>
        <w:pStyle w:val="Code"/>
      </w:pPr>
      <w:r w:rsidRPr="00FA3DB4">
        <w:t xml:space="preserve">    {</w:t>
      </w:r>
    </w:p>
    <w:p w14:paraId="4FF34170" w14:textId="77777777" w:rsidR="00FA2706" w:rsidRPr="00FA3DB4" w:rsidRDefault="00FA2706" w:rsidP="00566F04">
      <w:pPr>
        <w:pStyle w:val="Code"/>
      </w:pPr>
      <w:r w:rsidRPr="00FA3DB4">
        <w:t xml:space="preserve">        public virtual long StatusId { get; set; }</w:t>
      </w:r>
    </w:p>
    <w:p w14:paraId="42224B71" w14:textId="77777777" w:rsidR="00FA2706" w:rsidRPr="00FA3DB4" w:rsidRDefault="00FA2706" w:rsidP="00566F04">
      <w:pPr>
        <w:pStyle w:val="Code"/>
      </w:pPr>
      <w:r w:rsidRPr="00FA3DB4">
        <w:t xml:space="preserve">        public virtual string Name { get; set; }</w:t>
      </w:r>
    </w:p>
    <w:p w14:paraId="38B5098A" w14:textId="77777777" w:rsidR="00FA2706" w:rsidRPr="00FA3DB4" w:rsidRDefault="00FA2706" w:rsidP="00566F04">
      <w:pPr>
        <w:pStyle w:val="Code"/>
      </w:pPr>
      <w:r w:rsidRPr="00FA3DB4">
        <w:t xml:space="preserve">        public virtual int Ordinal { get; set; }</w:t>
      </w:r>
    </w:p>
    <w:p w14:paraId="143BC4A8" w14:textId="77777777" w:rsidR="00FA2706" w:rsidRPr="00FA3DB4" w:rsidRDefault="00FA2706" w:rsidP="00566F04">
      <w:pPr>
        <w:pStyle w:val="Code"/>
      </w:pPr>
      <w:r w:rsidRPr="00FA3DB4">
        <w:t xml:space="preserve">        public virtual byte[] Version { get; set; }</w:t>
      </w:r>
    </w:p>
    <w:p w14:paraId="53F42C7C" w14:textId="77777777" w:rsidR="00FA2706" w:rsidRPr="00FA3DB4" w:rsidRDefault="00FA2706" w:rsidP="00566F04">
      <w:pPr>
        <w:pStyle w:val="Code"/>
      </w:pPr>
      <w:r w:rsidRPr="00FA3DB4">
        <w:t xml:space="preserve">    }</w:t>
      </w:r>
    </w:p>
    <w:p w14:paraId="595B6783" w14:textId="77777777" w:rsidR="00FA2706" w:rsidRPr="00FA3DB4" w:rsidRDefault="00FA2706" w:rsidP="00566F04">
      <w:pPr>
        <w:pStyle w:val="Code"/>
      </w:pPr>
      <w:r w:rsidRPr="00FA3DB4">
        <w:t>}</w:t>
      </w:r>
    </w:p>
    <w:p w14:paraId="229EFDF5" w14:textId="77777777" w:rsidR="00FA2706" w:rsidRPr="00FA3DB4" w:rsidRDefault="00FA2706" w:rsidP="00566F04">
      <w:pPr>
        <w:pStyle w:val="Heading2"/>
      </w:pPr>
      <w:bookmarkStart w:id="608" w:name="_Toc390713982"/>
      <w:r w:rsidRPr="00FA3DB4">
        <w:t>Entity Mapping</w:t>
      </w:r>
      <w:bookmarkEnd w:id="608"/>
    </w:p>
    <w:p w14:paraId="48817306" w14:textId="1DA5E5D1" w:rsidR="00FA2706" w:rsidRPr="00130755" w:rsidRDefault="00FA2706" w:rsidP="00566F04">
      <w:pPr>
        <w:pStyle w:val="BodyTextFirst"/>
      </w:pPr>
      <w:r w:rsidRPr="00130755">
        <w:t xml:space="preserve">Next, </w:t>
      </w:r>
      <w:r>
        <w:t>we</w:t>
      </w:r>
      <w:r w:rsidRPr="00130755">
        <w:t xml:space="preserve"> need to provide all of the code that will map between the </w:t>
      </w:r>
      <w:r>
        <w:t xml:space="preserve">entities </w:t>
      </w:r>
      <w:r w:rsidRPr="00130755">
        <w:t>and the database’s tables and columns. Depending on the database model you’re trying to map</w:t>
      </w:r>
      <w:r>
        <w:t xml:space="preserve">, </w:t>
      </w:r>
      <w:r w:rsidRPr="00130755">
        <w:t xml:space="preserve">and depending on </w:t>
      </w:r>
      <w:r>
        <w:t xml:space="preserve">how </w:t>
      </w:r>
      <w:r w:rsidRPr="00130755">
        <w:t xml:space="preserve">much you are trying to abstract away the </w:t>
      </w:r>
      <w:r>
        <w:t xml:space="preserve">domain </w:t>
      </w:r>
      <w:r w:rsidRPr="00130755">
        <w:t>model itself</w:t>
      </w:r>
      <w:r>
        <w:t xml:space="preserve">, </w:t>
      </w:r>
      <w:r w:rsidRPr="00130755">
        <w:t xml:space="preserve">building these mappings can be anywhere from very simple to very complex. </w:t>
      </w:r>
      <w:r>
        <w:t>We</w:t>
      </w:r>
      <w:del w:id="609" w:author="Roger LeBlanc" w:date="2014-06-25T12:31:00Z">
        <w:r w:rsidDel="00F90F37">
          <w:delText>'</w:delText>
        </w:r>
      </w:del>
      <w:ins w:id="610" w:author="Roger LeBlanc" w:date="2014-06-25T12:31:00Z">
        <w:r w:rsidR="00F90F37">
          <w:t>’</w:t>
        </w:r>
      </w:ins>
      <w:r>
        <w:t xml:space="preserve">re focusing on the ASP.NET Web API, so we have designed the </w:t>
      </w:r>
      <w:r w:rsidRPr="00130755">
        <w:t xml:space="preserve">task-management service </w:t>
      </w:r>
      <w:r>
        <w:t xml:space="preserve">to </w:t>
      </w:r>
      <w:r w:rsidRPr="00130755">
        <w:t>be on the very simple end of the scale.</w:t>
      </w:r>
      <w:r w:rsidR="00A23B82" w:rsidRPr="00130755">
        <w:fldChar w:fldCharType="begin"/>
      </w:r>
      <w:r w:rsidRPr="00130755">
        <w:instrText xml:space="preserve"> XE "NHibernate configuration and mappings:model mapping" </w:instrText>
      </w:r>
      <w:r w:rsidR="00A23B82" w:rsidRPr="00130755">
        <w:fldChar w:fldCharType="end"/>
      </w:r>
    </w:p>
    <w:p w14:paraId="292690E9" w14:textId="4F25D9F1" w:rsidR="00045301" w:rsidRPr="00FA3DB4" w:rsidRDefault="00FA2706" w:rsidP="00FA3DB4">
      <w:pPr>
        <w:pStyle w:val="BodyTextCont"/>
      </w:pPr>
      <w:r w:rsidRPr="00FA3DB4">
        <w:t>Since we’ve already gone through the entity classes and the data model in Chapter 4, these mapping definitions</w:t>
      </w:r>
      <w:r w:rsidR="00A23B82" w:rsidRPr="001B2457">
        <w:fldChar w:fldCharType="begin"/>
      </w:r>
      <w:r w:rsidRPr="00FA3DB4">
        <w:instrText xml:space="preserve"> XE "NHibernate configuration and mappings:classes:definitions" </w:instrText>
      </w:r>
      <w:r w:rsidR="00A23B82" w:rsidRPr="001B2457">
        <w:fldChar w:fldCharType="end"/>
      </w:r>
      <w:r w:rsidRPr="00FA3DB4">
        <w:t xml:space="preserve"> should be fairly self-explanatory. We</w:t>
      </w:r>
      <w:del w:id="611" w:author="Roger LeBlanc" w:date="2014-06-25T12:31:00Z">
        <w:r w:rsidRPr="00FA3DB4" w:rsidDel="00F90F37">
          <w:delText>'</w:delText>
        </w:r>
      </w:del>
      <w:ins w:id="612" w:author="Roger LeBlanc" w:date="2014-06-25T12:31:00Z">
        <w:r w:rsidR="00F90F37">
          <w:t>’</w:t>
        </w:r>
      </w:ins>
      <w:r w:rsidRPr="00FA3DB4">
        <w:t xml:space="preserve">ll point out a few key things after looking at the code; speaking of which, go ahead and </w:t>
      </w:r>
      <w:commentRangeStart w:id="613"/>
      <w:ins w:id="614" w:author="Roger LeBlanc" w:date="2014-06-25T16:24:00Z">
        <w:r w:rsidR="00387830">
          <w:t xml:space="preserve">move </w:t>
        </w:r>
        <w:commentRangeEnd w:id="613"/>
        <w:r w:rsidR="00387830">
          <w:rPr>
            <w:rStyle w:val="CommentReference"/>
            <w:rFonts w:ascii="Times" w:eastAsia="Times New Roman" w:hAnsi="Times"/>
          </w:rPr>
          <w:commentReference w:id="613"/>
        </w:r>
      </w:ins>
      <w:r w:rsidRPr="00FA3DB4">
        <w:t xml:space="preserve">all the following classes to a new folder named </w:t>
      </w:r>
      <w:r w:rsidRPr="00FA3DB4">
        <w:rPr>
          <w:rStyle w:val="CodeInline"/>
        </w:rPr>
        <w:t>Mapping</w:t>
      </w:r>
      <w:r w:rsidRPr="00FA3DB4">
        <w:t xml:space="preserve"> in the </w:t>
      </w:r>
      <w:r w:rsidRPr="00FA3DB4">
        <w:rPr>
          <w:rStyle w:val="CodeInline"/>
        </w:rPr>
        <w:t>WebApi2Book.Data.SqlServer</w:t>
      </w:r>
      <w:r w:rsidRPr="00FA3DB4">
        <w:t xml:space="preserve"> project:</w:t>
      </w:r>
    </w:p>
    <w:p w14:paraId="47920B6B" w14:textId="77777777" w:rsidR="00FA2706" w:rsidRPr="00FA3DB4" w:rsidRDefault="00FA2706" w:rsidP="00566F04">
      <w:pPr>
        <w:pStyle w:val="CodeCaption"/>
      </w:pPr>
      <w:r w:rsidRPr="00FA3DB4">
        <w:t>VersionedClassMap Class</w:t>
      </w:r>
    </w:p>
    <w:p w14:paraId="48CCDA5E" w14:textId="77777777" w:rsidR="00FA2706" w:rsidRPr="00FA3DB4" w:rsidRDefault="00FA2706" w:rsidP="00566F04">
      <w:pPr>
        <w:pStyle w:val="Code"/>
      </w:pPr>
      <w:r w:rsidRPr="00FA3DB4">
        <w:t>using FluentNHibernate.Mapping;</w:t>
      </w:r>
    </w:p>
    <w:p w14:paraId="75E22176" w14:textId="77777777" w:rsidR="00FA2706" w:rsidRPr="00FA3DB4" w:rsidRDefault="00FA2706" w:rsidP="00566F04">
      <w:pPr>
        <w:pStyle w:val="Code"/>
      </w:pPr>
      <w:r w:rsidRPr="00FA3DB4">
        <w:t>using WebApi2Book.Data.Entities;</w:t>
      </w:r>
    </w:p>
    <w:p w14:paraId="7F2A997C" w14:textId="77777777" w:rsidR="00FA2706" w:rsidRPr="00FA3DB4" w:rsidRDefault="00FA2706" w:rsidP="00566F04">
      <w:pPr>
        <w:pStyle w:val="Code"/>
      </w:pPr>
    </w:p>
    <w:p w14:paraId="204F205C" w14:textId="77777777" w:rsidR="00FA2706" w:rsidRPr="00FA3DB4" w:rsidRDefault="00FA2706" w:rsidP="00566F04">
      <w:pPr>
        <w:pStyle w:val="Code"/>
      </w:pPr>
      <w:r w:rsidRPr="00FA3DB4">
        <w:t>namespace WebApi2Book.Data.SqlServer.Mapping</w:t>
      </w:r>
    </w:p>
    <w:p w14:paraId="16993C12" w14:textId="77777777" w:rsidR="00FA2706" w:rsidRPr="00FA3DB4" w:rsidRDefault="00FA2706" w:rsidP="00566F04">
      <w:pPr>
        <w:pStyle w:val="Code"/>
      </w:pPr>
      <w:r w:rsidRPr="00FA3DB4">
        <w:t>{</w:t>
      </w:r>
    </w:p>
    <w:p w14:paraId="0FA23F6E" w14:textId="77777777" w:rsidR="00FA2706" w:rsidRPr="00FA3DB4" w:rsidRDefault="00FA2706" w:rsidP="00566F04">
      <w:pPr>
        <w:pStyle w:val="Code"/>
      </w:pPr>
      <w:r w:rsidRPr="00FA3DB4">
        <w:t xml:space="preserve">    public abstract class VersionedClassMap&lt;T&gt; : ClassMap&lt;T&gt; where T : IVersionedEntity</w:t>
      </w:r>
    </w:p>
    <w:p w14:paraId="5E681DF9" w14:textId="77777777" w:rsidR="00FA2706" w:rsidRPr="00FA3DB4" w:rsidRDefault="00FA2706" w:rsidP="00566F04">
      <w:pPr>
        <w:pStyle w:val="Code"/>
      </w:pPr>
      <w:r w:rsidRPr="00FA3DB4">
        <w:t xml:space="preserve">    {</w:t>
      </w:r>
    </w:p>
    <w:p w14:paraId="5B52D071" w14:textId="77777777" w:rsidR="00FA2706" w:rsidRPr="00FA3DB4" w:rsidRDefault="00FA2706" w:rsidP="00566F04">
      <w:pPr>
        <w:pStyle w:val="Code"/>
      </w:pPr>
      <w:r w:rsidRPr="00FA3DB4">
        <w:t xml:space="preserve">        protected VersionedClassMap()</w:t>
      </w:r>
    </w:p>
    <w:p w14:paraId="131369FA" w14:textId="77777777" w:rsidR="00FA2706" w:rsidRPr="00FA3DB4" w:rsidRDefault="00FA2706" w:rsidP="00566F04">
      <w:pPr>
        <w:pStyle w:val="Code"/>
      </w:pPr>
      <w:r w:rsidRPr="00FA3DB4">
        <w:t xml:space="preserve">        {</w:t>
      </w:r>
    </w:p>
    <w:p w14:paraId="6AD55703" w14:textId="77777777" w:rsidR="00FA2706" w:rsidRPr="00FA3DB4" w:rsidRDefault="00FA2706" w:rsidP="00566F04">
      <w:pPr>
        <w:pStyle w:val="Code"/>
      </w:pPr>
      <w:r w:rsidRPr="00FA3DB4">
        <w:t xml:space="preserve">            Version(x =&gt; x.Version)</w:t>
      </w:r>
    </w:p>
    <w:p w14:paraId="1577FAF7" w14:textId="77777777" w:rsidR="00FA2706" w:rsidRPr="00FA3DB4" w:rsidRDefault="00FA2706" w:rsidP="00566F04">
      <w:pPr>
        <w:pStyle w:val="Code"/>
      </w:pPr>
      <w:r w:rsidRPr="00FA3DB4">
        <w:t xml:space="preserve">                .Column("ts")</w:t>
      </w:r>
    </w:p>
    <w:p w14:paraId="36E3865C" w14:textId="77777777" w:rsidR="00FA2706" w:rsidRPr="00FA3DB4" w:rsidRDefault="00FA2706" w:rsidP="00566F04">
      <w:pPr>
        <w:pStyle w:val="Code"/>
      </w:pPr>
      <w:r w:rsidRPr="00FA3DB4">
        <w:t xml:space="preserve">                .CustomSqlType("Rowversion")</w:t>
      </w:r>
    </w:p>
    <w:p w14:paraId="51A64CD7" w14:textId="77777777" w:rsidR="00FA2706" w:rsidRPr="00FA3DB4" w:rsidRDefault="00FA2706" w:rsidP="00566F04">
      <w:pPr>
        <w:pStyle w:val="Code"/>
      </w:pPr>
      <w:r w:rsidRPr="00FA3DB4">
        <w:lastRenderedPageBreak/>
        <w:t xml:space="preserve">                .Generated.Always()</w:t>
      </w:r>
    </w:p>
    <w:p w14:paraId="73DEB0A4" w14:textId="77777777" w:rsidR="00FA2706" w:rsidRPr="00FA3DB4" w:rsidRDefault="00FA2706" w:rsidP="00566F04">
      <w:pPr>
        <w:pStyle w:val="Code"/>
      </w:pPr>
      <w:r w:rsidRPr="00FA3DB4">
        <w:t xml:space="preserve">                .UnsavedValue("null");</w:t>
      </w:r>
      <w:r w:rsidRPr="00FA3DB4" w:rsidDel="00495C25">
        <w:t xml:space="preserve"> </w:t>
      </w:r>
    </w:p>
    <w:p w14:paraId="412B69EE" w14:textId="77777777" w:rsidR="00FA2706" w:rsidRPr="00FA3DB4" w:rsidRDefault="00FA2706" w:rsidP="00566F04">
      <w:pPr>
        <w:pStyle w:val="Code"/>
      </w:pPr>
      <w:r w:rsidRPr="00FA3DB4">
        <w:t xml:space="preserve">        }</w:t>
      </w:r>
    </w:p>
    <w:p w14:paraId="398BAE19" w14:textId="77777777" w:rsidR="00FA2706" w:rsidRPr="00FA3DB4" w:rsidRDefault="00FA2706" w:rsidP="00566F04">
      <w:pPr>
        <w:pStyle w:val="Code"/>
      </w:pPr>
      <w:r w:rsidRPr="00FA3DB4">
        <w:t xml:space="preserve">    }</w:t>
      </w:r>
    </w:p>
    <w:p w14:paraId="3EA2B85E" w14:textId="77777777" w:rsidR="00FA2706" w:rsidRPr="00FA3DB4" w:rsidRDefault="00FA2706" w:rsidP="00566F04">
      <w:pPr>
        <w:pStyle w:val="Code"/>
      </w:pPr>
      <w:r w:rsidRPr="00FA3DB4">
        <w:t>}</w:t>
      </w:r>
    </w:p>
    <w:p w14:paraId="0387CC56" w14:textId="77777777" w:rsidR="00FA2706" w:rsidRPr="00FA3DB4" w:rsidRDefault="00FA2706" w:rsidP="00566F04">
      <w:pPr>
        <w:pStyle w:val="CodeCaption"/>
      </w:pPr>
      <w:r w:rsidRPr="00FA3DB4">
        <w:t>StatusMap Class</w:t>
      </w:r>
    </w:p>
    <w:p w14:paraId="0BB6BF16" w14:textId="77777777" w:rsidR="00FA2706" w:rsidRPr="00FA3DB4" w:rsidRDefault="00FA2706" w:rsidP="00566F04">
      <w:pPr>
        <w:pStyle w:val="Code"/>
      </w:pPr>
      <w:r w:rsidRPr="00FA3DB4">
        <w:t>using WebApi2Book.Data.Entities;</w:t>
      </w:r>
    </w:p>
    <w:p w14:paraId="7CCD592C" w14:textId="77777777" w:rsidR="00FA2706" w:rsidRPr="00FA3DB4" w:rsidRDefault="00FA2706" w:rsidP="00566F04">
      <w:pPr>
        <w:pStyle w:val="Code"/>
      </w:pPr>
    </w:p>
    <w:p w14:paraId="6CE2F74D" w14:textId="77777777" w:rsidR="00FA2706" w:rsidRPr="00FA3DB4" w:rsidRDefault="00FA2706" w:rsidP="00566F04">
      <w:pPr>
        <w:pStyle w:val="Code"/>
      </w:pPr>
      <w:r w:rsidRPr="00FA3DB4">
        <w:t>namespace WebApi2Book.Data.SqlServer.Mapping</w:t>
      </w:r>
    </w:p>
    <w:p w14:paraId="5A362ACD" w14:textId="77777777" w:rsidR="00FA2706" w:rsidRPr="00FA3DB4" w:rsidRDefault="00FA2706" w:rsidP="00566F04">
      <w:pPr>
        <w:pStyle w:val="Code"/>
      </w:pPr>
      <w:r w:rsidRPr="00FA3DB4">
        <w:t>{</w:t>
      </w:r>
    </w:p>
    <w:p w14:paraId="6B14CE9D" w14:textId="77777777" w:rsidR="00FA2706" w:rsidRPr="00FA3DB4" w:rsidRDefault="00FA2706" w:rsidP="00566F04">
      <w:pPr>
        <w:pStyle w:val="Code"/>
      </w:pPr>
      <w:r w:rsidRPr="00FA3DB4">
        <w:t xml:space="preserve">    public class StatusMap : VersionedClassMap&lt;Status&gt;</w:t>
      </w:r>
    </w:p>
    <w:p w14:paraId="18475C91" w14:textId="77777777" w:rsidR="00FA2706" w:rsidRPr="00FA3DB4" w:rsidRDefault="00FA2706" w:rsidP="00566F04">
      <w:pPr>
        <w:pStyle w:val="Code"/>
      </w:pPr>
      <w:r w:rsidRPr="00FA3DB4">
        <w:t xml:space="preserve">    {</w:t>
      </w:r>
    </w:p>
    <w:p w14:paraId="04B6E026" w14:textId="77777777" w:rsidR="00FA2706" w:rsidRPr="00FA3DB4" w:rsidRDefault="00FA2706" w:rsidP="00566F04">
      <w:pPr>
        <w:pStyle w:val="Code"/>
      </w:pPr>
      <w:r w:rsidRPr="00FA3DB4">
        <w:t xml:space="preserve">        public StatusMap()</w:t>
      </w:r>
    </w:p>
    <w:p w14:paraId="76C1D17E" w14:textId="77777777" w:rsidR="00FA2706" w:rsidRPr="00FA3DB4" w:rsidRDefault="00FA2706" w:rsidP="00566F04">
      <w:pPr>
        <w:pStyle w:val="Code"/>
      </w:pPr>
      <w:r w:rsidRPr="00FA3DB4">
        <w:t xml:space="preserve">        {</w:t>
      </w:r>
    </w:p>
    <w:p w14:paraId="048EB7C0" w14:textId="77777777" w:rsidR="00FA2706" w:rsidRPr="00FA3DB4" w:rsidRDefault="00FA2706" w:rsidP="00566F04">
      <w:pPr>
        <w:pStyle w:val="Code"/>
      </w:pPr>
      <w:r w:rsidRPr="00FA3DB4">
        <w:t xml:space="preserve">            Id(x =&gt; x.StatusId);</w:t>
      </w:r>
    </w:p>
    <w:p w14:paraId="722C06A8" w14:textId="77777777" w:rsidR="00FA2706" w:rsidRPr="00FA3DB4" w:rsidRDefault="00FA2706" w:rsidP="00566F04">
      <w:pPr>
        <w:pStyle w:val="Code"/>
      </w:pPr>
      <w:r w:rsidRPr="00FA3DB4">
        <w:t xml:space="preserve">            Map(x =&gt; x.Name).Not.Nullable();</w:t>
      </w:r>
    </w:p>
    <w:p w14:paraId="1E0846EE" w14:textId="77777777" w:rsidR="00FA2706" w:rsidRPr="00FA3DB4" w:rsidRDefault="00FA2706" w:rsidP="00566F04">
      <w:pPr>
        <w:pStyle w:val="Code"/>
      </w:pPr>
      <w:r w:rsidRPr="00FA3DB4">
        <w:t xml:space="preserve">            Map(x =&gt; x.Ordinal).Not.Nullable();</w:t>
      </w:r>
    </w:p>
    <w:p w14:paraId="3E95E184" w14:textId="77777777" w:rsidR="00FA2706" w:rsidRPr="00FA3DB4" w:rsidRDefault="00FA2706" w:rsidP="00566F04">
      <w:pPr>
        <w:pStyle w:val="Code"/>
      </w:pPr>
      <w:r w:rsidRPr="00FA3DB4">
        <w:t xml:space="preserve">        }</w:t>
      </w:r>
    </w:p>
    <w:p w14:paraId="16F9629E" w14:textId="77777777" w:rsidR="00FA2706" w:rsidRPr="00FA3DB4" w:rsidRDefault="00FA2706" w:rsidP="00566F04">
      <w:pPr>
        <w:pStyle w:val="Code"/>
      </w:pPr>
      <w:r w:rsidRPr="00FA3DB4">
        <w:t xml:space="preserve">    }</w:t>
      </w:r>
    </w:p>
    <w:p w14:paraId="7848FCD2" w14:textId="77777777" w:rsidR="00FA2706" w:rsidRPr="00FA3DB4" w:rsidRDefault="00FA2706" w:rsidP="00566F04">
      <w:pPr>
        <w:pStyle w:val="Code"/>
      </w:pPr>
      <w:r w:rsidRPr="00FA3DB4">
        <w:t>}</w:t>
      </w:r>
    </w:p>
    <w:p w14:paraId="2317F1B0" w14:textId="77777777" w:rsidR="00FA2706" w:rsidRPr="00FA3DB4" w:rsidRDefault="00FA2706" w:rsidP="00566F04">
      <w:pPr>
        <w:pStyle w:val="CodeCaption"/>
      </w:pPr>
      <w:r w:rsidRPr="00FA3DB4">
        <w:t>TaskMap Class</w:t>
      </w:r>
    </w:p>
    <w:p w14:paraId="689FA7E7" w14:textId="77777777" w:rsidR="00FA2706" w:rsidRPr="00FA3DB4" w:rsidRDefault="00FA2706" w:rsidP="00566F04">
      <w:pPr>
        <w:pStyle w:val="Code"/>
      </w:pPr>
      <w:r w:rsidRPr="00FA3DB4">
        <w:t>using FluentNHibernate.Mapping;</w:t>
      </w:r>
    </w:p>
    <w:p w14:paraId="4FF9473F" w14:textId="77777777" w:rsidR="00FA2706" w:rsidRPr="00FA3DB4" w:rsidRDefault="00FA2706" w:rsidP="00566F04">
      <w:pPr>
        <w:pStyle w:val="Code"/>
      </w:pPr>
      <w:r w:rsidRPr="00FA3DB4">
        <w:t>using WebApi2Book.Data.Entities;</w:t>
      </w:r>
    </w:p>
    <w:p w14:paraId="292F1F2B" w14:textId="77777777" w:rsidR="00FA2706" w:rsidRPr="00FA3DB4" w:rsidRDefault="00FA2706" w:rsidP="00566F04">
      <w:pPr>
        <w:pStyle w:val="Code"/>
      </w:pPr>
    </w:p>
    <w:p w14:paraId="0FCB81F3" w14:textId="77777777" w:rsidR="00FA2706" w:rsidRPr="00FA3DB4" w:rsidRDefault="00FA2706" w:rsidP="00566F04">
      <w:pPr>
        <w:pStyle w:val="Code"/>
      </w:pPr>
      <w:r w:rsidRPr="00FA3DB4">
        <w:t>namespace WebApi2Book.Data.SqlServer.Mapping</w:t>
      </w:r>
    </w:p>
    <w:p w14:paraId="0D450C24" w14:textId="77777777" w:rsidR="00FA2706" w:rsidRPr="00FA3DB4" w:rsidRDefault="00FA2706" w:rsidP="00566F04">
      <w:pPr>
        <w:pStyle w:val="Code"/>
      </w:pPr>
      <w:r w:rsidRPr="00FA3DB4">
        <w:t>{</w:t>
      </w:r>
    </w:p>
    <w:p w14:paraId="2CEF71C8" w14:textId="77777777" w:rsidR="00FA2706" w:rsidRPr="00FA3DB4" w:rsidRDefault="00FA2706" w:rsidP="00566F04">
      <w:pPr>
        <w:pStyle w:val="Code"/>
      </w:pPr>
      <w:r w:rsidRPr="00FA3DB4">
        <w:t xml:space="preserve">    public class TaskMap : VersionedClassMap&lt;Task&gt;</w:t>
      </w:r>
    </w:p>
    <w:p w14:paraId="78ECE20A" w14:textId="77777777" w:rsidR="00FA2706" w:rsidRPr="00FA3DB4" w:rsidRDefault="00FA2706" w:rsidP="00566F04">
      <w:pPr>
        <w:pStyle w:val="Code"/>
      </w:pPr>
      <w:r w:rsidRPr="00FA3DB4">
        <w:t xml:space="preserve">    {</w:t>
      </w:r>
    </w:p>
    <w:p w14:paraId="32A8986A" w14:textId="77777777" w:rsidR="00FA2706" w:rsidRPr="00FA3DB4" w:rsidRDefault="00FA2706" w:rsidP="00566F04">
      <w:pPr>
        <w:pStyle w:val="Code"/>
      </w:pPr>
      <w:r w:rsidRPr="00FA3DB4">
        <w:t xml:space="preserve">        public TaskMap()</w:t>
      </w:r>
    </w:p>
    <w:p w14:paraId="08EBDAE0" w14:textId="77777777" w:rsidR="00FA2706" w:rsidRPr="00FA3DB4" w:rsidRDefault="00FA2706" w:rsidP="00566F04">
      <w:pPr>
        <w:pStyle w:val="Code"/>
      </w:pPr>
      <w:r w:rsidRPr="00FA3DB4">
        <w:t xml:space="preserve">        {</w:t>
      </w:r>
    </w:p>
    <w:p w14:paraId="5B3877F9" w14:textId="77777777" w:rsidR="00FA2706" w:rsidRPr="00FA3DB4" w:rsidRDefault="00FA2706" w:rsidP="00566F04">
      <w:pPr>
        <w:pStyle w:val="Code"/>
      </w:pPr>
      <w:r w:rsidRPr="00FA3DB4">
        <w:t xml:space="preserve">            Id(x =&gt; x.TaskId);</w:t>
      </w:r>
    </w:p>
    <w:p w14:paraId="205F78EE" w14:textId="77777777" w:rsidR="00FA2706" w:rsidRPr="00FA3DB4" w:rsidRDefault="00FA2706" w:rsidP="00566F04">
      <w:pPr>
        <w:pStyle w:val="Code"/>
        <w:rPr>
          <w:lang w:val="fr-FR"/>
        </w:rPr>
      </w:pPr>
      <w:r w:rsidRPr="00FA3DB4">
        <w:t xml:space="preserve">            </w:t>
      </w:r>
      <w:r w:rsidRPr="00FA3DB4">
        <w:rPr>
          <w:lang w:val="fr-FR"/>
        </w:rPr>
        <w:t>Map(x =&gt; x.Subject).Not.Nullable();</w:t>
      </w:r>
    </w:p>
    <w:p w14:paraId="09AF0467" w14:textId="77777777" w:rsidR="00FA2706" w:rsidRPr="00FA3DB4" w:rsidRDefault="00FA2706" w:rsidP="00566F04">
      <w:pPr>
        <w:pStyle w:val="Code"/>
        <w:rPr>
          <w:lang w:val="fr-FR"/>
        </w:rPr>
      </w:pPr>
      <w:r w:rsidRPr="00FA3DB4">
        <w:rPr>
          <w:lang w:val="fr-FR"/>
        </w:rPr>
        <w:t xml:space="preserve">            Map(x =&gt; x.StartDate).Nullable();</w:t>
      </w:r>
    </w:p>
    <w:p w14:paraId="1A4890E7" w14:textId="77777777" w:rsidR="00FA2706" w:rsidRPr="00FA3DB4" w:rsidRDefault="00FA2706" w:rsidP="00566F04">
      <w:pPr>
        <w:pStyle w:val="Code"/>
        <w:rPr>
          <w:lang w:val="fr-FR"/>
        </w:rPr>
      </w:pPr>
      <w:r w:rsidRPr="00FA3DB4">
        <w:rPr>
          <w:lang w:val="fr-FR"/>
        </w:rPr>
        <w:t xml:space="preserve">            Map(x =&gt; x.DueDate).Nullable();</w:t>
      </w:r>
    </w:p>
    <w:p w14:paraId="6CEBAB35" w14:textId="77777777" w:rsidR="00FA2706" w:rsidRPr="00FA3DB4" w:rsidRDefault="00FA2706" w:rsidP="00566F04">
      <w:pPr>
        <w:pStyle w:val="Code"/>
        <w:rPr>
          <w:lang w:val="fr-FR"/>
        </w:rPr>
      </w:pPr>
      <w:r w:rsidRPr="00FA3DB4">
        <w:rPr>
          <w:lang w:val="fr-FR"/>
        </w:rPr>
        <w:t xml:space="preserve">            Map(x =&gt; x.CompletedDate).Nullable();</w:t>
      </w:r>
    </w:p>
    <w:p w14:paraId="2814006C" w14:textId="77777777" w:rsidR="00FA2706" w:rsidRPr="00FA3DB4" w:rsidRDefault="00FA2706" w:rsidP="00566F04">
      <w:pPr>
        <w:pStyle w:val="Code"/>
        <w:rPr>
          <w:lang w:val="fr-FR"/>
        </w:rPr>
      </w:pPr>
      <w:r w:rsidRPr="00FA3DB4">
        <w:rPr>
          <w:lang w:val="fr-FR"/>
        </w:rPr>
        <w:t xml:space="preserve">            Map(x =&gt; x.CreatedDate).Not.Nullable();</w:t>
      </w:r>
    </w:p>
    <w:p w14:paraId="226105EE" w14:textId="77777777" w:rsidR="00FA2706" w:rsidRPr="00FA3DB4" w:rsidRDefault="00FA2706" w:rsidP="00566F04">
      <w:pPr>
        <w:pStyle w:val="Code"/>
        <w:rPr>
          <w:lang w:val="fr-FR"/>
        </w:rPr>
      </w:pPr>
    </w:p>
    <w:p w14:paraId="7F2D3501" w14:textId="77777777" w:rsidR="00FA2706" w:rsidRPr="00FA3DB4" w:rsidRDefault="00FA2706" w:rsidP="00566F04">
      <w:pPr>
        <w:pStyle w:val="Code"/>
      </w:pPr>
      <w:r w:rsidRPr="00FA3DB4">
        <w:rPr>
          <w:lang w:val="fr-FR"/>
        </w:rPr>
        <w:t xml:space="preserve">            </w:t>
      </w:r>
      <w:r w:rsidRPr="00FA3DB4">
        <w:t>References(x =&gt; x.Status, "StatusId");</w:t>
      </w:r>
    </w:p>
    <w:p w14:paraId="04575463" w14:textId="77777777" w:rsidR="00FA2706" w:rsidRPr="00FA3DB4" w:rsidRDefault="00FA2706" w:rsidP="00566F04">
      <w:pPr>
        <w:pStyle w:val="Code"/>
      </w:pPr>
      <w:r w:rsidRPr="00FA3DB4">
        <w:t xml:space="preserve">            References(x =&gt; x.CreatedBy, "CreatedUserId");</w:t>
      </w:r>
    </w:p>
    <w:p w14:paraId="254D1888" w14:textId="77777777" w:rsidR="00FA2706" w:rsidRPr="00FA3DB4" w:rsidRDefault="00FA2706" w:rsidP="00566F04">
      <w:pPr>
        <w:pStyle w:val="Code"/>
      </w:pPr>
    </w:p>
    <w:p w14:paraId="19B2E696" w14:textId="77777777" w:rsidR="00FA2706" w:rsidRPr="00FA3DB4" w:rsidRDefault="00FA2706" w:rsidP="00566F04">
      <w:pPr>
        <w:pStyle w:val="Code"/>
      </w:pPr>
      <w:r w:rsidRPr="00FA3DB4">
        <w:t xml:space="preserve">            HasManyToMany(x =&gt; x.Users)</w:t>
      </w:r>
    </w:p>
    <w:p w14:paraId="7F44BF69" w14:textId="77777777" w:rsidR="00FA2706" w:rsidRPr="00FA3DB4" w:rsidRDefault="00FA2706" w:rsidP="00566F04">
      <w:pPr>
        <w:pStyle w:val="Code"/>
      </w:pPr>
      <w:r w:rsidRPr="00FA3DB4">
        <w:t xml:space="preserve">                .Access.ReadOnlyPropertyThroughCamelCaseField(Prefix.Underscore)</w:t>
      </w:r>
    </w:p>
    <w:p w14:paraId="0B7024D2" w14:textId="77777777" w:rsidR="00FA2706" w:rsidRPr="00FA3DB4" w:rsidRDefault="00FA2706" w:rsidP="00566F04">
      <w:pPr>
        <w:pStyle w:val="Code"/>
      </w:pPr>
      <w:r w:rsidRPr="00FA3DB4">
        <w:lastRenderedPageBreak/>
        <w:t xml:space="preserve">                .Table("TaskUser")</w:t>
      </w:r>
    </w:p>
    <w:p w14:paraId="68414190" w14:textId="77777777" w:rsidR="00FA2706" w:rsidRPr="00FA3DB4" w:rsidRDefault="00FA2706" w:rsidP="00566F04">
      <w:pPr>
        <w:pStyle w:val="Code"/>
      </w:pPr>
      <w:r w:rsidRPr="00FA3DB4">
        <w:t xml:space="preserve">                .ParentKeyColumn("TaskId")</w:t>
      </w:r>
    </w:p>
    <w:p w14:paraId="2A7D10C6" w14:textId="77777777" w:rsidR="00FA2706" w:rsidRPr="00FA3DB4" w:rsidRDefault="00FA2706" w:rsidP="00566F04">
      <w:pPr>
        <w:pStyle w:val="Code"/>
      </w:pPr>
      <w:r w:rsidRPr="00FA3DB4">
        <w:t xml:space="preserve">                .ChildKeyColumn("UserId");</w:t>
      </w:r>
    </w:p>
    <w:p w14:paraId="1AF93F25" w14:textId="77777777" w:rsidR="00FA2706" w:rsidRPr="00FA3DB4" w:rsidRDefault="00FA2706" w:rsidP="00566F04">
      <w:pPr>
        <w:pStyle w:val="Code"/>
      </w:pPr>
      <w:r w:rsidRPr="00FA3DB4">
        <w:t xml:space="preserve">        }</w:t>
      </w:r>
    </w:p>
    <w:p w14:paraId="66F81F4B" w14:textId="77777777" w:rsidR="00FA2706" w:rsidRPr="00FA3DB4" w:rsidRDefault="00FA2706" w:rsidP="00566F04">
      <w:pPr>
        <w:pStyle w:val="Code"/>
      </w:pPr>
      <w:r w:rsidRPr="00FA3DB4">
        <w:t xml:space="preserve">    }</w:t>
      </w:r>
    </w:p>
    <w:p w14:paraId="57D56A91" w14:textId="77777777" w:rsidR="00FA2706" w:rsidRPr="00FA3DB4" w:rsidRDefault="00FA2706" w:rsidP="00566F04">
      <w:pPr>
        <w:pStyle w:val="Code"/>
      </w:pPr>
      <w:r w:rsidRPr="00FA3DB4">
        <w:t>}</w:t>
      </w:r>
    </w:p>
    <w:p w14:paraId="31663337" w14:textId="77777777" w:rsidR="00FA2706" w:rsidRPr="00FA3DB4" w:rsidRDefault="00FA2706" w:rsidP="00566F04">
      <w:pPr>
        <w:pStyle w:val="CodeCaption"/>
      </w:pPr>
      <w:r w:rsidRPr="00FA3DB4">
        <w:t>UserMap Class</w:t>
      </w:r>
    </w:p>
    <w:p w14:paraId="38C78618" w14:textId="77777777" w:rsidR="00FA2706" w:rsidRPr="00FA3DB4" w:rsidRDefault="00FA2706" w:rsidP="00566F04">
      <w:pPr>
        <w:pStyle w:val="Code"/>
      </w:pPr>
      <w:r w:rsidRPr="00FA3DB4">
        <w:t>using WebApi2Book.Data.Entities;</w:t>
      </w:r>
    </w:p>
    <w:p w14:paraId="59701AA3" w14:textId="77777777" w:rsidR="00FA2706" w:rsidRPr="00FA3DB4" w:rsidRDefault="00FA2706" w:rsidP="00566F04">
      <w:pPr>
        <w:pStyle w:val="Code"/>
      </w:pPr>
    </w:p>
    <w:p w14:paraId="3CBAC9D7" w14:textId="77777777" w:rsidR="00FA2706" w:rsidRPr="00FA3DB4" w:rsidRDefault="00FA2706" w:rsidP="00566F04">
      <w:pPr>
        <w:pStyle w:val="Code"/>
      </w:pPr>
      <w:r w:rsidRPr="00FA3DB4">
        <w:t>namespace WebApi2Book.Data.SqlServer.Mapping</w:t>
      </w:r>
    </w:p>
    <w:p w14:paraId="64DE02C9" w14:textId="77777777" w:rsidR="00FA2706" w:rsidRPr="00FA3DB4" w:rsidRDefault="00FA2706" w:rsidP="00566F04">
      <w:pPr>
        <w:pStyle w:val="Code"/>
      </w:pPr>
      <w:r w:rsidRPr="00FA3DB4">
        <w:t>{</w:t>
      </w:r>
    </w:p>
    <w:p w14:paraId="341DD660" w14:textId="77777777" w:rsidR="00FA2706" w:rsidRPr="00FA3DB4" w:rsidRDefault="00FA2706" w:rsidP="00566F04">
      <w:pPr>
        <w:pStyle w:val="Code"/>
      </w:pPr>
      <w:r w:rsidRPr="00FA3DB4">
        <w:t xml:space="preserve">    public class UserMap : VersionedClassMap&lt;User&gt;</w:t>
      </w:r>
    </w:p>
    <w:p w14:paraId="77B5F64A" w14:textId="77777777" w:rsidR="00FA2706" w:rsidRPr="00FA3DB4" w:rsidRDefault="00FA2706" w:rsidP="00566F04">
      <w:pPr>
        <w:pStyle w:val="Code"/>
      </w:pPr>
      <w:r w:rsidRPr="00FA3DB4">
        <w:t xml:space="preserve">    {</w:t>
      </w:r>
    </w:p>
    <w:p w14:paraId="1AB677C9" w14:textId="77777777" w:rsidR="00FA2706" w:rsidRPr="00FA3DB4" w:rsidRDefault="00FA2706" w:rsidP="00566F04">
      <w:pPr>
        <w:pStyle w:val="Code"/>
      </w:pPr>
      <w:r w:rsidRPr="00FA3DB4">
        <w:t xml:space="preserve">        public UserMap()</w:t>
      </w:r>
    </w:p>
    <w:p w14:paraId="651E1A15" w14:textId="77777777" w:rsidR="00FA2706" w:rsidRPr="00FA3DB4" w:rsidRDefault="00FA2706" w:rsidP="00566F04">
      <w:pPr>
        <w:pStyle w:val="Code"/>
      </w:pPr>
      <w:r w:rsidRPr="00FA3DB4">
        <w:t xml:space="preserve">        {</w:t>
      </w:r>
    </w:p>
    <w:p w14:paraId="4EDB7D15" w14:textId="77777777" w:rsidR="00FA2706" w:rsidRPr="00FA3DB4" w:rsidRDefault="00FA2706" w:rsidP="00566F04">
      <w:pPr>
        <w:pStyle w:val="Code"/>
      </w:pPr>
      <w:r w:rsidRPr="00FA3DB4">
        <w:t xml:space="preserve">            Id(x =&gt; x.UserId);</w:t>
      </w:r>
    </w:p>
    <w:p w14:paraId="555A6638" w14:textId="77777777" w:rsidR="00FA2706" w:rsidRPr="00FA3DB4" w:rsidRDefault="00FA2706" w:rsidP="00566F04">
      <w:pPr>
        <w:pStyle w:val="Code"/>
      </w:pPr>
      <w:r w:rsidRPr="00FA3DB4">
        <w:t xml:space="preserve">            Map(x =&gt; x.Firstname).Not.Nullable();</w:t>
      </w:r>
    </w:p>
    <w:p w14:paraId="08105926" w14:textId="77777777" w:rsidR="00FA2706" w:rsidRPr="00FA3DB4" w:rsidRDefault="00FA2706" w:rsidP="00566F04">
      <w:pPr>
        <w:pStyle w:val="Code"/>
      </w:pPr>
      <w:r w:rsidRPr="00FA3DB4">
        <w:t xml:space="preserve">            Map(x =&gt; x.Lastname).Not.Nullable();</w:t>
      </w:r>
    </w:p>
    <w:p w14:paraId="7638C25F" w14:textId="77777777" w:rsidR="00FA2706" w:rsidRPr="00FA3DB4" w:rsidRDefault="00FA2706" w:rsidP="00566F04">
      <w:pPr>
        <w:pStyle w:val="Code"/>
      </w:pPr>
      <w:r w:rsidRPr="00FA3DB4">
        <w:t xml:space="preserve">            Map(x =&gt; x.Username).Not.Nullable();</w:t>
      </w:r>
    </w:p>
    <w:p w14:paraId="7A859FDC" w14:textId="77777777" w:rsidR="00FA2706" w:rsidRPr="00FA3DB4" w:rsidRDefault="00FA2706" w:rsidP="00566F04">
      <w:pPr>
        <w:pStyle w:val="Code"/>
      </w:pPr>
      <w:r w:rsidRPr="00FA3DB4">
        <w:t xml:space="preserve">        }</w:t>
      </w:r>
    </w:p>
    <w:p w14:paraId="7352A3BE" w14:textId="77777777" w:rsidR="00FA2706" w:rsidRPr="00FA3DB4" w:rsidRDefault="00FA2706" w:rsidP="00566F04">
      <w:pPr>
        <w:pStyle w:val="Code"/>
      </w:pPr>
      <w:r w:rsidRPr="00FA3DB4">
        <w:t xml:space="preserve">    }</w:t>
      </w:r>
    </w:p>
    <w:p w14:paraId="4460B4B9" w14:textId="77777777" w:rsidR="00FA2706" w:rsidRPr="00FA3DB4" w:rsidRDefault="00FA2706" w:rsidP="00566F04">
      <w:pPr>
        <w:pStyle w:val="Code"/>
      </w:pPr>
      <w:r w:rsidRPr="00FA3DB4">
        <w:t>}</w:t>
      </w:r>
    </w:p>
    <w:p w14:paraId="4D01EB0F" w14:textId="77777777" w:rsidR="00045301" w:rsidRPr="00FA3DB4" w:rsidRDefault="00FA2706" w:rsidP="00FA3DB4">
      <w:pPr>
        <w:pStyle w:val="BodyTextCont"/>
      </w:pPr>
      <w:r w:rsidRPr="00FA3DB4">
        <w:t xml:space="preserve">The first thing you might notice is that all of the mapping code is contained within each class’s constructor. Second, notice the use of the </w:t>
      </w:r>
      <w:r w:rsidRPr="00FA3DB4">
        <w:rPr>
          <w:rStyle w:val="CodeInline"/>
        </w:rPr>
        <w:t>VersionedClassMap&lt;T&gt;</w:t>
      </w:r>
      <w:r w:rsidRPr="00FA3DB4">
        <w:t xml:space="preserve"> base class</w:t>
      </w:r>
      <w:r w:rsidR="00A23B82" w:rsidRPr="00130755">
        <w:fldChar w:fldCharType="begin"/>
      </w:r>
      <w:r w:rsidRPr="00FA3DB4">
        <w:instrText xml:space="preserve"> XE "</w:instrText>
      </w:r>
      <w:r w:rsidRPr="00FA3DB4">
        <w:rPr>
          <w:rStyle w:val="CodeInline"/>
        </w:rPr>
        <w:instrText>VersionedClassMap&lt;T&gt;</w:instrText>
      </w:r>
      <w:r w:rsidRPr="00FA3DB4">
        <w:instrText xml:space="preserve"> base class" </w:instrText>
      </w:r>
      <w:r w:rsidR="00A23B82" w:rsidRPr="00130755">
        <w:fldChar w:fldCharType="end"/>
      </w:r>
      <w:r w:rsidRPr="00FA3DB4">
        <w:t xml:space="preserve"> for each of the map classes. This custom class</w:t>
      </w:r>
      <w:r w:rsidR="00A23B82" w:rsidRPr="00130755">
        <w:fldChar w:fldCharType="begin"/>
      </w:r>
      <w:r w:rsidRPr="00FA3DB4">
        <w:instrText xml:space="preserve"> XE "NHibernate configuration and mappings:classes:custom class" </w:instrText>
      </w:r>
      <w:r w:rsidR="00A23B82" w:rsidRPr="00130755">
        <w:fldChar w:fldCharType="end"/>
      </w:r>
      <w:r w:rsidRPr="00FA3DB4">
        <w:t xml:space="preserve"> leverages NHibernate’s ability to check for dirty records in the database, based on a </w:t>
      </w:r>
      <w:r w:rsidRPr="00FA3DB4">
        <w:rPr>
          <w:rStyle w:val="CodeInline"/>
        </w:rPr>
        <w:t>Rowversion</w:t>
      </w:r>
      <w:r w:rsidRPr="00FA3DB4">
        <w:t xml:space="preserve"> column on each table. The crazy-long statement</w:t>
      </w:r>
      <w:r w:rsidR="00A23B82" w:rsidRPr="00130755">
        <w:fldChar w:fldCharType="begin"/>
      </w:r>
      <w:r w:rsidRPr="00FA3DB4">
        <w:instrText xml:space="preserve"> XE "NHibernate configuration and mappings:classes:crazy-long statement" </w:instrText>
      </w:r>
      <w:r w:rsidR="00A23B82" w:rsidRPr="00130755">
        <w:fldChar w:fldCharType="end"/>
      </w:r>
      <w:r w:rsidRPr="00FA3DB4">
        <w:t xml:space="preserve"> in the </w:t>
      </w:r>
      <w:r w:rsidRPr="00FA3DB4">
        <w:rPr>
          <w:rStyle w:val="CodeInline"/>
        </w:rPr>
        <w:t>VersionedClassMap</w:t>
      </w:r>
      <w:r w:rsidRPr="00FA3DB4">
        <w:t xml:space="preserve"> implementation can be broken down as follows:</w:t>
      </w:r>
    </w:p>
    <w:p w14:paraId="5DA36DB9" w14:textId="77777777" w:rsidR="00FA2706" w:rsidRPr="00FA3DB4" w:rsidRDefault="00FA2706" w:rsidP="00566F04">
      <w:pPr>
        <w:pStyle w:val="Bullet"/>
      </w:pPr>
      <w:r w:rsidRPr="00FA3DB4">
        <w:t xml:space="preserve">Use the </w:t>
      </w:r>
      <w:r w:rsidRPr="00FA3DB4">
        <w:rPr>
          <w:rStyle w:val="CodeInline"/>
        </w:rPr>
        <w:t>Version</w:t>
      </w:r>
      <w:r w:rsidRPr="00FA3DB4">
        <w:t xml:space="preserve"> property on each entity class as a concurrency (or, version) value.</w:t>
      </w:r>
    </w:p>
    <w:p w14:paraId="61B532CA" w14:textId="77777777" w:rsidR="00FA2706" w:rsidRPr="00FA3DB4" w:rsidRDefault="00FA2706" w:rsidP="00566F04">
      <w:pPr>
        <w:pStyle w:val="Bullet"/>
      </w:pPr>
      <w:r w:rsidRPr="00FA3DB4">
        <w:t xml:space="preserve">The database column supporting versioning is named </w:t>
      </w:r>
      <w:r w:rsidRPr="00FA3DB4">
        <w:rPr>
          <w:rStyle w:val="CodeInline"/>
        </w:rPr>
        <w:t>ts</w:t>
      </w:r>
      <w:r w:rsidRPr="00FA3DB4">
        <w:t>.</w:t>
      </w:r>
    </w:p>
    <w:p w14:paraId="7F6A4E63" w14:textId="77777777" w:rsidR="00FA2706" w:rsidRPr="00FA3DB4" w:rsidRDefault="00FA2706" w:rsidP="00566F04">
      <w:pPr>
        <w:pStyle w:val="Bullet"/>
      </w:pPr>
      <w:r w:rsidRPr="00FA3DB4">
        <w:t xml:space="preserve">The SQL data type is a </w:t>
      </w:r>
      <w:r w:rsidRPr="00FA3DB4">
        <w:rPr>
          <w:rStyle w:val="CodeInline"/>
        </w:rPr>
        <w:t>Rowversion</w:t>
      </w:r>
      <w:r w:rsidRPr="00FA3DB4">
        <w:t>.</w:t>
      </w:r>
    </w:p>
    <w:p w14:paraId="2C4E3875" w14:textId="77777777" w:rsidR="00FA2706" w:rsidRPr="00FA3DB4" w:rsidRDefault="00FA2706" w:rsidP="00566F04">
      <w:pPr>
        <w:pStyle w:val="Bullet"/>
      </w:pPr>
      <w:r w:rsidRPr="00FA3DB4">
        <w:t>NHibernate should always let the database generate the value, as opposed to you or NHibernate supplying the value.</w:t>
      </w:r>
    </w:p>
    <w:p w14:paraId="4FD8AA28" w14:textId="77777777" w:rsidR="00FA2706" w:rsidRPr="00FA3DB4" w:rsidRDefault="00FA2706" w:rsidP="00566F04">
      <w:pPr>
        <w:pStyle w:val="Bullet"/>
      </w:pPr>
      <w:r w:rsidRPr="00FA3DB4">
        <w:t xml:space="preserve">Prior to a database save, the in-memory value of the </w:t>
      </w:r>
      <w:r w:rsidRPr="00FA3DB4">
        <w:rPr>
          <w:rStyle w:val="CodeInline"/>
        </w:rPr>
        <w:t>Version</w:t>
      </w:r>
      <w:r w:rsidRPr="00FA3DB4">
        <w:t xml:space="preserve"> property will be </w:t>
      </w:r>
      <w:r w:rsidRPr="00FA3DB4">
        <w:rPr>
          <w:rStyle w:val="CodeInline"/>
        </w:rPr>
        <w:t>null</w:t>
      </w:r>
      <w:r w:rsidRPr="00FA3DB4">
        <w:t>.</w:t>
      </w:r>
    </w:p>
    <w:p w14:paraId="4604AF93" w14:textId="77777777" w:rsidR="00045301" w:rsidRPr="00FA3DB4" w:rsidRDefault="00FA2706" w:rsidP="00FA3DB4">
      <w:pPr>
        <w:pStyle w:val="BodyTextCont"/>
      </w:pPr>
      <w:r w:rsidRPr="00FA3DB4">
        <w:t xml:space="preserve">Again, all of this is to let NHibernate protect against trying to update dirty records. Placing this statement in the constructor of the base class means it will automatically be executed by every </w:t>
      </w:r>
      <w:r w:rsidRPr="00FA3DB4">
        <w:rPr>
          <w:rStyle w:val="CodeInline"/>
        </w:rPr>
        <w:t>ClassMap</w:t>
      </w:r>
      <w:r w:rsidRPr="00FA3DB4">
        <w:t xml:space="preserve"> implementation</w:t>
      </w:r>
      <w:r w:rsidR="00A23B82" w:rsidRPr="00130755">
        <w:fldChar w:fldCharType="begin"/>
      </w:r>
      <w:r w:rsidRPr="00FA3DB4">
        <w:instrText xml:space="preserve"> XE "</w:instrText>
      </w:r>
      <w:r w:rsidRPr="00FA3DB4">
        <w:rPr>
          <w:rStyle w:val="CodeInline"/>
        </w:rPr>
        <w:instrText>NHibernate configuration and mappings:classes:ClassMap implementation</w:instrText>
      </w:r>
      <w:r w:rsidRPr="00FA3DB4">
        <w:instrText xml:space="preserve">" </w:instrText>
      </w:r>
      <w:r w:rsidR="00A23B82" w:rsidRPr="00130755">
        <w:fldChar w:fldCharType="end"/>
      </w:r>
      <w:r w:rsidRPr="00FA3DB4">
        <w:t xml:space="preserve"> in the</w:t>
      </w:r>
      <w:r w:rsidRPr="00FA3DB4">
        <w:rPr>
          <w:rStyle w:val="CodeInline"/>
        </w:rPr>
        <w:t xml:space="preserve"> Mapping</w:t>
      </w:r>
      <w:r w:rsidRPr="00FA3DB4">
        <w:t xml:space="preserve"> folder. Implementing the </w:t>
      </w:r>
      <w:r w:rsidRPr="00FA3DB4">
        <w:rPr>
          <w:rStyle w:val="CodeInline"/>
        </w:rPr>
        <w:t>IVersionedEntity</w:t>
      </w:r>
      <w:r w:rsidRPr="00FA3DB4">
        <w:t xml:space="preserve"> interface just ensures that the class contains a </w:t>
      </w:r>
      <w:r w:rsidRPr="00FA3DB4">
        <w:rPr>
          <w:rStyle w:val="CodeInline"/>
        </w:rPr>
        <w:t>Version</w:t>
      </w:r>
      <w:r w:rsidRPr="00FA3DB4">
        <w:t xml:space="preserve"> property, and because of what we implemented in the previous section, we know that each of the entity classes implements this interface.</w:t>
      </w:r>
    </w:p>
    <w:p w14:paraId="3CD07B96" w14:textId="77777777" w:rsidR="00045301" w:rsidRPr="00FA3DB4" w:rsidRDefault="00FA2706" w:rsidP="00FA3DB4">
      <w:pPr>
        <w:pStyle w:val="BodyTextCont"/>
      </w:pPr>
      <w:r w:rsidRPr="00FA3DB4">
        <w:rPr>
          <w:rStyle w:val="CodeInline"/>
        </w:rPr>
        <w:lastRenderedPageBreak/>
        <w:t>ClassMap&lt;T&gt;,</w:t>
      </w:r>
      <w:r w:rsidRPr="00FA3DB4">
        <w:t xml:space="preserve"> the base class of </w:t>
      </w:r>
      <w:r w:rsidRPr="00FA3DB4">
        <w:rPr>
          <w:rStyle w:val="CodeInline"/>
        </w:rPr>
        <w:t>VersionedClassMap&lt;T&gt;</w:t>
      </w:r>
      <w:r w:rsidRPr="00FA3DB4">
        <w:t>,</w:t>
      </w:r>
      <w:r w:rsidR="00A23B82" w:rsidRPr="00130755">
        <w:fldChar w:fldCharType="begin"/>
      </w:r>
      <w:r w:rsidRPr="00FA3DB4">
        <w:instrText xml:space="preserve"> XE "</w:instrText>
      </w:r>
      <w:r w:rsidRPr="00FA3DB4">
        <w:rPr>
          <w:rStyle w:val="CodeInline"/>
        </w:rPr>
        <w:instrText>VersionedClassMap&lt;T&gt;</w:instrText>
      </w:r>
      <w:r w:rsidRPr="00FA3DB4">
        <w:instrText xml:space="preserve"> base class" </w:instrText>
      </w:r>
      <w:r w:rsidR="00A23B82" w:rsidRPr="00130755">
        <w:fldChar w:fldCharType="end"/>
      </w:r>
      <w:r w:rsidRPr="00FA3DB4">
        <w:t xml:space="preserve"> is defined in the Fluent NHibernate library, and it simply provides a means of configuring entity-to-database mapping through code (as opposed to using XML files). This mapping code is placed in each mapping class’s constructor. For example, the </w:t>
      </w:r>
      <w:r w:rsidRPr="00FA3DB4">
        <w:rPr>
          <w:rStyle w:val="CodeInline"/>
        </w:rPr>
        <w:t>StatusMap</w:t>
      </w:r>
      <w:r w:rsidRPr="00FA3DB4">
        <w:t xml:space="preserve"> mapping class constructor contains all of the mapping for the </w:t>
      </w:r>
      <w:r w:rsidRPr="00FA3DB4">
        <w:rPr>
          <w:rStyle w:val="CodeInline"/>
        </w:rPr>
        <w:t>Status</w:t>
      </w:r>
      <w:r w:rsidRPr="00FA3DB4">
        <w:t xml:space="preserve"> entity.</w:t>
      </w:r>
    </w:p>
    <w:p w14:paraId="2521F386" w14:textId="77777777" w:rsidR="00045301" w:rsidRPr="00FA3DB4" w:rsidRDefault="00FA2706" w:rsidP="00FA3DB4">
      <w:pPr>
        <w:pStyle w:val="BodyTextCont"/>
      </w:pPr>
      <w:r w:rsidRPr="00FA3DB4">
        <w:t xml:space="preserve">The two main </w:t>
      </w:r>
      <w:r w:rsidRPr="00FA3DB4">
        <w:rPr>
          <w:rStyle w:val="CodeInline"/>
        </w:rPr>
        <w:t>ClassMap&lt;T&gt;</w:t>
      </w:r>
      <w:r w:rsidRPr="00FA3DB4">
        <w:t xml:space="preserve"> methods used in the application’s mapping classes are the </w:t>
      </w:r>
      <w:r w:rsidRPr="00FA3DB4">
        <w:rPr>
          <w:rStyle w:val="CodeInline"/>
        </w:rPr>
        <w:t xml:space="preserve">Id </w:t>
      </w:r>
      <w:r w:rsidRPr="00FA3DB4">
        <w:t xml:space="preserve">and </w:t>
      </w:r>
      <w:r w:rsidRPr="00FA3DB4">
        <w:rPr>
          <w:rStyle w:val="CodeInline"/>
        </w:rPr>
        <w:t>Map</w:t>
      </w:r>
      <w:r w:rsidRPr="00FA3DB4">
        <w:t xml:space="preserve"> methods. The </w:t>
      </w:r>
      <w:r w:rsidRPr="00FA3DB4">
        <w:rPr>
          <w:rStyle w:val="CodeInline"/>
        </w:rPr>
        <w:t>Id</w:t>
      </w:r>
      <w:r w:rsidRPr="00FA3DB4">
        <w:t xml:space="preserve"> method</w:t>
      </w:r>
      <w:r w:rsidR="00A23B82" w:rsidRPr="00130755">
        <w:fldChar w:fldCharType="begin"/>
      </w:r>
      <w:r w:rsidRPr="00FA3DB4">
        <w:instrText xml:space="preserve"> XE "</w:instrText>
      </w:r>
      <w:r w:rsidRPr="00FA3DB4">
        <w:rPr>
          <w:rStyle w:val="CodeInline"/>
        </w:rPr>
        <w:instrText>NHibernate configuration and mappings:classes:Id() method</w:instrText>
      </w:r>
      <w:r w:rsidRPr="00FA3DB4">
        <w:instrText xml:space="preserve">" </w:instrText>
      </w:r>
      <w:r w:rsidR="00A23B82" w:rsidRPr="00130755">
        <w:fldChar w:fldCharType="end"/>
      </w:r>
      <w:r w:rsidRPr="00FA3DB4">
        <w:t xml:space="preserve"> can be called only once, and it’s used to tell NHibernate which property on the entity class is used as the object identifier.</w:t>
      </w:r>
    </w:p>
    <w:p w14:paraId="228820D7" w14:textId="77777777" w:rsidR="00045301" w:rsidRPr="00FA3DB4" w:rsidRDefault="00FA2706" w:rsidP="00FA3DB4">
      <w:pPr>
        <w:pStyle w:val="BodyTextCont"/>
      </w:pPr>
      <w:r w:rsidRPr="00FA3DB4">
        <w:t xml:space="preserve">The </w:t>
      </w:r>
      <w:r w:rsidRPr="00FA3DB4">
        <w:rPr>
          <w:rStyle w:val="CodeInline"/>
        </w:rPr>
        <w:t>Map</w:t>
      </w:r>
      <w:r w:rsidRPr="00FA3DB4">
        <w:t xml:space="preserve"> is used to configure individual properties on the entities. By default, NHibernate will assume the mapped column name is the same as the given property name. If it’s not, an overload can be used to specify the column name. Additionally, because this is a fluent-style interface, we can chain other property and column specifics together. For example, the </w:t>
      </w:r>
      <w:r w:rsidRPr="00FA3DB4">
        <w:rPr>
          <w:rStyle w:val="CodeInline"/>
        </w:rPr>
        <w:t>UserMap</w:t>
      </w:r>
      <w:r w:rsidRPr="00FA3DB4">
        <w:t xml:space="preserve"> class’s </w:t>
      </w:r>
      <w:r w:rsidRPr="00FA3DB4">
        <w:rPr>
          <w:rStyle w:val="CodeInline"/>
        </w:rPr>
        <w:t>Firstname</w:t>
      </w:r>
      <w:r w:rsidRPr="00FA3DB4">
        <w:t xml:space="preserve"> mapping also includes a specification telling NHibernate to treat the column as not nullable.</w:t>
      </w:r>
    </w:p>
    <w:p w14:paraId="5B60A4AE" w14:textId="36C28134" w:rsidR="00045301" w:rsidRPr="00FA3DB4" w:rsidRDefault="00FA2706" w:rsidP="00FA3DB4">
      <w:pPr>
        <w:pStyle w:val="BodyTextCont"/>
      </w:pPr>
      <w:r w:rsidRPr="00FA3DB4">
        <w:t xml:space="preserve">We have implemented one </w:t>
      </w:r>
      <w:r w:rsidRPr="00FA3DB4">
        <w:rPr>
          <w:rStyle w:val="CodeInline"/>
        </w:rPr>
        <w:t>ClassMap&lt;T&gt;</w:t>
      </w:r>
      <w:r w:rsidRPr="00FA3DB4">
        <w:t xml:space="preserve"> for each entity. The </w:t>
      </w:r>
      <w:r w:rsidRPr="00FA3DB4">
        <w:rPr>
          <w:rStyle w:val="CodeInline"/>
        </w:rPr>
        <w:t>StatusMap</w:t>
      </w:r>
      <w:r w:rsidRPr="00FA3DB4">
        <w:t xml:space="preserve"> and </w:t>
      </w:r>
      <w:r w:rsidRPr="00FA3DB4">
        <w:rPr>
          <w:rStyle w:val="CodeInline"/>
        </w:rPr>
        <w:t>UserMap</w:t>
      </w:r>
      <w:r w:rsidRPr="00FA3DB4">
        <w:t xml:space="preserve"> mapping classes are straightforward. They each have their properties mapped, the first of which is the class’s identifier. We don’t need to specify the column name</w:t>
      </w:r>
      <w:ins w:id="615" w:author="Roger LeBlanc" w:date="2014-06-25T16:29:00Z">
        <w:r w:rsidR="00387830">
          <w:t>,</w:t>
        </w:r>
      </w:ins>
      <w:r w:rsidRPr="00FA3DB4">
        <w:t xml:space="preserve"> because the column name happens to match the property name.</w:t>
      </w:r>
    </w:p>
    <w:p w14:paraId="259A997B" w14:textId="5D93330B" w:rsidR="00045301" w:rsidRPr="00FA3DB4" w:rsidRDefault="00FA2706" w:rsidP="00FA3DB4">
      <w:pPr>
        <w:pStyle w:val="BodyTextCont"/>
      </w:pPr>
      <w:r w:rsidRPr="00FA3DB4">
        <w:t xml:space="preserve">The </w:t>
      </w:r>
      <w:r w:rsidR="00A23B82" w:rsidRPr="00130755">
        <w:fldChar w:fldCharType="begin"/>
      </w:r>
      <w:r w:rsidRPr="00FA3DB4">
        <w:instrText xml:space="preserve"> XE "NHibernate configuration and mappings:relationships:TaskMap class" </w:instrText>
      </w:r>
      <w:r w:rsidR="00A23B82" w:rsidRPr="00130755">
        <w:fldChar w:fldCharType="end"/>
      </w:r>
      <w:r w:rsidRPr="00FA3DB4">
        <w:rPr>
          <w:rStyle w:val="CodeInline"/>
        </w:rPr>
        <w:t>TaskMap</w:t>
      </w:r>
      <w:r w:rsidRPr="00FA3DB4">
        <w:t xml:space="preserve"> class</w:t>
      </w:r>
      <w:r w:rsidR="00A23B82" w:rsidRPr="00130755">
        <w:fldChar w:fldCharType="begin"/>
      </w:r>
      <w:r w:rsidRPr="00FA3DB4">
        <w:instrText xml:space="preserve"> XE "</w:instrText>
      </w:r>
      <w:r w:rsidRPr="00FA3DB4">
        <w:rPr>
          <w:rStyle w:val="CodeInline"/>
        </w:rPr>
        <w:instrText>TaskMap</w:instrText>
      </w:r>
      <w:r w:rsidRPr="00FA3DB4">
        <w:instrText xml:space="preserve"> class" </w:instrText>
      </w:r>
      <w:r w:rsidR="00A23B82" w:rsidRPr="00130755">
        <w:fldChar w:fldCharType="end"/>
      </w:r>
      <w:r w:rsidRPr="00FA3DB4">
        <w:t xml:space="preserve"> is slightly more complicated; it is used to map the Task</w:t>
      </w:r>
      <w:del w:id="616" w:author="Roger LeBlanc" w:date="2014-06-25T12:31:00Z">
        <w:r w:rsidRPr="00FA3DB4" w:rsidDel="00F90F37">
          <w:delText>'</w:delText>
        </w:r>
      </w:del>
      <w:ins w:id="617" w:author="Roger LeBlanc" w:date="2014-06-25T12:31:00Z">
        <w:r w:rsidR="00F90F37">
          <w:t>’</w:t>
        </w:r>
      </w:ins>
      <w:r w:rsidRPr="00FA3DB4">
        <w:t>s relationships to other entities. We</w:t>
      </w:r>
      <w:del w:id="618" w:author="Roger LeBlanc" w:date="2014-06-25T12:31:00Z">
        <w:r w:rsidRPr="00FA3DB4" w:rsidDel="00F90F37">
          <w:delText>'</w:delText>
        </w:r>
      </w:del>
      <w:ins w:id="619" w:author="Roger LeBlanc" w:date="2014-06-25T12:31:00Z">
        <w:r w:rsidR="00F90F37">
          <w:t>’</w:t>
        </w:r>
      </w:ins>
      <w:r w:rsidRPr="00FA3DB4">
        <w:t>ll explore it next.</w:t>
      </w:r>
    </w:p>
    <w:p w14:paraId="36FEB73C" w14:textId="77777777" w:rsidR="00FA2706" w:rsidRPr="00FA3DB4" w:rsidRDefault="00FA2706" w:rsidP="00566F04">
      <w:pPr>
        <w:pStyle w:val="Heading2"/>
      </w:pPr>
      <w:bookmarkStart w:id="620" w:name="_Toc390713983"/>
      <w:r w:rsidRPr="00FA3DB4">
        <w:t>Mapping Relationships</w:t>
      </w:r>
      <w:bookmarkEnd w:id="620"/>
    </w:p>
    <w:p w14:paraId="64C8516F" w14:textId="77777777" w:rsidR="00FA2706" w:rsidRDefault="00FA2706" w:rsidP="009732B5">
      <w:pPr>
        <w:pStyle w:val="BodyTextFirst"/>
      </w:pPr>
      <w:r>
        <w:t xml:space="preserve">Mapping many-to-one references is actually relatively simple. For example, the </w:t>
      </w:r>
      <w:r w:rsidRPr="003F2AEF">
        <w:rPr>
          <w:rStyle w:val="CodeInline"/>
        </w:rPr>
        <w:t>Task</w:t>
      </w:r>
      <w:r>
        <w:t xml:space="preserve"> class has a </w:t>
      </w:r>
      <w:r w:rsidRPr="003F2AEF">
        <w:rPr>
          <w:rStyle w:val="CodeInline"/>
        </w:rPr>
        <w:t>Status</w:t>
      </w:r>
      <w:r>
        <w:t xml:space="preserve"> property that references an instance of a </w:t>
      </w:r>
      <w:r w:rsidRPr="003F2AEF">
        <w:rPr>
          <w:rStyle w:val="CodeInline"/>
        </w:rPr>
        <w:t>Status</w:t>
      </w:r>
      <w:r>
        <w:t xml:space="preserve"> class. We then see in </w:t>
      </w:r>
      <w:r w:rsidRPr="00DC77E1">
        <w:rPr>
          <w:rStyle w:val="CodeInline"/>
        </w:rPr>
        <w:t>TaskMap</w:t>
      </w:r>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Pr>
        <w:t xml:space="preserve">. </w:t>
      </w:r>
      <w:r w:rsidRPr="00387830">
        <w:rPr>
          <w:rPrChange w:id="621" w:author="Roger LeBlanc" w:date="2014-06-25T16:29:00Z">
            <w:rPr>
              <w:rStyle w:val="CodeInline"/>
            </w:rPr>
          </w:rPrChange>
        </w:rPr>
        <w:t xml:space="preserve">The corresponding column name in the </w:t>
      </w:r>
      <w:r w:rsidRPr="0079080E">
        <w:rPr>
          <w:rStyle w:val="CodeInline"/>
        </w:rPr>
        <w:t>Task</w:t>
      </w:r>
      <w:r w:rsidRPr="00387830">
        <w:rPr>
          <w:rPrChange w:id="622" w:author="Roger LeBlanc" w:date="2014-06-25T16:29:00Z">
            <w:rPr>
              <w:rStyle w:val="CodeInline"/>
            </w:rPr>
          </w:rPrChange>
        </w:rPr>
        <w:t xml:space="preserve"> table is </w:t>
      </w:r>
      <w:r w:rsidRPr="0079080E">
        <w:rPr>
          <w:rStyle w:val="CodeInline"/>
        </w:rPr>
        <w:t>StatusId</w:t>
      </w:r>
      <w:r w:rsidRPr="00387830">
        <w:rPr>
          <w:rPrChange w:id="623" w:author="Roger LeBlanc" w:date="2014-06-25T16:30:00Z">
            <w:rPr>
              <w:rStyle w:val="CodeInline"/>
            </w:rPr>
          </w:rPrChange>
        </w:rPr>
        <w:t>. The reference to the user that created the task is similar.</w:t>
      </w:r>
    </w:p>
    <w:p w14:paraId="73E90AF4" w14:textId="77777777" w:rsidR="00045301" w:rsidRPr="00FA3DB4" w:rsidRDefault="00FA2706" w:rsidP="00FA3DB4">
      <w:pPr>
        <w:pStyle w:val="BodyTextCont"/>
      </w:pPr>
      <w:r w:rsidRPr="00FA3DB4">
        <w:t>Many-to-many relationships</w:t>
      </w:r>
      <w:r w:rsidR="00A23B82" w:rsidRPr="00130755">
        <w:fldChar w:fldCharType="begin"/>
      </w:r>
      <w:r w:rsidRPr="00FA3DB4">
        <w:instrText xml:space="preserve"> XE "NHibernate configuration and mappings:relationships:many-to-many" </w:instrText>
      </w:r>
      <w:r w:rsidR="00A23B82" w:rsidRPr="00130755">
        <w:fldChar w:fldCharType="end"/>
      </w:r>
      <w:r w:rsidRPr="00FA3DB4">
        <w:t xml:space="preserve"> are more complicated because you must identify the linking table in the database, as well as the linking table’s parent and child columns. For example, to link a set of users to a task, the </w:t>
      </w:r>
      <w:r w:rsidRPr="00FA3DB4">
        <w:rPr>
          <w:rStyle w:val="CodeInline"/>
        </w:rPr>
        <w:t>TaskUser</w:t>
      </w:r>
      <w:r w:rsidRPr="00FA3DB4">
        <w:t xml:space="preserve"> table will contain a record for each user linked to that task. The users will be loaded into the </w:t>
      </w:r>
      <w:r w:rsidRPr="00FA3DB4">
        <w:rPr>
          <w:rStyle w:val="CodeInline"/>
        </w:rPr>
        <w:t>Users</w:t>
      </w:r>
      <w:r w:rsidRPr="00FA3DB4">
        <w:t xml:space="preserve"> collection property on the </w:t>
      </w:r>
      <w:r w:rsidRPr="00FA3DB4">
        <w:rPr>
          <w:rStyle w:val="CodeInline"/>
        </w:rPr>
        <w:t>Task</w:t>
      </w:r>
      <w:r w:rsidRPr="00FA3DB4">
        <w:t xml:space="preserve"> object.</w:t>
      </w:r>
    </w:p>
    <w:p w14:paraId="4E56279A" w14:textId="77777777" w:rsidR="00045301" w:rsidRPr="00FA3DB4" w:rsidRDefault="00FA2706" w:rsidP="00FA3DB4">
      <w:pPr>
        <w:pStyle w:val="BodyTextCont"/>
      </w:pPr>
      <w:r w:rsidRPr="00FA3DB4">
        <w:t>Regarding that collection, the</w:t>
      </w:r>
      <w:r w:rsidRPr="00FA3DB4">
        <w:rPr>
          <w:rStyle w:val="CodeInline"/>
        </w:rPr>
        <w:t xml:space="preserve"> Task</w:t>
      </w:r>
      <w:r w:rsidRPr="00FA3DB4">
        <w:t xml:space="preserve"> class defines the </w:t>
      </w:r>
      <w:r w:rsidRPr="00FA3DB4">
        <w:rPr>
          <w:rStyle w:val="CodeInline"/>
        </w:rPr>
        <w:t>Users</w:t>
      </w:r>
      <w:r w:rsidRPr="00FA3DB4">
        <w:t xml:space="preserve"> property with only a getter, to prevent the developer from replacing the entire collection. Note that we also create an empty collection upon class instantiation, which allows us to immediately call </w:t>
      </w:r>
      <w:r w:rsidRPr="00FA3DB4">
        <w:rPr>
          <w:rStyle w:val="CodeInline"/>
        </w:rPr>
        <w:t>Add</w:t>
      </w:r>
      <w:r w:rsidR="00A23B82" w:rsidRPr="00130755">
        <w:rPr>
          <w:rStyle w:val="CodeInline"/>
        </w:rPr>
        <w:fldChar w:fldCharType="begin"/>
      </w:r>
      <w:r w:rsidRPr="00FA3DB4">
        <w:instrText xml:space="preserve"> XE "NHibernate configuration and mappings:relationships:Add()" </w:instrText>
      </w:r>
      <w:r w:rsidR="00A23B82" w:rsidRPr="00130755">
        <w:rPr>
          <w:rStyle w:val="CodeInline"/>
        </w:rPr>
        <w:fldChar w:fldCharType="end"/>
      </w:r>
      <w:r w:rsidRPr="00FA3DB4">
        <w:t xml:space="preserve"> on the property without having to create a new collection first. As such, the </w:t>
      </w:r>
      <w:r w:rsidRPr="00FA3DB4">
        <w:rPr>
          <w:rStyle w:val="CodeInline"/>
        </w:rPr>
        <w:t>TaskMap</w:t>
      </w:r>
      <w:r w:rsidRPr="00FA3DB4">
        <w:t xml:space="preserve"> class defines the </w:t>
      </w:r>
      <w:r w:rsidRPr="00FA3DB4">
        <w:rPr>
          <w:rStyle w:val="CodeInline"/>
        </w:rPr>
        <w:t>Users</w:t>
      </w:r>
      <w:r w:rsidRPr="00FA3DB4">
        <w:t xml:space="preserve"> property map with this bit of code:</w:t>
      </w:r>
    </w:p>
    <w:p w14:paraId="5A3A2D9D" w14:textId="77777777" w:rsidR="00FA2706" w:rsidRPr="00FA3DB4" w:rsidRDefault="00FA2706" w:rsidP="00566F04">
      <w:pPr>
        <w:pStyle w:val="Code"/>
      </w:pPr>
      <w:r w:rsidRPr="00FA3DB4">
        <w:t>.Access.ReadOnlyPropertyThroughCamelCaseField(Prefix.Underscore)</w:t>
      </w:r>
    </w:p>
    <w:p w14:paraId="04F4C4BE" w14:textId="5EE373CB" w:rsidR="00045301" w:rsidRPr="00FA3DB4" w:rsidRDefault="00FA2706" w:rsidP="00FA3DB4">
      <w:pPr>
        <w:pStyle w:val="BodyTextCont"/>
      </w:pPr>
      <w:r w:rsidRPr="00FA3DB4">
        <w:t xml:space="preserve">This tells NHibernate to “access the </w:t>
      </w:r>
      <w:r w:rsidRPr="00FA3DB4">
        <w:rPr>
          <w:rStyle w:val="CodeInline"/>
        </w:rPr>
        <w:t>Users</w:t>
      </w:r>
      <w:r w:rsidRPr="00FA3DB4">
        <w:t xml:space="preserve"> read-only property through a camel-cased field that is named with an underscore prefix.” That</w:t>
      </w:r>
      <w:del w:id="624" w:author="Roger LeBlanc" w:date="2014-06-25T12:31:00Z">
        <w:r w:rsidRPr="00FA3DB4" w:rsidDel="00F90F37">
          <w:delText>'</w:delText>
        </w:r>
      </w:del>
      <w:ins w:id="625" w:author="Roger LeBlanc" w:date="2014-06-25T12:31:00Z">
        <w:r w:rsidR="00F90F37">
          <w:t>’</w:t>
        </w:r>
      </w:ins>
      <w:r w:rsidRPr="00FA3DB4">
        <w:t>s right, NHibernate will use reflection to access the collection of users via your _users private field</w:t>
      </w:r>
      <w:ins w:id="626" w:author="Roger LeBlanc" w:date="2014-06-25T16:31:00Z">
        <w:r w:rsidR="00387830">
          <w:t>—</w:t>
        </w:r>
      </w:ins>
      <w:del w:id="627" w:author="Roger LeBlanc" w:date="2014-06-25T16:31:00Z">
        <w:r w:rsidRPr="00FA3DB4" w:rsidDel="00387830">
          <w:delText xml:space="preserve"> - </w:delText>
        </w:r>
      </w:del>
      <w:r w:rsidRPr="00FA3DB4">
        <w:t>as opposed to the public getter.</w:t>
      </w:r>
    </w:p>
    <w:p w14:paraId="3D2C654C" w14:textId="781892F8" w:rsidR="00FA2706" w:rsidRPr="00FA3DB4" w:rsidRDefault="00FA2706" w:rsidP="00566F04">
      <w:pPr>
        <w:pStyle w:val="Heading2"/>
      </w:pPr>
      <w:bookmarkStart w:id="628" w:name="_Toc390713984"/>
      <w:r w:rsidRPr="00FA3DB4">
        <w:t>Database Configuration</w:t>
      </w:r>
      <w:ins w:id="629" w:author="Roger LeBlanc" w:date="2014-06-25T16:32:00Z">
        <w:r w:rsidR="00387830">
          <w:t>:</w:t>
        </w:r>
      </w:ins>
      <w:del w:id="630" w:author="Roger LeBlanc" w:date="2014-06-25T16:32:00Z">
        <w:r w:rsidRPr="00FA3DB4" w:rsidDel="00387830">
          <w:delText xml:space="preserve"> -</w:delText>
        </w:r>
      </w:del>
      <w:r w:rsidRPr="00FA3DB4">
        <w:t xml:space="preserve"> Bringing </w:t>
      </w:r>
      <w:del w:id="631" w:author="Roger LeBlanc" w:date="2014-06-25T16:32:00Z">
        <w:r w:rsidRPr="00FA3DB4" w:rsidDel="00387830">
          <w:delText>i</w:delText>
        </w:r>
      </w:del>
      <w:ins w:id="632" w:author="Roger LeBlanc" w:date="2014-06-25T16:32:00Z">
        <w:r w:rsidR="00387830">
          <w:t>I</w:t>
        </w:r>
      </w:ins>
      <w:r w:rsidRPr="00FA3DB4">
        <w:t xml:space="preserve">t </w:t>
      </w:r>
      <w:del w:id="633" w:author="Roger LeBlanc" w:date="2014-06-25T16:32:00Z">
        <w:r w:rsidRPr="00FA3DB4" w:rsidDel="00387830">
          <w:delText>a</w:delText>
        </w:r>
      </w:del>
      <w:ins w:id="634" w:author="Roger LeBlanc" w:date="2014-06-25T16:32:00Z">
        <w:r w:rsidR="00387830">
          <w:t>A</w:t>
        </w:r>
      </w:ins>
      <w:r w:rsidRPr="00FA3DB4">
        <w:t>ll Together</w:t>
      </w:r>
      <w:bookmarkEnd w:id="628"/>
    </w:p>
    <w:p w14:paraId="6B36D7E5" w14:textId="59B030A8" w:rsidR="00FA2706" w:rsidRDefault="00FA2706" w:rsidP="00566F04">
      <w:pPr>
        <w:pStyle w:val="BodyTextFirst"/>
      </w:pPr>
      <w:del w:id="635" w:author="Roger LeBlanc" w:date="2014-06-25T16:32:00Z">
        <w:r w:rsidDel="00387830">
          <w:delText>Okay</w:delText>
        </w:r>
      </w:del>
      <w:ins w:id="636" w:author="Roger LeBlanc" w:date="2014-06-25T16:32:00Z">
        <w:r w:rsidR="00387830">
          <w:t>OK</w:t>
        </w:r>
      </w:ins>
      <w:r>
        <w:t>, now that we</w:t>
      </w:r>
      <w:del w:id="637" w:author="Roger LeBlanc" w:date="2014-06-25T12:31:00Z">
        <w:r w:rsidDel="00F90F37">
          <w:delText>'</w:delText>
        </w:r>
      </w:del>
      <w:ins w:id="638" w:author="Roger LeBlanc" w:date="2014-06-25T12:31:00Z">
        <w:r w:rsidR="00F90F37">
          <w:t>’</w:t>
        </w:r>
      </w:ins>
      <w:r>
        <w:t xml:space="preserve">ve </w:t>
      </w:r>
      <w:del w:id="639" w:author="Roger LeBlanc" w:date="2014-06-25T22:36:00Z">
        <w:r w:rsidDel="005E1573">
          <w:delText>layed</w:delText>
        </w:r>
      </w:del>
      <w:ins w:id="640" w:author="Roger LeBlanc" w:date="2014-06-25T22:36:00Z">
        <w:r w:rsidR="005E1573">
          <w:t>laid</w:t>
        </w:r>
      </w:ins>
      <w:r>
        <w:t xml:space="preserve"> the groundwork for it, let</w:t>
      </w:r>
      <w:del w:id="641" w:author="Roger LeBlanc" w:date="2014-06-25T12:31:00Z">
        <w:r w:rsidDel="00F90F37">
          <w:delText>'</w:delText>
        </w:r>
      </w:del>
      <w:ins w:id="642" w:author="Roger LeBlanc" w:date="2014-06-25T12:31:00Z">
        <w:r w:rsidR="00F90F37">
          <w:t>’</w:t>
        </w:r>
      </w:ins>
      <w:r>
        <w:t xml:space="preserve">s finish off this section by hooking NHibernate up to the ASP.NET Web API. First, add the following </w:t>
      </w:r>
      <w:r w:rsidR="00A23B82" w:rsidRPr="00FA3DB4">
        <w:rPr>
          <w:rStyle w:val="CodeInline"/>
        </w:rPr>
        <w:t>using</w:t>
      </w:r>
      <w:r w:rsidR="004018A4">
        <w:t xml:space="preserve"> directives and </w:t>
      </w:r>
      <w:r>
        <w:t>methods</w:t>
      </w:r>
      <w:r w:rsidR="004018A4">
        <w:t>, respectively,</w:t>
      </w:r>
      <w:r>
        <w:t xml:space="preserve"> to </w:t>
      </w:r>
      <w:r w:rsidRPr="00130755">
        <w:t xml:space="preserve">the </w:t>
      </w:r>
      <w:r w:rsidRPr="00130755">
        <w:rPr>
          <w:rStyle w:val="CodeInline"/>
        </w:rPr>
        <w:t>NinjectConfigurator</w:t>
      </w:r>
      <w:r w:rsidRPr="00130755">
        <w:t xml:space="preserve"> class </w:t>
      </w:r>
      <w:r>
        <w:t xml:space="preserve">we </w:t>
      </w:r>
      <w:r w:rsidRPr="00130755">
        <w:t>discussed previously</w:t>
      </w:r>
      <w:ins w:id="643" w:author="Roger LeBlanc" w:date="2014-06-25T16:33:00Z">
        <w:r w:rsidR="00405177">
          <w:t>.</w:t>
        </w:r>
      </w:ins>
      <w:del w:id="644" w:author="Roger LeBlanc" w:date="2014-06-25T16:33:00Z">
        <w:r w:rsidDel="00405177">
          <w:delText>…</w:delText>
        </w:r>
      </w:del>
    </w:p>
    <w:p w14:paraId="32054A61" w14:textId="77777777" w:rsidR="00045301" w:rsidRPr="00FA3DB4" w:rsidRDefault="004018A4" w:rsidP="00FA3DB4">
      <w:pPr>
        <w:pStyle w:val="CodeCaption"/>
      </w:pPr>
      <w:r w:rsidRPr="00FA3DB4">
        <w:lastRenderedPageBreak/>
        <w:t xml:space="preserve">Additional </w:t>
      </w:r>
      <w:r w:rsidRPr="00146EBB">
        <w:rPr>
          <w:rStyle w:val="CodeInline"/>
          <w:rPrChange w:id="645" w:author="Roger LeBlanc" w:date="2014-06-25T21:48:00Z">
            <w:rPr/>
          </w:rPrChange>
        </w:rPr>
        <w:t>Using</w:t>
      </w:r>
      <w:r w:rsidRPr="00FA3DB4">
        <w:t xml:space="preserve"> Directives</w:t>
      </w:r>
    </w:p>
    <w:p w14:paraId="10032B28" w14:textId="77777777" w:rsidR="00045301" w:rsidRPr="00FA3DB4" w:rsidRDefault="004018A4" w:rsidP="00FA3DB4">
      <w:pPr>
        <w:pStyle w:val="Code"/>
      </w:pPr>
      <w:bookmarkStart w:id="646" w:name="OLE_LINK173"/>
      <w:bookmarkStart w:id="647" w:name="OLE_LINK174"/>
      <w:r w:rsidRPr="00FA3DB4">
        <w:t>using FluentNHibernate.Cfg;</w:t>
      </w:r>
    </w:p>
    <w:p w14:paraId="649B4EAF" w14:textId="77777777" w:rsidR="00045301" w:rsidRPr="00FA3DB4" w:rsidRDefault="004018A4" w:rsidP="00FA3DB4">
      <w:pPr>
        <w:pStyle w:val="Code"/>
      </w:pPr>
      <w:r w:rsidRPr="00FA3DB4">
        <w:t>using FluentNHibernate.Cfg.Db;</w:t>
      </w:r>
    </w:p>
    <w:p w14:paraId="35266F69" w14:textId="77777777" w:rsidR="00045301" w:rsidRPr="00FA3DB4" w:rsidRDefault="004018A4" w:rsidP="00FA3DB4">
      <w:pPr>
        <w:pStyle w:val="Code"/>
      </w:pPr>
      <w:r w:rsidRPr="00FA3DB4">
        <w:t>using NHibernate;</w:t>
      </w:r>
    </w:p>
    <w:p w14:paraId="1E8CCED6" w14:textId="77777777" w:rsidR="00045301" w:rsidRPr="00FA3DB4" w:rsidRDefault="004018A4" w:rsidP="00FA3DB4">
      <w:pPr>
        <w:pStyle w:val="Code"/>
      </w:pPr>
      <w:r w:rsidRPr="00FA3DB4">
        <w:t>using NHibernate.Context;</w:t>
      </w:r>
    </w:p>
    <w:p w14:paraId="1AE7AA5B" w14:textId="77777777" w:rsidR="00045301" w:rsidRPr="00FA3DB4" w:rsidRDefault="004018A4" w:rsidP="00FA3DB4">
      <w:pPr>
        <w:pStyle w:val="Code"/>
      </w:pPr>
      <w:r w:rsidRPr="00FA3DB4">
        <w:t>using Ninject.Activation;</w:t>
      </w:r>
    </w:p>
    <w:p w14:paraId="447F2AE4" w14:textId="77777777" w:rsidR="00045301" w:rsidRPr="00FA3DB4" w:rsidRDefault="004018A4" w:rsidP="00FA3DB4">
      <w:pPr>
        <w:pStyle w:val="Code"/>
      </w:pPr>
      <w:r w:rsidRPr="00FA3DB4">
        <w:t>using Ninject.Web.Common;</w:t>
      </w:r>
    </w:p>
    <w:p w14:paraId="5D9D51C1" w14:textId="77777777" w:rsidR="00045301" w:rsidRPr="00FA3DB4" w:rsidRDefault="004018A4" w:rsidP="00FA3DB4">
      <w:pPr>
        <w:pStyle w:val="Code"/>
      </w:pPr>
      <w:r w:rsidRPr="00FA3DB4">
        <w:t>using WebApi2Book.Data.SqlServer.Mapping;</w:t>
      </w:r>
      <w:bookmarkEnd w:id="646"/>
      <w:bookmarkEnd w:id="647"/>
    </w:p>
    <w:p w14:paraId="77564CA6" w14:textId="77777777" w:rsidR="00045301" w:rsidRDefault="004018A4" w:rsidP="00FA3DB4">
      <w:pPr>
        <w:pStyle w:val="CodeCaption"/>
      </w:pPr>
      <w:r>
        <w:t>Additional Methods</w:t>
      </w:r>
    </w:p>
    <w:p w14:paraId="5D092FC9" w14:textId="77777777" w:rsidR="00FA2706" w:rsidRPr="00FA3DB4" w:rsidRDefault="00FA2706" w:rsidP="00566F04">
      <w:pPr>
        <w:pStyle w:val="Code"/>
      </w:pPr>
      <w:r w:rsidRPr="00FA3DB4">
        <w:t>private void ConfigureNHibernate(IKernel container)</w:t>
      </w:r>
    </w:p>
    <w:p w14:paraId="447B0D5B" w14:textId="77777777" w:rsidR="00FA2706" w:rsidRPr="00FA3DB4" w:rsidRDefault="00FA2706" w:rsidP="00566F04">
      <w:pPr>
        <w:pStyle w:val="Code"/>
      </w:pPr>
      <w:r w:rsidRPr="00FA3DB4">
        <w:t>{</w:t>
      </w:r>
    </w:p>
    <w:p w14:paraId="3FBC4602" w14:textId="77777777" w:rsidR="00FA2706" w:rsidRPr="00FA3DB4" w:rsidRDefault="00FA2706" w:rsidP="00566F04">
      <w:pPr>
        <w:pStyle w:val="Code"/>
      </w:pPr>
      <w:r w:rsidRPr="00FA3DB4">
        <w:t xml:space="preserve">    var sessionFactory = Fluently.Configure()</w:t>
      </w:r>
    </w:p>
    <w:p w14:paraId="34D68E6C" w14:textId="77777777" w:rsidR="00FA2706" w:rsidRPr="00FA3DB4" w:rsidRDefault="00FA2706" w:rsidP="00566F04">
      <w:pPr>
        <w:pStyle w:val="Code"/>
      </w:pPr>
      <w:r w:rsidRPr="00FA3DB4">
        <w:t xml:space="preserve">        .Database(</w:t>
      </w:r>
    </w:p>
    <w:p w14:paraId="26229AF4" w14:textId="77777777" w:rsidR="00FA2706" w:rsidRPr="00FA3DB4" w:rsidRDefault="00FA2706" w:rsidP="00566F04">
      <w:pPr>
        <w:pStyle w:val="Code"/>
      </w:pPr>
      <w:r w:rsidRPr="00FA3DB4">
        <w:t xml:space="preserve">            MsSqlConfiguration.MsSql2008.ConnectionString(</w:t>
      </w:r>
    </w:p>
    <w:p w14:paraId="189F54B1" w14:textId="77777777" w:rsidR="00FA2706" w:rsidRPr="00FA3DB4" w:rsidRDefault="00FA2706" w:rsidP="00566F04">
      <w:pPr>
        <w:pStyle w:val="Code"/>
      </w:pPr>
      <w:r w:rsidRPr="00FA3DB4">
        <w:t xml:space="preserve">                c =&gt; c.FromConnectionStringWithKey("WebApi2BookDb")))</w:t>
      </w:r>
    </w:p>
    <w:p w14:paraId="3380B9CE" w14:textId="77777777" w:rsidR="00FA2706" w:rsidRPr="00FA3DB4" w:rsidRDefault="00FA2706" w:rsidP="00566F04">
      <w:pPr>
        <w:pStyle w:val="Code"/>
      </w:pPr>
      <w:r w:rsidRPr="00FA3DB4">
        <w:t xml:space="preserve">        .CurrentSessionContext("web")</w:t>
      </w:r>
    </w:p>
    <w:p w14:paraId="6C64F3D1" w14:textId="77777777" w:rsidR="00FA2706" w:rsidRPr="00FA3DB4" w:rsidRDefault="00FA2706" w:rsidP="00566F04">
      <w:pPr>
        <w:pStyle w:val="Code"/>
      </w:pPr>
      <w:r w:rsidRPr="00FA3DB4">
        <w:t xml:space="preserve">        .Mappings(m =&gt; m.FluentMappings.AddFromAssemblyOf&lt;TaskMap&gt;())</w:t>
      </w:r>
    </w:p>
    <w:p w14:paraId="77EA8CE9" w14:textId="77777777" w:rsidR="00FA2706" w:rsidRPr="00FA3DB4" w:rsidRDefault="00FA2706" w:rsidP="00566F04">
      <w:pPr>
        <w:pStyle w:val="Code"/>
      </w:pPr>
      <w:r w:rsidRPr="00FA3DB4">
        <w:t xml:space="preserve">        .BuildSessionFactory();</w:t>
      </w:r>
    </w:p>
    <w:p w14:paraId="7C2CCDBD" w14:textId="77777777" w:rsidR="00FA2706" w:rsidRPr="00FA3DB4" w:rsidRDefault="00FA2706" w:rsidP="00566F04">
      <w:pPr>
        <w:pStyle w:val="Code"/>
      </w:pPr>
    </w:p>
    <w:p w14:paraId="5DDDB8AE" w14:textId="77777777" w:rsidR="00FA2706" w:rsidRPr="00FA3DB4" w:rsidRDefault="00FA2706" w:rsidP="00566F04">
      <w:pPr>
        <w:pStyle w:val="Code"/>
      </w:pPr>
      <w:r w:rsidRPr="00FA3DB4">
        <w:t xml:space="preserve">    container.Bind&lt;ISessionFactory&gt;().ToConstant(sessionFactory);</w:t>
      </w:r>
    </w:p>
    <w:p w14:paraId="1E02D024" w14:textId="3128CE1B" w:rsidR="00FA2706" w:rsidRPr="00FA3DB4" w:rsidRDefault="00FA2706" w:rsidP="00566F04">
      <w:pPr>
        <w:pStyle w:val="Code"/>
      </w:pPr>
      <w:r w:rsidRPr="00FA3DB4">
        <w:t xml:space="preserve">    container.Bind&lt;ISession&gt;().ToMethod(CreateSession).InRequestScope();</w:t>
      </w:r>
    </w:p>
    <w:p w14:paraId="6CF7C240" w14:textId="77777777" w:rsidR="00FA2706" w:rsidRPr="00FA3DB4" w:rsidRDefault="00FA2706" w:rsidP="00566F04">
      <w:pPr>
        <w:pStyle w:val="Code"/>
      </w:pPr>
      <w:r w:rsidRPr="00FA3DB4">
        <w:t>}</w:t>
      </w:r>
    </w:p>
    <w:p w14:paraId="77E414E5" w14:textId="77777777" w:rsidR="00FA2706" w:rsidRPr="00FA3DB4" w:rsidRDefault="00FA2706" w:rsidP="00566F04">
      <w:pPr>
        <w:pStyle w:val="Code"/>
      </w:pPr>
    </w:p>
    <w:p w14:paraId="04029AF1" w14:textId="77777777" w:rsidR="00FA2706" w:rsidRPr="00FA3DB4" w:rsidRDefault="00FA2706" w:rsidP="00566F04">
      <w:pPr>
        <w:pStyle w:val="Code"/>
      </w:pPr>
      <w:r w:rsidRPr="00FA3DB4">
        <w:t>private ISession CreateSession(IContext context)</w:t>
      </w:r>
    </w:p>
    <w:p w14:paraId="72FECBDE" w14:textId="77777777" w:rsidR="00FA2706" w:rsidRPr="00FA3DB4" w:rsidRDefault="00FA2706" w:rsidP="00566F04">
      <w:pPr>
        <w:pStyle w:val="Code"/>
      </w:pPr>
      <w:r w:rsidRPr="00FA3DB4">
        <w:t>{</w:t>
      </w:r>
    </w:p>
    <w:p w14:paraId="33DFE5F5" w14:textId="77777777" w:rsidR="00FA2706" w:rsidRPr="00FA3DB4" w:rsidRDefault="00FA2706" w:rsidP="00566F04">
      <w:pPr>
        <w:pStyle w:val="Code"/>
      </w:pPr>
      <w:r w:rsidRPr="00FA3DB4">
        <w:t xml:space="preserve">    var sessionFactory = context.Kernel.Get&lt;ISessionFactory&gt;();</w:t>
      </w:r>
    </w:p>
    <w:p w14:paraId="2F85A778" w14:textId="77777777" w:rsidR="00FA2706" w:rsidRPr="00FA3DB4" w:rsidRDefault="00FA2706" w:rsidP="00566F04">
      <w:pPr>
        <w:pStyle w:val="Code"/>
      </w:pPr>
      <w:r w:rsidRPr="00FA3DB4">
        <w:t xml:space="preserve">    if (!CurrentSessionContext.HasBind(sessionFactory))</w:t>
      </w:r>
    </w:p>
    <w:p w14:paraId="35767AAA" w14:textId="77777777" w:rsidR="00FA2706" w:rsidRPr="00FA3DB4" w:rsidRDefault="00FA2706" w:rsidP="00566F04">
      <w:pPr>
        <w:pStyle w:val="Code"/>
      </w:pPr>
      <w:r w:rsidRPr="00FA3DB4">
        <w:t xml:space="preserve">    {</w:t>
      </w:r>
    </w:p>
    <w:p w14:paraId="1D4C9DF5" w14:textId="77777777" w:rsidR="00FA2706" w:rsidRPr="00FA3DB4" w:rsidRDefault="00FA2706" w:rsidP="00566F04">
      <w:pPr>
        <w:pStyle w:val="Code"/>
      </w:pPr>
      <w:r w:rsidRPr="00FA3DB4">
        <w:t xml:space="preserve">        var session = sessionFactory.OpenSession();</w:t>
      </w:r>
    </w:p>
    <w:p w14:paraId="1F547D73" w14:textId="77777777" w:rsidR="00FA2706" w:rsidRPr="00FA3DB4" w:rsidRDefault="00FA2706" w:rsidP="00566F04">
      <w:pPr>
        <w:pStyle w:val="Code"/>
      </w:pPr>
      <w:r w:rsidRPr="00FA3DB4">
        <w:t xml:space="preserve">        CurrentSessionContext.Bind(session);</w:t>
      </w:r>
    </w:p>
    <w:p w14:paraId="075D5629" w14:textId="77777777" w:rsidR="00FA2706" w:rsidRPr="00FA3DB4" w:rsidRDefault="00FA2706" w:rsidP="00566F04">
      <w:pPr>
        <w:pStyle w:val="Code"/>
      </w:pPr>
      <w:r w:rsidRPr="00FA3DB4">
        <w:t xml:space="preserve">    }</w:t>
      </w:r>
    </w:p>
    <w:p w14:paraId="22BF0AE9" w14:textId="77777777" w:rsidR="00FA2706" w:rsidRPr="00FA3DB4" w:rsidRDefault="00FA2706" w:rsidP="00566F04">
      <w:pPr>
        <w:pStyle w:val="Code"/>
      </w:pPr>
    </w:p>
    <w:p w14:paraId="16123FF9" w14:textId="77777777" w:rsidR="00FA2706" w:rsidRPr="00FA3DB4" w:rsidRDefault="00FA2706" w:rsidP="00566F04">
      <w:pPr>
        <w:pStyle w:val="Code"/>
      </w:pPr>
      <w:r w:rsidRPr="00FA3DB4">
        <w:t xml:space="preserve">    return sessionFactory.GetCurrentSession();</w:t>
      </w:r>
    </w:p>
    <w:p w14:paraId="552CF731" w14:textId="720FCDA3" w:rsidR="00FA2706" w:rsidRPr="00FA3DB4" w:rsidRDefault="00FA2706" w:rsidP="00566F04">
      <w:pPr>
        <w:pStyle w:val="Code"/>
      </w:pPr>
      <w:r w:rsidRPr="00FA3DB4">
        <w:t>}</w:t>
      </w:r>
    </w:p>
    <w:p w14:paraId="3913F46F" w14:textId="47581A83" w:rsidR="00FA2706" w:rsidRPr="00FA3DB4" w:rsidDel="00405177" w:rsidRDefault="00FA2706" w:rsidP="00566F04">
      <w:pPr>
        <w:pStyle w:val="Code"/>
        <w:rPr>
          <w:del w:id="648" w:author="Roger LeBlanc" w:date="2014-06-25T16:33:00Z"/>
        </w:rPr>
      </w:pPr>
    </w:p>
    <w:p w14:paraId="4D9513CD" w14:textId="4019C926" w:rsidR="00045301" w:rsidRPr="00FA3DB4" w:rsidRDefault="00FA2706" w:rsidP="00FA3DB4">
      <w:pPr>
        <w:pStyle w:val="BodyTextCont"/>
      </w:pPr>
      <w:del w:id="649" w:author="Roger LeBlanc" w:date="2014-06-25T16:33:00Z">
        <w:r w:rsidRPr="00FA3DB4" w:rsidDel="00405177">
          <w:delText xml:space="preserve">… and then </w:delText>
        </w:r>
      </w:del>
      <w:ins w:id="650" w:author="Roger LeBlanc" w:date="2014-06-25T16:33:00Z">
        <w:r w:rsidR="00405177">
          <w:t xml:space="preserve">Then </w:t>
        </w:r>
      </w:ins>
      <w:r w:rsidRPr="00FA3DB4">
        <w:t xml:space="preserve">modify the </w:t>
      </w:r>
      <w:r w:rsidRPr="00FA3DB4">
        <w:rPr>
          <w:rStyle w:val="CodeInline"/>
        </w:rPr>
        <w:t>AddBindings</w:t>
      </w:r>
      <w:r w:rsidRPr="00FA3DB4">
        <w:t xml:space="preserve"> method so that it is implemented as shown (adding the call to </w:t>
      </w:r>
      <w:r w:rsidRPr="00FA3DB4">
        <w:rPr>
          <w:rStyle w:val="CodeInline"/>
        </w:rPr>
        <w:t>ConfigureNHibernate</w:t>
      </w:r>
      <w:r w:rsidRPr="00FA3DB4">
        <w:t>):</w:t>
      </w:r>
    </w:p>
    <w:p w14:paraId="6B257244" w14:textId="38467D50" w:rsidR="00FA2706" w:rsidRPr="00FA3DB4" w:rsidDel="00405177" w:rsidRDefault="00FA2706" w:rsidP="009732B5">
      <w:pPr>
        <w:pStyle w:val="Code"/>
        <w:rPr>
          <w:del w:id="651" w:author="Roger LeBlanc" w:date="2014-06-25T16:33:00Z"/>
        </w:rPr>
      </w:pPr>
    </w:p>
    <w:p w14:paraId="169D8FE5" w14:textId="77777777" w:rsidR="00FA2706" w:rsidRPr="00FA3DB4" w:rsidRDefault="00FA2706" w:rsidP="00566F04">
      <w:pPr>
        <w:pStyle w:val="Code"/>
      </w:pPr>
      <w:r w:rsidRPr="00FA3DB4">
        <w:t>private void AddBindings(IKernel container)</w:t>
      </w:r>
    </w:p>
    <w:p w14:paraId="35A5FAF7" w14:textId="77777777" w:rsidR="00FA2706" w:rsidRPr="00FA3DB4" w:rsidRDefault="00FA2706" w:rsidP="00566F04">
      <w:pPr>
        <w:pStyle w:val="Code"/>
      </w:pPr>
      <w:r w:rsidRPr="00FA3DB4">
        <w:t>{</w:t>
      </w:r>
    </w:p>
    <w:p w14:paraId="3B99A71A" w14:textId="77777777" w:rsidR="00FA2706" w:rsidRPr="00FA3DB4" w:rsidRDefault="00FA2706" w:rsidP="00566F04">
      <w:pPr>
        <w:pStyle w:val="Code"/>
      </w:pPr>
      <w:r w:rsidRPr="00FA3DB4">
        <w:t xml:space="preserve">    ConfigureLog4net(container);</w:t>
      </w:r>
    </w:p>
    <w:p w14:paraId="10AC7454" w14:textId="77777777" w:rsidR="00FA2706" w:rsidRPr="00FA3DB4" w:rsidRDefault="00FA2706" w:rsidP="00566F04">
      <w:pPr>
        <w:pStyle w:val="Code"/>
      </w:pPr>
      <w:r w:rsidRPr="00FA3DB4">
        <w:t xml:space="preserve">    ConfigureNHibernate(container);</w:t>
      </w:r>
    </w:p>
    <w:p w14:paraId="42F772DD" w14:textId="77777777" w:rsidR="00FA2706" w:rsidRPr="00FA3DB4" w:rsidRDefault="00FA2706" w:rsidP="00566F04">
      <w:pPr>
        <w:pStyle w:val="Code"/>
      </w:pPr>
    </w:p>
    <w:p w14:paraId="29FE528A" w14:textId="77777777" w:rsidR="00FA2706" w:rsidRPr="00FA3DB4" w:rsidRDefault="00FA2706" w:rsidP="00566F04">
      <w:pPr>
        <w:pStyle w:val="Code"/>
      </w:pPr>
      <w:r w:rsidRPr="00FA3DB4">
        <w:t xml:space="preserve">    container.Bind&lt;IDateTime&gt;().To&lt;DateTimeAdapter&gt;().InSingletonScope();</w:t>
      </w:r>
    </w:p>
    <w:p w14:paraId="1CB15233" w14:textId="77777777" w:rsidR="00FA2706" w:rsidRPr="00FA3DB4" w:rsidRDefault="00FA2706" w:rsidP="00566F04">
      <w:pPr>
        <w:pStyle w:val="Code"/>
      </w:pPr>
      <w:r w:rsidRPr="00FA3DB4">
        <w:t>}</w:t>
      </w:r>
    </w:p>
    <w:p w14:paraId="59AB2EBD" w14:textId="03423CFC" w:rsidR="00FA2706" w:rsidRPr="00FA3DB4" w:rsidDel="00405177" w:rsidRDefault="00FA2706" w:rsidP="00566F04">
      <w:pPr>
        <w:pStyle w:val="Code"/>
        <w:rPr>
          <w:del w:id="652" w:author="Roger LeBlanc" w:date="2014-06-25T16:34:00Z"/>
        </w:rPr>
      </w:pPr>
    </w:p>
    <w:p w14:paraId="172CFC0D" w14:textId="1F2A37A3" w:rsidR="00045301" w:rsidRPr="00FA3DB4" w:rsidRDefault="00FA2706" w:rsidP="00FA3DB4">
      <w:pPr>
        <w:pStyle w:val="BodyTextCont"/>
      </w:pPr>
      <w:r w:rsidRPr="00FA3DB4">
        <w:t xml:space="preserve">Finally, add the following code to the </w:t>
      </w:r>
      <w:r w:rsidRPr="00FA3DB4">
        <w:rPr>
          <w:rStyle w:val="CodeInline"/>
        </w:rPr>
        <w:t>Web.Api</w:t>
      </w:r>
      <w:r w:rsidRPr="00FA3DB4">
        <w:t xml:space="preserve"> project’s </w:t>
      </w:r>
      <w:r w:rsidRPr="00FA3DB4">
        <w:rPr>
          <w:rStyle w:val="CodeInline"/>
        </w:rPr>
        <w:t>web.config</w:t>
      </w:r>
      <w:r w:rsidRPr="00FA3DB4">
        <w:t xml:space="preserve"> file, right below the closing </w:t>
      </w:r>
      <w:r w:rsidRPr="00FA3DB4">
        <w:rPr>
          <w:rStyle w:val="CodeInline"/>
        </w:rPr>
        <w:t>configSections</w:t>
      </w:r>
      <w:r w:rsidRPr="00FA3DB4">
        <w:t xml:space="preserve"> tag that we added in Chapter 4</w:t>
      </w:r>
      <w:ins w:id="653" w:author="Roger LeBlanc" w:date="2014-06-25T16:34:00Z">
        <w:r w:rsidR="00405177">
          <w:t>:</w:t>
        </w:r>
      </w:ins>
      <w:del w:id="654" w:author="Roger LeBlanc" w:date="2014-06-25T16:34:00Z">
        <w:r w:rsidRPr="00FA3DB4" w:rsidDel="00405177">
          <w:delText>.</w:delText>
        </w:r>
      </w:del>
    </w:p>
    <w:p w14:paraId="33CE4E13" w14:textId="77777777" w:rsidR="00FA2706" w:rsidRPr="00FA3DB4" w:rsidRDefault="00FA2706" w:rsidP="00566F04">
      <w:pPr>
        <w:pStyle w:val="Code"/>
      </w:pPr>
      <w:r w:rsidRPr="00FA3DB4">
        <w:t xml:space="preserve"> &lt;connectionStrings&gt;</w:t>
      </w:r>
    </w:p>
    <w:p w14:paraId="0C95F018" w14:textId="77777777" w:rsidR="00FA2706" w:rsidRPr="00FA3DB4" w:rsidRDefault="00FA2706" w:rsidP="00566F04">
      <w:pPr>
        <w:pStyle w:val="Code"/>
      </w:pPr>
      <w:r w:rsidRPr="00FA3DB4">
        <w:t xml:space="preserve">  &lt;add name="WebApi2BookDb" providerName="System.Data.SqlClient" connectionString="Server=.;</w:t>
      </w:r>
    </w:p>
    <w:p w14:paraId="6F287D3E" w14:textId="77777777" w:rsidR="00FA2706" w:rsidRPr="00FA3DB4" w:rsidRDefault="00FA2706" w:rsidP="00566F04">
      <w:pPr>
        <w:pStyle w:val="Code"/>
      </w:pPr>
      <w:r w:rsidRPr="00FA3DB4">
        <w:t xml:space="preserve">          </w:t>
      </w:r>
      <w:commentRangeStart w:id="655"/>
      <w:r w:rsidRPr="00FA3DB4">
        <w:t xml:space="preserve">initial </w:t>
      </w:r>
      <w:commentRangeEnd w:id="655"/>
      <w:r w:rsidR="004E6390">
        <w:rPr>
          <w:rStyle w:val="CommentReference"/>
          <w:rFonts w:ascii="Times" w:hAnsi="Times"/>
          <w:noProof w:val="0"/>
        </w:rPr>
        <w:commentReference w:id="655"/>
      </w:r>
      <w:r w:rsidRPr="00FA3DB4">
        <w:t>catalog=WebApi2BookDb;Integrated Security=True;Application Name=WebApi2Book API Website" /&gt;</w:t>
      </w:r>
    </w:p>
    <w:p w14:paraId="7F599A06" w14:textId="77777777" w:rsidR="00FA2706" w:rsidRDefault="00FA2706" w:rsidP="00566F04">
      <w:pPr>
        <w:pStyle w:val="Code"/>
      </w:pPr>
      <w:r w:rsidRPr="00955C63">
        <w:t>&lt;/connectionStrings&gt;</w:t>
      </w:r>
    </w:p>
    <w:p w14:paraId="06611B7F" w14:textId="4D470E2E" w:rsidR="00045301" w:rsidRPr="00FA3DB4" w:rsidRDefault="00FA2706" w:rsidP="00FA3DB4">
      <w:pPr>
        <w:pStyle w:val="BodyTextCont"/>
      </w:pPr>
      <w:r w:rsidRPr="00FA3DB4">
        <w:t>Let</w:t>
      </w:r>
      <w:del w:id="656" w:author="Roger LeBlanc" w:date="2014-06-25T12:31:00Z">
        <w:r w:rsidRPr="00FA3DB4" w:rsidDel="00F90F37">
          <w:delText>'</w:delText>
        </w:r>
      </w:del>
      <w:ins w:id="657" w:author="Roger LeBlanc" w:date="2014-06-25T12:31:00Z">
        <w:r w:rsidR="00F90F37">
          <w:t>’</w:t>
        </w:r>
      </w:ins>
      <w:r w:rsidRPr="00FA3DB4">
        <w:t xml:space="preserve">s review what we just did, starting with the </w:t>
      </w:r>
      <w:r w:rsidRPr="00FA3DB4">
        <w:rPr>
          <w:rStyle w:val="CodeInline"/>
        </w:rPr>
        <w:t>ConfigureNHibernate</w:t>
      </w:r>
      <w:r w:rsidRPr="00FA3DB4">
        <w:t xml:space="preserve"> method. This method sets four properties and then builds the </w:t>
      </w:r>
      <w:r w:rsidRPr="00FA3DB4">
        <w:rPr>
          <w:rStyle w:val="CodeInline"/>
        </w:rPr>
        <w:t>ISessionFactory</w:t>
      </w:r>
      <w:r w:rsidRPr="00FA3DB4">
        <w:t xml:space="preserve"> object</w:t>
      </w:r>
      <w:r w:rsidR="00A23B82" w:rsidRPr="00130755">
        <w:fldChar w:fldCharType="begin"/>
      </w:r>
      <w:r w:rsidRPr="00FA3DB4">
        <w:instrText xml:space="preserve"> XE "</w:instrText>
      </w:r>
      <w:r w:rsidRPr="00FA3DB4">
        <w:rPr>
          <w:rStyle w:val="CodeInline"/>
        </w:rPr>
        <w:instrText>NHibernate configuration and mappings:database configuration:ISessionFactory object</w:instrText>
      </w:r>
      <w:r w:rsidRPr="00FA3DB4">
        <w:instrText xml:space="preserve">" </w:instrText>
      </w:r>
      <w:r w:rsidR="00A23B82" w:rsidRPr="00130755">
        <w:fldChar w:fldCharType="end"/>
      </w:r>
      <w:r w:rsidRPr="00FA3DB4">
        <w:t>:</w:t>
      </w:r>
    </w:p>
    <w:p w14:paraId="5668788E" w14:textId="77777777" w:rsidR="00FA2706" w:rsidRPr="00FA3DB4" w:rsidRDefault="00FA2706" w:rsidP="00566F04">
      <w:pPr>
        <w:pStyle w:val="Bullet"/>
      </w:pPr>
      <w:r w:rsidRPr="00FA3DB4">
        <w:t>The first property indicates that we are using a version of SQL Server that is compatible with SQL Server 2012.</w:t>
      </w:r>
    </w:p>
    <w:p w14:paraId="00E5B9E1" w14:textId="77777777" w:rsidR="00FA2706" w:rsidRPr="00FA3DB4" w:rsidRDefault="00FA2706" w:rsidP="00566F04">
      <w:pPr>
        <w:pStyle w:val="Bullet"/>
      </w:pPr>
      <w:r w:rsidRPr="00FA3DB4">
        <w:t xml:space="preserve">The second property specifies the database connection string, and that it should be loaded from the </w:t>
      </w:r>
      <w:r w:rsidRPr="00FA3DB4">
        <w:rPr>
          <w:rStyle w:val="CodeInline"/>
        </w:rPr>
        <w:t>web.config</w:t>
      </w:r>
      <w:r w:rsidRPr="00FA3DB4">
        <w:t xml:space="preserve"> file’s </w:t>
      </w:r>
      <w:r w:rsidRPr="00FA3DB4">
        <w:rPr>
          <w:rStyle w:val="CodeInline"/>
        </w:rPr>
        <w:t>WebApi2BookDb</w:t>
      </w:r>
      <w:r w:rsidRPr="00FA3DB4">
        <w:t xml:space="preserve"> connection string value.</w:t>
      </w:r>
    </w:p>
    <w:p w14:paraId="08189B7F" w14:textId="600F806F" w:rsidR="00FA2706" w:rsidRPr="00FA3DB4" w:rsidRDefault="00FA2706" w:rsidP="00566F04">
      <w:pPr>
        <w:pStyle w:val="Bullet"/>
      </w:pPr>
      <w:r w:rsidRPr="00FA3DB4">
        <w:t>The third property tells NHibernate that we plan to use its web implementation to manage the current session object. We’ll explore session management more in the next section, but this essentially scopes a single database session to a single web request</w:t>
      </w:r>
      <w:del w:id="658" w:author="Roger LeBlanc" w:date="2014-06-25T16:36:00Z">
        <w:r w:rsidRPr="00FA3DB4" w:rsidDel="004E6390">
          <w:delText>;</w:delText>
        </w:r>
      </w:del>
      <w:r w:rsidRPr="00FA3DB4">
        <w:t xml:space="preserve"> </w:t>
      </w:r>
      <w:ins w:id="659" w:author="Roger LeBlanc" w:date="2014-06-25T16:36:00Z">
        <w:r w:rsidR="004E6390">
          <w:t>(</w:t>
        </w:r>
      </w:ins>
      <w:r w:rsidRPr="00FA3DB4">
        <w:t>i.e., one database session per call</w:t>
      </w:r>
      <w:ins w:id="660" w:author="Roger LeBlanc" w:date="2014-06-25T16:36:00Z">
        <w:r w:rsidR="004E6390">
          <w:t>)</w:t>
        </w:r>
      </w:ins>
      <w:r w:rsidRPr="00FA3DB4">
        <w:t>.</w:t>
      </w:r>
    </w:p>
    <w:p w14:paraId="331217CD" w14:textId="77777777" w:rsidR="00FA2706" w:rsidRPr="00FA3DB4" w:rsidRDefault="00FA2706" w:rsidP="00566F04">
      <w:pPr>
        <w:pStyle w:val="Bullet"/>
      </w:pPr>
      <w:r w:rsidRPr="00FA3DB4">
        <w:t xml:space="preserve">The fourth property tells NHibernate which assembly to use to load mappings. The </w:t>
      </w:r>
      <w:r w:rsidRPr="00FA3DB4">
        <w:rPr>
          <w:rStyle w:val="CodeInline"/>
        </w:rPr>
        <w:t>WebApi2Book.Data.SqlServer</w:t>
      </w:r>
      <w:r w:rsidRPr="00FA3DB4">
        <w:t xml:space="preserve"> project contains all of those mappings, so we just gave it a class name that exists in that assembly.</w:t>
      </w:r>
      <w:r w:rsidR="00A23B82" w:rsidRPr="00130755">
        <w:fldChar w:fldCharType="begin"/>
      </w:r>
      <w:r w:rsidRPr="00FA3DB4">
        <w:instrText xml:space="preserve"> XE "NHibernate configuration and mappings:database configuration:ISessionFactory object" </w:instrText>
      </w:r>
      <w:r w:rsidR="00A23B82" w:rsidRPr="00130755">
        <w:fldChar w:fldCharType="end"/>
      </w:r>
    </w:p>
    <w:p w14:paraId="5827EF72" w14:textId="77777777" w:rsidR="00045301" w:rsidRPr="00FA3DB4" w:rsidRDefault="00FA2706" w:rsidP="00FA3DB4">
      <w:pPr>
        <w:pStyle w:val="BodyTextCont"/>
      </w:pPr>
      <w:r w:rsidRPr="00FA3DB4">
        <w:t xml:space="preserve">Then the method calls </w:t>
      </w:r>
      <w:r w:rsidRPr="00FA3DB4">
        <w:rPr>
          <w:rStyle w:val="CodeInline"/>
        </w:rPr>
        <w:t>BuildSessionFactory</w:t>
      </w:r>
      <w:r w:rsidRPr="00FA3DB4">
        <w:t xml:space="preserve">, which returns a fully configured NHibernate </w:t>
      </w:r>
      <w:r w:rsidRPr="00FA3DB4">
        <w:rPr>
          <w:rStyle w:val="CodeInline"/>
        </w:rPr>
        <w:t>ISessionFactory</w:t>
      </w:r>
      <w:r w:rsidRPr="00FA3DB4">
        <w:t xml:space="preserve"> instance. The </w:t>
      </w:r>
      <w:r w:rsidRPr="00FA3DB4">
        <w:rPr>
          <w:rStyle w:val="CodeInline"/>
        </w:rPr>
        <w:t>ISessionFactory</w:t>
      </w:r>
      <w:r w:rsidRPr="00FA3DB4">
        <w:t xml:space="preserve"> instance is then placed into the Ninject container with this statement:</w:t>
      </w:r>
    </w:p>
    <w:p w14:paraId="0F19D40D" w14:textId="77777777" w:rsidR="00FA2706" w:rsidRPr="004E6390" w:rsidRDefault="00FA2706" w:rsidP="009732B5">
      <w:pPr>
        <w:pStyle w:val="Code"/>
        <w:rPr>
          <w:rPrChange w:id="661" w:author="Roger LeBlanc" w:date="2014-06-25T16:36:00Z">
            <w:rPr>
              <w:rStyle w:val="CodeInline"/>
              <w:rFonts w:eastAsiaTheme="minorHAnsi"/>
              <w:noProof w:val="0"/>
              <w:szCs w:val="22"/>
            </w:rPr>
          </w:rPrChange>
        </w:rPr>
      </w:pPr>
      <w:r w:rsidRPr="004E6390">
        <w:rPr>
          <w:rPrChange w:id="662" w:author="Roger LeBlanc" w:date="2014-06-25T16:36:00Z">
            <w:rPr>
              <w:rStyle w:val="CodeInline"/>
            </w:rPr>
          </w:rPrChange>
        </w:rPr>
        <w:t>container.Bind&lt;ISessionFactory&gt;().ToConstant(sessionFactory);</w:t>
      </w:r>
    </w:p>
    <w:p w14:paraId="374BBBE1" w14:textId="4DBF09CD" w:rsidR="00045301" w:rsidRPr="00FA3DB4" w:rsidRDefault="00FA2706" w:rsidP="00FA3DB4">
      <w:pPr>
        <w:pStyle w:val="BodyTextCont"/>
      </w:pPr>
      <w:r w:rsidRPr="00FA3DB4">
        <w:t>Note that we</w:t>
      </w:r>
      <w:del w:id="663" w:author="Roger LeBlanc" w:date="2014-06-25T12:31:00Z">
        <w:r w:rsidRPr="00FA3DB4" w:rsidDel="00F90F37">
          <w:delText>'</w:delText>
        </w:r>
      </w:del>
      <w:ins w:id="664" w:author="Roger LeBlanc" w:date="2014-06-25T12:31:00Z">
        <w:r w:rsidR="00F90F37">
          <w:t>’</w:t>
        </w:r>
      </w:ins>
      <w:r w:rsidRPr="00FA3DB4">
        <w:t xml:space="preserve">ve placed our newly created </w:t>
      </w:r>
      <w:r w:rsidRPr="00FA3DB4">
        <w:rPr>
          <w:rStyle w:val="CodeInline"/>
        </w:rPr>
        <w:t>ISessionFactory</w:t>
      </w:r>
      <w:r w:rsidRPr="00FA3DB4">
        <w:t xml:space="preserve"> in our container as a constant. When using NHibernate, it is important to only ever create a single </w:t>
      </w:r>
      <w:r w:rsidRPr="00FA3DB4">
        <w:rPr>
          <w:rStyle w:val="CodeInline"/>
        </w:rPr>
        <w:t>ISessionFactory</w:t>
      </w:r>
      <w:r w:rsidRPr="00FA3DB4">
        <w:t xml:space="preserve"> instance per application. The act of creating the factory is pretty compute intensive, as it is creating all mappings to the database. Further, we only need one, as opposed to one per request, </w:t>
      </w:r>
      <w:del w:id="665" w:author="Roger LeBlanc" w:date="2014-06-25T16:37:00Z">
        <w:r w:rsidRPr="00FA3DB4" w:rsidDel="004E6390">
          <w:delText xml:space="preserve">or </w:delText>
        </w:r>
      </w:del>
      <w:r w:rsidRPr="00FA3DB4">
        <w:t>per user, etc.</w:t>
      </w:r>
    </w:p>
    <w:p w14:paraId="6F736C0B" w14:textId="77777777" w:rsidR="00045301" w:rsidRPr="00FA3DB4" w:rsidRDefault="00FA2706" w:rsidP="00FA3DB4">
      <w:pPr>
        <w:pStyle w:val="BodyTextCont"/>
      </w:pPr>
      <w:r w:rsidRPr="00FA3DB4">
        <w:t xml:space="preserve">The statement that follows, where we tell Ninject how to get </w:t>
      </w:r>
      <w:r w:rsidRPr="00FA3DB4">
        <w:rPr>
          <w:rStyle w:val="CodeInline"/>
        </w:rPr>
        <w:t>ISession</w:t>
      </w:r>
      <w:r w:rsidRPr="00FA3DB4">
        <w:t xml:space="preserve"> objects, will be discussed in the next section. For now, just understand that we’ve configured NHibernate to be able to talk to the database. This is good progress!</w:t>
      </w:r>
    </w:p>
    <w:p w14:paraId="3A04E2E0" w14:textId="77777777" w:rsidR="00FA2706" w:rsidRPr="00FA3DB4" w:rsidRDefault="00FA2706" w:rsidP="00566F04">
      <w:pPr>
        <w:pStyle w:val="Heading1"/>
      </w:pPr>
      <w:bookmarkStart w:id="666" w:name="_Toc390713985"/>
      <w:r w:rsidRPr="00FA3DB4">
        <w:t>Managing the Unit of Work</w:t>
      </w:r>
      <w:bookmarkEnd w:id="666"/>
    </w:p>
    <w:p w14:paraId="68806F08" w14:textId="4FFC350D" w:rsidR="00FA2706" w:rsidRPr="00130755" w:rsidRDefault="00FA2706" w:rsidP="00566F04">
      <w:pPr>
        <w:pStyle w:val="BodyTextFirst"/>
      </w:pPr>
      <w:r w:rsidRPr="00130755">
        <w:t xml:space="preserve">As discussed in Chapter 3, one of the key benefits </w:t>
      </w:r>
      <w:del w:id="667" w:author="Roger LeBlanc" w:date="2014-06-25T16:38:00Z">
        <w:r w:rsidDel="004E6390">
          <w:delText>in</w:delText>
        </w:r>
        <w:r w:rsidRPr="00130755" w:rsidDel="004E6390">
          <w:delText xml:space="preserve"> </w:delText>
        </w:r>
      </w:del>
      <w:ins w:id="668" w:author="Roger LeBlanc" w:date="2014-06-25T16:38:00Z">
        <w:r w:rsidR="004E6390">
          <w:t>of</w:t>
        </w:r>
        <w:r w:rsidR="004E6390" w:rsidRPr="00130755">
          <w:t xml:space="preserve"> </w:t>
        </w:r>
      </w:ins>
      <w:r w:rsidRPr="00130755">
        <w:t xml:space="preserve">using NHibernate is that it </w:t>
      </w:r>
      <w:r>
        <w:t xml:space="preserve">implements a </w:t>
      </w:r>
      <w:r w:rsidRPr="00130755">
        <w:t>unit of work</w:t>
      </w:r>
      <w:r>
        <w:t xml:space="preserve"> with its</w:t>
      </w:r>
      <w:r w:rsidRPr="00130755">
        <w:t xml:space="preserve"> </w:t>
      </w:r>
      <w:r w:rsidRPr="00130755">
        <w:rPr>
          <w:rStyle w:val="CodeInline"/>
        </w:rPr>
        <w:t>ISession</w:t>
      </w:r>
      <w:r w:rsidRPr="00130755">
        <w:t xml:space="preserve"> </w:t>
      </w:r>
      <w:r>
        <w:t>interface</w:t>
      </w:r>
      <w:r w:rsidRPr="00130755">
        <w:t xml:space="preserve">. In a service application like the task-management service, </w:t>
      </w:r>
      <w:r>
        <w:t xml:space="preserve">we need </w:t>
      </w:r>
      <w:r w:rsidRPr="00130755">
        <w:t>the database session object</w:t>
      </w:r>
      <w:ins w:id="669" w:author="Roger LeBlanc" w:date="2014-06-25T16:38:00Z">
        <w:r w:rsidR="004E6390">
          <w:t>—</w:t>
        </w:r>
      </w:ins>
      <w:del w:id="670" w:author="Roger LeBlanc" w:date="2014-06-25T16:38:00Z">
        <w:r w:rsidRPr="00130755" w:rsidDel="004E6390">
          <w:delText xml:space="preserve"> </w:delText>
        </w:r>
        <w:r w:rsidDel="004E6390">
          <w:delText xml:space="preserve">- </w:delText>
        </w:r>
      </w:del>
      <w:r>
        <w:t>as well as an associated database transaction</w:t>
      </w:r>
      <w:del w:id="671" w:author="Roger LeBlanc" w:date="2014-06-25T16:38:00Z">
        <w:r w:rsidDel="004E6390">
          <w:delText xml:space="preserve"> - </w:delText>
        </w:r>
      </w:del>
      <w:ins w:id="672" w:author="Roger LeBlanc" w:date="2014-06-25T16:38:00Z">
        <w:r w:rsidR="004E6390">
          <w:t>—</w:t>
        </w:r>
      </w:ins>
      <w:r w:rsidRPr="00130755">
        <w:t xml:space="preserve">to span a complete service call. This provides support for three very important </w:t>
      </w:r>
      <w:r>
        <w:t xml:space="preserve">requirements for interacting with persistent data </w:t>
      </w:r>
      <w:r w:rsidRPr="00130755">
        <w:t>within a web request:</w:t>
      </w:r>
    </w:p>
    <w:p w14:paraId="223086EF" w14:textId="77777777" w:rsidR="00FA2706" w:rsidRPr="00FA3DB4" w:rsidRDefault="00FA2706" w:rsidP="00566F04">
      <w:pPr>
        <w:pStyle w:val="Bullet"/>
      </w:pPr>
      <w:r w:rsidRPr="00FA3DB4">
        <w:lastRenderedPageBreak/>
        <w:t>Keep fetched domain objects in memory</w:t>
      </w:r>
      <w:del w:id="673" w:author="Roger LeBlanc" w:date="2014-06-25T16:38:00Z">
        <w:r w:rsidRPr="00FA3DB4" w:rsidDel="004E6390">
          <w:delText>,</w:delText>
        </w:r>
      </w:del>
      <w:r w:rsidRPr="00FA3DB4">
        <w:t xml:space="preserve"> so that they are consistent across all operations within a single web request. NHibernate uses the </w:t>
      </w:r>
      <w:r w:rsidRPr="00FA3DB4">
        <w:rPr>
          <w:rStyle w:val="CodeInline"/>
        </w:rPr>
        <w:t>ISession</w:t>
      </w:r>
      <w:r w:rsidRPr="00FA3DB4">
        <w:t xml:space="preserve"> object to keep all fetched data and associated changes in memory. If some code used a different </w:t>
      </w:r>
      <w:r w:rsidRPr="00FA3DB4">
        <w:rPr>
          <w:rStyle w:val="CodeInline"/>
        </w:rPr>
        <w:t>ISession</w:t>
      </w:r>
      <w:r w:rsidRPr="00FA3DB4">
        <w:t xml:space="preserve"> instance, it would not see the same/updated data.</w:t>
      </w:r>
    </w:p>
    <w:p w14:paraId="3AB5506C" w14:textId="77777777" w:rsidR="00FA2706" w:rsidRPr="00FA3DB4" w:rsidRDefault="00FA2706" w:rsidP="00566F04">
      <w:pPr>
        <w:pStyle w:val="Bullet"/>
      </w:pPr>
      <w:r w:rsidRPr="00FA3DB4">
        <w:t xml:space="preserve">Use in-memory objects to facilitate caching. </w:t>
      </w:r>
    </w:p>
    <w:p w14:paraId="58DB11A8" w14:textId="198C0C84" w:rsidR="00FA2706" w:rsidRPr="00FA3DB4" w:rsidRDefault="00FA2706" w:rsidP="00566F04">
      <w:pPr>
        <w:pStyle w:val="Bullet"/>
      </w:pPr>
      <w:r w:rsidRPr="00FA3DB4">
        <w:t>Track all changes made to domain objects</w:t>
      </w:r>
      <w:del w:id="674" w:author="Roger LeBlanc" w:date="2014-06-25T16:39:00Z">
        <w:r w:rsidRPr="00FA3DB4" w:rsidDel="004E6390">
          <w:delText>,</w:delText>
        </w:r>
      </w:del>
      <w:r w:rsidRPr="00FA3DB4">
        <w:t xml:space="preserve"> so that saving the changes in an </w:t>
      </w:r>
      <w:r w:rsidRPr="00FA3DB4">
        <w:rPr>
          <w:rStyle w:val="CodeInline"/>
        </w:rPr>
        <w:t>ISession</w:t>
      </w:r>
      <w:r w:rsidRPr="00FA3DB4">
        <w:t xml:space="preserve"> instance will save all changes made during a single web request; this is especially important for updates that involve foreign</w:t>
      </w:r>
      <w:ins w:id="675" w:author="Roger LeBlanc" w:date="2014-06-25T16:39:00Z">
        <w:r w:rsidR="004E6390">
          <w:t>-</w:t>
        </w:r>
      </w:ins>
      <w:del w:id="676" w:author="Roger LeBlanc" w:date="2014-06-25T16:39:00Z">
        <w:r w:rsidRPr="00FA3DB4" w:rsidDel="004E6390">
          <w:delText xml:space="preserve"> </w:delText>
        </w:r>
      </w:del>
      <w:r w:rsidRPr="00FA3DB4">
        <w:t>key relationships.</w:t>
      </w:r>
    </w:p>
    <w:p w14:paraId="67412C60" w14:textId="77777777" w:rsidR="00045301" w:rsidRPr="00FA3DB4" w:rsidRDefault="00FA2706" w:rsidP="00FA3DB4">
      <w:pPr>
        <w:pStyle w:val="BodyTextCont"/>
      </w:pPr>
      <w:r w:rsidRPr="00FA3DB4">
        <w:t xml:space="preserve">In short, it is very important to ensure that every database operation within a given web request uses the same </w:t>
      </w:r>
      <w:r w:rsidRPr="00FA3DB4">
        <w:rPr>
          <w:rStyle w:val="CodeInline"/>
        </w:rPr>
        <w:t>ISession</w:t>
      </w:r>
      <w:r w:rsidRPr="00FA3DB4">
        <w:t xml:space="preserve"> object. This is </w:t>
      </w:r>
      <w:r w:rsidR="00A23B82" w:rsidRPr="00130755">
        <w:fldChar w:fldCharType="begin"/>
      </w:r>
      <w:r w:rsidRPr="00FA3DB4">
        <w:instrText xml:space="preserve"> XE "</w:instrText>
      </w:r>
      <w:r w:rsidRPr="00FA3DB4">
        <w:rPr>
          <w:rStyle w:val="CodeInline"/>
        </w:rPr>
        <w:instrText>NHibernate configuration and mappings:ISession object</w:instrText>
      </w:r>
      <w:r w:rsidRPr="00FA3DB4">
        <w:instrText xml:space="preserve">" </w:instrText>
      </w:r>
      <w:r w:rsidR="00A23B82" w:rsidRPr="00130755">
        <w:fldChar w:fldCharType="end"/>
      </w:r>
      <w:r w:rsidRPr="00FA3DB4">
        <w:t>what we mean by “managing the unit of work.”</w:t>
      </w:r>
    </w:p>
    <w:p w14:paraId="4A50509E" w14:textId="62498A6D" w:rsidR="00045301" w:rsidRPr="00FA3DB4" w:rsidRDefault="00FA2706" w:rsidP="00FA3DB4">
      <w:pPr>
        <w:pStyle w:val="BodyTextCont"/>
      </w:pPr>
      <w:r w:rsidRPr="00FA3DB4">
        <w:t xml:space="preserve">Fortunately, NHibernate comes equipped with the ability to utilize the ASP.NET </w:t>
      </w:r>
      <w:r w:rsidRPr="00FA3DB4">
        <w:rPr>
          <w:rStyle w:val="CodeInline"/>
        </w:rPr>
        <w:t>HttpContext</w:t>
      </w:r>
      <w:r w:rsidRPr="00FA3DB4">
        <w:t xml:space="preserve"> to manage instances of </w:t>
      </w:r>
      <w:r w:rsidRPr="00FA3DB4">
        <w:rPr>
          <w:rStyle w:val="CodeInline"/>
        </w:rPr>
        <w:t>ISession</w:t>
      </w:r>
      <w:r w:rsidRPr="00FA3DB4">
        <w:t xml:space="preserve">. In the previous section, when creating the </w:t>
      </w:r>
      <w:r w:rsidRPr="00FA3DB4">
        <w:rPr>
          <w:rStyle w:val="CodeInline"/>
        </w:rPr>
        <w:t>ISessionFactory</w:t>
      </w:r>
      <w:r w:rsidRPr="00FA3DB4">
        <w:t xml:space="preserve"> object, we began leveraging this ability by using the </w:t>
      </w:r>
      <w:r w:rsidRPr="00FA3DB4">
        <w:rPr>
          <w:rStyle w:val="CodeInline"/>
        </w:rPr>
        <w:t>CurrentSessionContext("web")</w:t>
      </w:r>
      <w:r w:rsidRPr="00FA3DB4">
        <w:t xml:space="preserve"> call to tell NHibernate to use its web implementation (which relies on the ASP.NET </w:t>
      </w:r>
      <w:r w:rsidRPr="004E6390">
        <w:rPr>
          <w:rStyle w:val="CodeInline"/>
          <w:rPrChange w:id="677" w:author="Roger LeBlanc" w:date="2014-06-25T16:40:00Z">
            <w:rPr/>
          </w:rPrChange>
        </w:rPr>
        <w:t>HttpContext</w:t>
      </w:r>
      <w:r w:rsidRPr="00FA3DB4">
        <w:t xml:space="preserve">) to manage the current session object. In addition to that, though, we need to use a special class within NHibernate called the </w:t>
      </w:r>
      <w:r w:rsidRPr="00FA3DB4">
        <w:rPr>
          <w:rStyle w:val="CodeInline"/>
        </w:rPr>
        <w:t>CurrentSessionContext</w:t>
      </w:r>
      <w:r w:rsidRPr="00FA3DB4">
        <w:t xml:space="preserve">. We use this class to manually bind an instance of </w:t>
      </w:r>
      <w:r w:rsidRPr="00FA3DB4">
        <w:rPr>
          <w:rStyle w:val="CodeInline"/>
        </w:rPr>
        <w:t>ISession</w:t>
      </w:r>
      <w:r w:rsidRPr="00FA3DB4">
        <w:t xml:space="preserve"> to the underlying </w:t>
      </w:r>
      <w:r w:rsidRPr="00FA3DB4">
        <w:rPr>
          <w:rStyle w:val="CodeInline"/>
        </w:rPr>
        <w:t>HttpContext</w:t>
      </w:r>
      <w:r w:rsidRPr="00FA3DB4">
        <w:t>, and then turn around and unbind it when the request is complete. It feels like a lot of code. But you only have to do this in one place, and you</w:t>
      </w:r>
      <w:del w:id="678" w:author="Roger LeBlanc" w:date="2014-06-25T12:32:00Z">
        <w:r w:rsidRPr="00FA3DB4" w:rsidDel="00F90F37">
          <w:delText>'</w:delText>
        </w:r>
      </w:del>
      <w:ins w:id="679" w:author="Roger LeBlanc" w:date="2014-06-25T12:32:00Z">
        <w:r w:rsidR="00F90F37">
          <w:t>’</w:t>
        </w:r>
      </w:ins>
      <w:r w:rsidRPr="00FA3DB4">
        <w:t>ll find that it works incredibly well.</w:t>
      </w:r>
      <w:r w:rsidR="00A23B82" w:rsidRPr="00130755">
        <w:fldChar w:fldCharType="begin"/>
      </w:r>
      <w:r w:rsidRPr="00FA3DB4">
        <w:instrText xml:space="preserve"> XE "NHibernate configuration and mappings:HttpContext object" </w:instrText>
      </w:r>
      <w:r w:rsidR="00A23B82" w:rsidRPr="00130755">
        <w:fldChar w:fldCharType="end"/>
      </w:r>
    </w:p>
    <w:p w14:paraId="06318CE7" w14:textId="3AFFB16E" w:rsidR="00045301" w:rsidRPr="00FA3DB4" w:rsidRDefault="00FA2706" w:rsidP="00FA3DB4">
      <w:pPr>
        <w:pStyle w:val="BodyTextCont"/>
      </w:pPr>
      <w:r w:rsidRPr="00FA3DB4">
        <w:t>It’ll be easier to understand if we look at the code, so refer back to the NinjectConfigurator</w:t>
      </w:r>
      <w:del w:id="680" w:author="Roger LeBlanc" w:date="2014-06-25T12:32:00Z">
        <w:r w:rsidRPr="00FA3DB4" w:rsidDel="00F90F37">
          <w:delText>'</w:delText>
        </w:r>
      </w:del>
      <w:ins w:id="681" w:author="Roger LeBlanc" w:date="2014-06-25T12:32:00Z">
        <w:r w:rsidR="00F90F37">
          <w:t>’</w:t>
        </w:r>
      </w:ins>
      <w:r w:rsidRPr="00FA3DB4">
        <w:t xml:space="preserve">s </w:t>
      </w:r>
      <w:r w:rsidRPr="00FA3DB4">
        <w:rPr>
          <w:rStyle w:val="CodeInline"/>
        </w:rPr>
        <w:t>ConfigureNHibernate</w:t>
      </w:r>
      <w:r w:rsidRPr="00FA3DB4">
        <w:t xml:space="preserve"> method we implemented in the last section. We configured the </w:t>
      </w:r>
      <w:r w:rsidRPr="00FA3DB4">
        <w:rPr>
          <w:rStyle w:val="CodeInline"/>
        </w:rPr>
        <w:t>ISession</w:t>
      </w:r>
      <w:r w:rsidRPr="00FA3DB4">
        <w:t xml:space="preserve"> mapping with Ninject like this:</w:t>
      </w:r>
    </w:p>
    <w:p w14:paraId="35F722AE" w14:textId="77777777" w:rsidR="00FA2706" w:rsidRPr="00FA3DB4" w:rsidRDefault="00FA2706" w:rsidP="00566F04">
      <w:pPr>
        <w:pStyle w:val="Code"/>
      </w:pPr>
      <w:r w:rsidRPr="00FA3DB4">
        <w:t>container.Bind&lt;ISession&gt;().ToMethod(CreateSession);</w:t>
      </w:r>
    </w:p>
    <w:p w14:paraId="64FA3FDB" w14:textId="636E3B48" w:rsidR="00045301" w:rsidRPr="00FA3DB4" w:rsidRDefault="00FA2706" w:rsidP="00FA3DB4">
      <w:pPr>
        <w:pStyle w:val="BodyTextCont"/>
      </w:pPr>
      <w:r w:rsidRPr="00FA3DB4">
        <w:t xml:space="preserve">This tells Ninject to call the </w:t>
      </w:r>
      <w:r w:rsidRPr="00FA3DB4">
        <w:rPr>
          <w:rStyle w:val="CodeInline"/>
        </w:rPr>
        <w:t>CreateSession</w:t>
      </w:r>
      <w:r w:rsidRPr="00FA3DB4">
        <w:t xml:space="preserve"> method whenever an object (e.g., a controller) needs an </w:t>
      </w:r>
      <w:r w:rsidRPr="00FA3DB4">
        <w:rPr>
          <w:rStyle w:val="CodeInline"/>
        </w:rPr>
        <w:t>ISession</w:t>
      </w:r>
      <w:r w:rsidRPr="00FA3DB4">
        <w:t xml:space="preserve"> injected into its constructor. Now let</w:t>
      </w:r>
      <w:del w:id="682" w:author="Roger LeBlanc" w:date="2014-06-25T12:32:00Z">
        <w:r w:rsidRPr="00FA3DB4" w:rsidDel="00F90F37">
          <w:delText>'</w:delText>
        </w:r>
      </w:del>
      <w:ins w:id="683" w:author="Roger LeBlanc" w:date="2014-06-25T12:32:00Z">
        <w:r w:rsidR="00F90F37">
          <w:t>’</w:t>
        </w:r>
      </w:ins>
      <w:r w:rsidRPr="00FA3DB4">
        <w:t xml:space="preserve">s look at the </w:t>
      </w:r>
      <w:r w:rsidRPr="00FA3DB4">
        <w:rPr>
          <w:rStyle w:val="CodeInline"/>
        </w:rPr>
        <w:t>CreateSession</w:t>
      </w:r>
      <w:r w:rsidRPr="00CF63AE">
        <w:rPr>
          <w:rPrChange w:id="684" w:author="Roger LeBlanc" w:date="2014-06-25T16:42:00Z">
            <w:rPr>
              <w:rStyle w:val="CodeInline"/>
            </w:rPr>
          </w:rPrChange>
        </w:rPr>
        <w:t xml:space="preserve"> method</w:t>
      </w:r>
      <w:ins w:id="685" w:author="Roger LeBlanc" w:date="2014-06-25T16:42:00Z">
        <w:r w:rsidR="00CF63AE">
          <w:t>.</w:t>
        </w:r>
      </w:ins>
      <w:del w:id="686" w:author="Roger LeBlanc" w:date="2014-06-25T16:42:00Z">
        <w:r w:rsidRPr="00FA3DB4" w:rsidDel="00CF63AE">
          <w:delText>…</w:delText>
        </w:r>
      </w:del>
    </w:p>
    <w:p w14:paraId="6F709BCF" w14:textId="17A063F1" w:rsidR="00045301" w:rsidRPr="00FA3DB4" w:rsidRDefault="00FA2706" w:rsidP="00FA3DB4">
      <w:pPr>
        <w:pStyle w:val="BodyTextCont"/>
      </w:pPr>
      <w:r w:rsidRPr="00FA3DB4">
        <w:t xml:space="preserve">First, we obtain an instance of the </w:t>
      </w:r>
      <w:r w:rsidRPr="00FA3DB4">
        <w:rPr>
          <w:rStyle w:val="CodeInline"/>
        </w:rPr>
        <w:t>ISessionFactory</w:t>
      </w:r>
      <w:r w:rsidRPr="00FA3DB4">
        <w:t xml:space="preserve"> that we configured during application start-up</w:t>
      </w:r>
      <w:ins w:id="687" w:author="Roger LeBlanc" w:date="2014-06-25T16:42:00Z">
        <w:r w:rsidR="00CF63AE">
          <w:t>.</w:t>
        </w:r>
      </w:ins>
      <w:r w:rsidRPr="00FA3DB4">
        <w:t xml:space="preserve"> (</w:t>
      </w:r>
      <w:del w:id="688" w:author="Roger LeBlanc" w:date="2014-06-25T16:42:00Z">
        <w:r w:rsidRPr="00FA3DB4" w:rsidDel="00CF63AE">
          <w:delText>t</w:delText>
        </w:r>
      </w:del>
      <w:ins w:id="689" w:author="Roger LeBlanc" w:date="2014-06-25T16:42:00Z">
        <w:r w:rsidR="00CF63AE">
          <w:t>T</w:t>
        </w:r>
      </w:ins>
      <w:r w:rsidRPr="00FA3DB4">
        <w:t>his was covered in the previous section</w:t>
      </w:r>
      <w:ins w:id="690" w:author="Roger LeBlanc" w:date="2014-06-25T16:42:00Z">
        <w:r w:rsidR="00CF63AE">
          <w:t>.</w:t>
        </w:r>
      </w:ins>
      <w:r w:rsidRPr="00FA3DB4">
        <w:t>)</w:t>
      </w:r>
      <w:del w:id="691" w:author="Roger LeBlanc" w:date="2014-06-25T16:42:00Z">
        <w:r w:rsidRPr="00FA3DB4" w:rsidDel="00CF63AE">
          <w:delText>.</w:delText>
        </w:r>
      </w:del>
      <w:r w:rsidRPr="00FA3DB4">
        <w:t xml:space="preserve"> We then use that </w:t>
      </w:r>
      <w:r w:rsidRPr="00FA3DB4">
        <w:rPr>
          <w:rStyle w:val="CodeInline"/>
        </w:rPr>
        <w:t>ISessionFactory</w:t>
      </w:r>
      <w:r w:rsidRPr="00FA3DB4">
        <w:t xml:space="preserve"> object to check whether an existing </w:t>
      </w:r>
      <w:r w:rsidRPr="00FA3DB4">
        <w:rPr>
          <w:rStyle w:val="CodeInline"/>
        </w:rPr>
        <w:t>ISession</w:t>
      </w:r>
      <w:r w:rsidRPr="00FA3DB4">
        <w:t xml:space="preserve"> object has already been bound to the </w:t>
      </w:r>
      <w:r w:rsidRPr="00FA3DB4">
        <w:rPr>
          <w:rStyle w:val="CodeInline"/>
        </w:rPr>
        <w:t>CurrentSessionContext</w:t>
      </w:r>
      <w:r w:rsidRPr="00FA3DB4">
        <w:t xml:space="preserve"> object. If not, we open a new session and then immediately bind it to the context. (By the way, opening a session in NHibernate is somewhat analogous to opening a connection to the database.) Finally, we return the current/newly context-bound </w:t>
      </w:r>
      <w:r w:rsidRPr="00FA3DB4">
        <w:rPr>
          <w:rStyle w:val="CodeInline"/>
        </w:rPr>
        <w:t>ISession</w:t>
      </w:r>
      <w:r w:rsidRPr="00FA3DB4">
        <w:t xml:space="preserve"> object.</w:t>
      </w:r>
    </w:p>
    <w:p w14:paraId="4E163994" w14:textId="77777777" w:rsidR="00045301" w:rsidRPr="00FA3DB4" w:rsidRDefault="00FA2706" w:rsidP="00FA3DB4">
      <w:pPr>
        <w:pStyle w:val="BodyTextCont"/>
      </w:pPr>
      <w:r w:rsidRPr="00FA3DB4">
        <w:t xml:space="preserve">This </w:t>
      </w:r>
      <w:r w:rsidRPr="00FA3DB4">
        <w:rPr>
          <w:rStyle w:val="CodeInline"/>
        </w:rPr>
        <w:t>CreateSession</w:t>
      </w:r>
      <w:r w:rsidRPr="00FA3DB4">
        <w:t xml:space="preserve"> method will be executed every time any dependent object requests an </w:t>
      </w:r>
      <w:r w:rsidR="00A23B82" w:rsidRPr="00130755">
        <w:fldChar w:fldCharType="begin"/>
      </w:r>
      <w:r w:rsidRPr="00FA3DB4">
        <w:instrText xml:space="preserve"> XE "NHibernate configuration and mappings:ISession object" </w:instrText>
      </w:r>
      <w:r w:rsidR="00A23B82" w:rsidRPr="00130755">
        <w:fldChar w:fldCharType="end"/>
      </w:r>
      <w:r w:rsidRPr="00FA3DB4">
        <w:rPr>
          <w:rStyle w:val="CodeInline"/>
        </w:rPr>
        <w:t>ISession</w:t>
      </w:r>
      <w:r w:rsidRPr="00FA3DB4">
        <w:t xml:space="preserve"> object via Ninject (e.g., through constructor injection). Our implementation ensures that, for a single API request, we only ever create one </w:t>
      </w:r>
      <w:r w:rsidRPr="00FA3DB4">
        <w:rPr>
          <w:rStyle w:val="CodeInline"/>
        </w:rPr>
        <w:t>ISession</w:t>
      </w:r>
      <w:r w:rsidRPr="00FA3DB4">
        <w:t xml:space="preserve"> object. </w:t>
      </w:r>
    </w:p>
    <w:p w14:paraId="45ABB377" w14:textId="0E3B75A0" w:rsidR="00045301" w:rsidRPr="00FA3DB4" w:rsidRDefault="00FA2706" w:rsidP="00FA3DB4">
      <w:pPr>
        <w:pStyle w:val="BodyTextCont"/>
      </w:pPr>
      <w:r w:rsidRPr="00FA3DB4">
        <w:t xml:space="preserve">At this point, we have code in place to create and manage a single database session for a given request. To then close and dispose of this </w:t>
      </w:r>
      <w:r w:rsidRPr="00FA3DB4">
        <w:rPr>
          <w:rStyle w:val="CodeInline"/>
        </w:rPr>
        <w:t>ISession</w:t>
      </w:r>
      <w:r w:rsidRPr="00FA3DB4">
        <w:t xml:space="preserve"> object, we’re going to use an implementation of an </w:t>
      </w:r>
      <w:r w:rsidRPr="00FA3DB4">
        <w:rPr>
          <w:rStyle w:val="CodeInline"/>
        </w:rPr>
        <w:t>ActionFilterAttribute</w:t>
      </w:r>
      <w:r w:rsidR="00A23B82" w:rsidRPr="00130755">
        <w:rPr>
          <w:rStyle w:val="CodeInline"/>
        </w:rPr>
        <w:fldChar w:fldCharType="begin"/>
      </w:r>
      <w:r w:rsidRPr="00FA3DB4">
        <w:instrText xml:space="preserve"> XE "</w:instrText>
      </w:r>
      <w:r w:rsidRPr="00FA3DB4">
        <w:rPr>
          <w:rStyle w:val="CodeInline"/>
        </w:rPr>
        <w:instrText>NHibernate configuration and mappings:ActionFilterAttribute</w:instrText>
      </w:r>
      <w:r w:rsidRPr="00FA3DB4">
        <w:instrText xml:space="preserve">" </w:instrText>
      </w:r>
      <w:r w:rsidR="00A23B82" w:rsidRPr="00130755">
        <w:rPr>
          <w:rStyle w:val="CodeInline"/>
        </w:rPr>
        <w:fldChar w:fldCharType="end"/>
      </w:r>
      <w:r w:rsidRPr="00FA3DB4">
        <w:t xml:space="preserve">. ASP.NET Web API uses these attributes, and derivations thereof, to execute pre and post behaviors around controller methods. Our attribute will decorate the controllers to ensure all controller actions are using a properly managed </w:t>
      </w:r>
      <w:r w:rsidRPr="00FA3DB4">
        <w:rPr>
          <w:rStyle w:val="CodeInline"/>
        </w:rPr>
        <w:t>ISession</w:t>
      </w:r>
      <w:r w:rsidRPr="00FA3DB4">
        <w:t xml:space="preserve"> instance. The attribute, and its </w:t>
      </w:r>
      <w:r w:rsidRPr="00FA3DB4">
        <w:rPr>
          <w:rStyle w:val="CodeInline"/>
        </w:rPr>
        <w:t>IActionTransa</w:t>
      </w:r>
      <w:del w:id="692" w:author="Roger LeBlanc" w:date="2014-06-25T16:43:00Z">
        <w:r w:rsidRPr="00FA3DB4" w:rsidDel="00CF63AE">
          <w:rPr>
            <w:rStyle w:val="CodeInline"/>
          </w:rPr>
          <w:delText>s</w:delText>
        </w:r>
      </w:del>
      <w:r w:rsidRPr="00FA3DB4">
        <w:rPr>
          <w:rStyle w:val="CodeInline"/>
        </w:rPr>
        <w:t>ctionHelper and WebContainerManager</w:t>
      </w:r>
      <w:r w:rsidRPr="00FA3DB4">
        <w:t xml:space="preserve"> dependencies, are implemented as follows. Go ahead and add these to the </w:t>
      </w:r>
      <w:r w:rsidRPr="00FA3DB4">
        <w:rPr>
          <w:rStyle w:val="CodeInline"/>
        </w:rPr>
        <w:t>WebApi2Book.Web.Common</w:t>
      </w:r>
      <w:r w:rsidRPr="00FA3DB4">
        <w:t xml:space="preserve"> project, and then we</w:t>
      </w:r>
      <w:del w:id="693" w:author="Roger LeBlanc" w:date="2014-06-25T12:32:00Z">
        <w:r w:rsidRPr="00FA3DB4" w:rsidDel="00F90F37">
          <w:delText>'</w:delText>
        </w:r>
      </w:del>
      <w:ins w:id="694" w:author="Roger LeBlanc" w:date="2014-06-25T12:32:00Z">
        <w:r w:rsidR="00F90F37">
          <w:t>’</w:t>
        </w:r>
      </w:ins>
      <w:r w:rsidRPr="00FA3DB4">
        <w:t>ll discuss them:</w:t>
      </w:r>
    </w:p>
    <w:p w14:paraId="6710A7C2" w14:textId="77777777" w:rsidR="004018A4" w:rsidRPr="00FA3DB4" w:rsidRDefault="004018A4" w:rsidP="004018A4">
      <w:pPr>
        <w:pStyle w:val="CodeCaption"/>
      </w:pPr>
      <w:r w:rsidRPr="00FA3DB4">
        <w:t>WebContainerManager Class</w:t>
      </w:r>
    </w:p>
    <w:p w14:paraId="05009AEB" w14:textId="77777777" w:rsidR="004018A4" w:rsidRPr="00FA3DB4" w:rsidRDefault="004018A4" w:rsidP="004018A4">
      <w:pPr>
        <w:pStyle w:val="Code"/>
      </w:pPr>
      <w:r w:rsidRPr="00FA3DB4">
        <w:lastRenderedPageBreak/>
        <w:t>using System;</w:t>
      </w:r>
    </w:p>
    <w:p w14:paraId="0343C9E5" w14:textId="77777777" w:rsidR="004018A4" w:rsidRPr="00FA3DB4" w:rsidRDefault="004018A4" w:rsidP="004018A4">
      <w:pPr>
        <w:pStyle w:val="Code"/>
      </w:pPr>
      <w:r w:rsidRPr="00FA3DB4">
        <w:t>using System.Collections.Generic;</w:t>
      </w:r>
    </w:p>
    <w:p w14:paraId="5AA50339" w14:textId="77777777" w:rsidR="004018A4" w:rsidRPr="00FA3DB4" w:rsidRDefault="004018A4" w:rsidP="004018A4">
      <w:pPr>
        <w:pStyle w:val="Code"/>
      </w:pPr>
      <w:r w:rsidRPr="00FA3DB4">
        <w:t>using System.Linq;</w:t>
      </w:r>
    </w:p>
    <w:p w14:paraId="077981EC" w14:textId="77777777" w:rsidR="004018A4" w:rsidRPr="00FA3DB4" w:rsidRDefault="004018A4" w:rsidP="004018A4">
      <w:pPr>
        <w:pStyle w:val="Code"/>
      </w:pPr>
      <w:r w:rsidRPr="00FA3DB4">
        <w:t>using System.Web.Http;</w:t>
      </w:r>
    </w:p>
    <w:p w14:paraId="5B79E78A" w14:textId="77777777" w:rsidR="004018A4" w:rsidRPr="00FA3DB4" w:rsidRDefault="004018A4" w:rsidP="004018A4">
      <w:pPr>
        <w:pStyle w:val="Code"/>
      </w:pPr>
      <w:r w:rsidRPr="00FA3DB4">
        <w:t>using System.Web.Http.Dependencies;</w:t>
      </w:r>
    </w:p>
    <w:p w14:paraId="6EB48ACC" w14:textId="77777777" w:rsidR="004018A4" w:rsidRPr="00FA3DB4" w:rsidRDefault="004018A4" w:rsidP="004018A4">
      <w:pPr>
        <w:pStyle w:val="Code"/>
      </w:pPr>
    </w:p>
    <w:p w14:paraId="1F3DA301" w14:textId="77777777" w:rsidR="004018A4" w:rsidRPr="00FA3DB4" w:rsidRDefault="004018A4" w:rsidP="004018A4">
      <w:pPr>
        <w:pStyle w:val="Code"/>
      </w:pPr>
      <w:r w:rsidRPr="00FA3DB4">
        <w:t>namespace WebApi2Book.Web.Common</w:t>
      </w:r>
    </w:p>
    <w:p w14:paraId="1AA3309C" w14:textId="77777777" w:rsidR="004018A4" w:rsidRPr="00FA3DB4" w:rsidRDefault="004018A4" w:rsidP="004018A4">
      <w:pPr>
        <w:pStyle w:val="Code"/>
      </w:pPr>
      <w:r w:rsidRPr="00FA3DB4">
        <w:t>{</w:t>
      </w:r>
    </w:p>
    <w:p w14:paraId="018CA2F3" w14:textId="77777777" w:rsidR="004018A4" w:rsidRPr="00FA3DB4" w:rsidRDefault="004018A4" w:rsidP="004018A4">
      <w:pPr>
        <w:pStyle w:val="Code"/>
      </w:pPr>
      <w:r w:rsidRPr="00FA3DB4">
        <w:t xml:space="preserve">    public static class WebContainerManager</w:t>
      </w:r>
    </w:p>
    <w:p w14:paraId="0B53E254" w14:textId="77777777" w:rsidR="004018A4" w:rsidRPr="00FA3DB4" w:rsidRDefault="004018A4" w:rsidP="004018A4">
      <w:pPr>
        <w:pStyle w:val="Code"/>
      </w:pPr>
      <w:r w:rsidRPr="00FA3DB4">
        <w:t xml:space="preserve">    {</w:t>
      </w:r>
    </w:p>
    <w:p w14:paraId="2C1E5DC6" w14:textId="77777777" w:rsidR="004018A4" w:rsidRPr="00FA3DB4" w:rsidRDefault="004018A4" w:rsidP="004018A4">
      <w:pPr>
        <w:pStyle w:val="Code"/>
      </w:pPr>
      <w:r w:rsidRPr="00FA3DB4">
        <w:t xml:space="preserve">        public static IDependencyResolver GetDependencyResolver()</w:t>
      </w:r>
    </w:p>
    <w:p w14:paraId="24004F2F" w14:textId="77777777" w:rsidR="004018A4" w:rsidRPr="00FA3DB4" w:rsidRDefault="004018A4" w:rsidP="004018A4">
      <w:pPr>
        <w:pStyle w:val="Code"/>
      </w:pPr>
      <w:r w:rsidRPr="00FA3DB4">
        <w:t xml:space="preserve">        {</w:t>
      </w:r>
    </w:p>
    <w:p w14:paraId="3AEA7C87" w14:textId="132C305F" w:rsidR="004018A4" w:rsidRPr="00FA3DB4" w:rsidRDefault="004018A4" w:rsidP="004018A4">
      <w:pPr>
        <w:pStyle w:val="Code"/>
      </w:pPr>
      <w:r w:rsidRPr="00FA3DB4">
        <w:t xml:space="preserve">            var dependencyResolver = GlobalConfiguration.Configuration.DependencyResolver;</w:t>
      </w:r>
    </w:p>
    <w:p w14:paraId="50B81CF3" w14:textId="77777777" w:rsidR="004018A4" w:rsidRPr="00FA3DB4" w:rsidRDefault="004018A4" w:rsidP="004018A4">
      <w:pPr>
        <w:pStyle w:val="Code"/>
      </w:pPr>
      <w:r w:rsidRPr="00FA3DB4">
        <w:t xml:space="preserve">            if (dependencyResolver != null)</w:t>
      </w:r>
    </w:p>
    <w:p w14:paraId="423B669A" w14:textId="77777777" w:rsidR="004018A4" w:rsidRPr="00FA3DB4" w:rsidRDefault="004018A4" w:rsidP="004018A4">
      <w:pPr>
        <w:pStyle w:val="Code"/>
      </w:pPr>
      <w:r w:rsidRPr="00FA3DB4">
        <w:t xml:space="preserve">            {</w:t>
      </w:r>
    </w:p>
    <w:p w14:paraId="7BDBF0FE" w14:textId="77777777" w:rsidR="004018A4" w:rsidRPr="00FA3DB4" w:rsidRDefault="004018A4" w:rsidP="004018A4">
      <w:pPr>
        <w:pStyle w:val="Code"/>
      </w:pPr>
      <w:r w:rsidRPr="00FA3DB4">
        <w:t xml:space="preserve">                return dependencyResolver;</w:t>
      </w:r>
    </w:p>
    <w:p w14:paraId="3FB93251" w14:textId="77777777" w:rsidR="004018A4" w:rsidRPr="00FA3DB4" w:rsidRDefault="004018A4" w:rsidP="004018A4">
      <w:pPr>
        <w:pStyle w:val="Code"/>
      </w:pPr>
      <w:r w:rsidRPr="00FA3DB4">
        <w:t xml:space="preserve">            }</w:t>
      </w:r>
    </w:p>
    <w:p w14:paraId="3ECC1296" w14:textId="77777777" w:rsidR="004018A4" w:rsidRPr="00FA3DB4" w:rsidRDefault="004018A4" w:rsidP="004018A4">
      <w:pPr>
        <w:pStyle w:val="Code"/>
      </w:pPr>
    </w:p>
    <w:p w14:paraId="35F1D112" w14:textId="77777777" w:rsidR="004018A4" w:rsidRPr="00FA3DB4" w:rsidRDefault="004018A4" w:rsidP="004018A4">
      <w:pPr>
        <w:pStyle w:val="Code"/>
      </w:pPr>
      <w:r w:rsidRPr="00FA3DB4">
        <w:t xml:space="preserve">            throw new InvalidOperationException("The dependency resolver has not been set.");</w:t>
      </w:r>
    </w:p>
    <w:p w14:paraId="18EE6B72" w14:textId="77777777" w:rsidR="004018A4" w:rsidRPr="00FA3DB4" w:rsidRDefault="004018A4" w:rsidP="004018A4">
      <w:pPr>
        <w:pStyle w:val="Code"/>
      </w:pPr>
      <w:r w:rsidRPr="00FA3DB4">
        <w:t xml:space="preserve">        }</w:t>
      </w:r>
    </w:p>
    <w:p w14:paraId="0D9CA7F8" w14:textId="77777777" w:rsidR="004018A4" w:rsidRPr="00FA3DB4" w:rsidRDefault="004018A4" w:rsidP="004018A4">
      <w:pPr>
        <w:pStyle w:val="Code"/>
      </w:pPr>
    </w:p>
    <w:p w14:paraId="4DE4875F" w14:textId="77777777" w:rsidR="004018A4" w:rsidRPr="00FA3DB4" w:rsidRDefault="004018A4" w:rsidP="004018A4">
      <w:pPr>
        <w:pStyle w:val="Code"/>
      </w:pPr>
      <w:r w:rsidRPr="00FA3DB4">
        <w:t xml:space="preserve">        public static T Get&lt;T&gt;()</w:t>
      </w:r>
    </w:p>
    <w:p w14:paraId="532A1CC7" w14:textId="77777777" w:rsidR="004018A4" w:rsidRPr="00FA3DB4" w:rsidRDefault="004018A4" w:rsidP="004018A4">
      <w:pPr>
        <w:pStyle w:val="Code"/>
      </w:pPr>
      <w:r w:rsidRPr="00FA3DB4">
        <w:t xml:space="preserve">        {</w:t>
      </w:r>
    </w:p>
    <w:p w14:paraId="119EF342" w14:textId="77777777" w:rsidR="004018A4" w:rsidRPr="00FA3DB4" w:rsidRDefault="004018A4" w:rsidP="004018A4">
      <w:pPr>
        <w:pStyle w:val="Code"/>
      </w:pPr>
      <w:r w:rsidRPr="00FA3DB4">
        <w:t xml:space="preserve">            var service = GetDependencyResolver().GetService(typeof (T));</w:t>
      </w:r>
    </w:p>
    <w:p w14:paraId="19E6F336" w14:textId="77777777" w:rsidR="004018A4" w:rsidRPr="00FA3DB4" w:rsidRDefault="004018A4" w:rsidP="004018A4">
      <w:pPr>
        <w:pStyle w:val="Code"/>
      </w:pPr>
    </w:p>
    <w:p w14:paraId="4C0D15FD" w14:textId="77777777" w:rsidR="004018A4" w:rsidRPr="00FA3DB4" w:rsidRDefault="004018A4" w:rsidP="004018A4">
      <w:pPr>
        <w:pStyle w:val="Code"/>
      </w:pPr>
      <w:r w:rsidRPr="00FA3DB4">
        <w:t xml:space="preserve">            if (service == null)</w:t>
      </w:r>
    </w:p>
    <w:p w14:paraId="2D116DAB" w14:textId="77777777" w:rsidR="004018A4" w:rsidRPr="00FA3DB4" w:rsidRDefault="004018A4" w:rsidP="004018A4">
      <w:pPr>
        <w:pStyle w:val="Code"/>
      </w:pPr>
      <w:r w:rsidRPr="00FA3DB4">
        <w:t xml:space="preserve">                </w:t>
      </w:r>
      <w:commentRangeStart w:id="695"/>
      <w:r w:rsidRPr="00FA3DB4">
        <w:t xml:space="preserve">throw </w:t>
      </w:r>
      <w:commentRangeEnd w:id="695"/>
      <w:r w:rsidR="00CF63AE">
        <w:rPr>
          <w:rStyle w:val="CommentReference"/>
          <w:rFonts w:ascii="Times" w:hAnsi="Times"/>
          <w:noProof w:val="0"/>
        </w:rPr>
        <w:commentReference w:id="695"/>
      </w:r>
      <w:r w:rsidRPr="00FA3DB4">
        <w:t>new NullReferenceException(string.Format("Requested service of type {0}, but null was found.",</w:t>
      </w:r>
    </w:p>
    <w:p w14:paraId="10A8FC09" w14:textId="77777777" w:rsidR="004018A4" w:rsidRPr="00FA3DB4" w:rsidRDefault="004018A4" w:rsidP="004018A4">
      <w:pPr>
        <w:pStyle w:val="Code"/>
      </w:pPr>
      <w:r w:rsidRPr="00FA3DB4">
        <w:t xml:space="preserve">                    typeof (T).FullName));</w:t>
      </w:r>
    </w:p>
    <w:p w14:paraId="3DD9A09D" w14:textId="77777777" w:rsidR="004018A4" w:rsidRPr="00FA3DB4" w:rsidRDefault="004018A4" w:rsidP="004018A4">
      <w:pPr>
        <w:pStyle w:val="Code"/>
      </w:pPr>
    </w:p>
    <w:p w14:paraId="60F37B7A" w14:textId="77777777" w:rsidR="004018A4" w:rsidRPr="00FA3DB4" w:rsidRDefault="004018A4" w:rsidP="004018A4">
      <w:pPr>
        <w:pStyle w:val="Code"/>
      </w:pPr>
      <w:r w:rsidRPr="00FA3DB4">
        <w:t xml:space="preserve">            return (T) service;</w:t>
      </w:r>
    </w:p>
    <w:p w14:paraId="77D4EC5B" w14:textId="77777777" w:rsidR="004018A4" w:rsidRPr="00FA3DB4" w:rsidRDefault="004018A4" w:rsidP="004018A4">
      <w:pPr>
        <w:pStyle w:val="Code"/>
      </w:pPr>
      <w:r w:rsidRPr="00FA3DB4">
        <w:t xml:space="preserve">        }</w:t>
      </w:r>
    </w:p>
    <w:p w14:paraId="3E7C549F" w14:textId="77777777" w:rsidR="004018A4" w:rsidRPr="00FA3DB4" w:rsidRDefault="004018A4" w:rsidP="004018A4">
      <w:pPr>
        <w:pStyle w:val="Code"/>
      </w:pPr>
    </w:p>
    <w:p w14:paraId="42C73173" w14:textId="77777777" w:rsidR="004018A4" w:rsidRPr="00FA3DB4" w:rsidRDefault="004018A4" w:rsidP="004018A4">
      <w:pPr>
        <w:pStyle w:val="Code"/>
      </w:pPr>
      <w:r w:rsidRPr="00FA3DB4">
        <w:t xml:space="preserve">        public static IEnumerable&lt;T&gt; GetAll&lt;T&gt;()</w:t>
      </w:r>
    </w:p>
    <w:p w14:paraId="6EC0F2E0" w14:textId="77777777" w:rsidR="004018A4" w:rsidRPr="00FA3DB4" w:rsidRDefault="004018A4" w:rsidP="004018A4">
      <w:pPr>
        <w:pStyle w:val="Code"/>
      </w:pPr>
      <w:r w:rsidRPr="00FA3DB4">
        <w:t xml:space="preserve">        {</w:t>
      </w:r>
    </w:p>
    <w:p w14:paraId="7B325D01" w14:textId="77777777" w:rsidR="004018A4" w:rsidRPr="00FA3DB4" w:rsidRDefault="004018A4" w:rsidP="004018A4">
      <w:pPr>
        <w:pStyle w:val="Code"/>
      </w:pPr>
      <w:r w:rsidRPr="00FA3DB4">
        <w:t xml:space="preserve">            var services = GetDependencyResolver().GetServices(typeof (T)).ToList();</w:t>
      </w:r>
    </w:p>
    <w:p w14:paraId="5626E347" w14:textId="77777777" w:rsidR="004018A4" w:rsidRPr="00FA3DB4" w:rsidRDefault="004018A4" w:rsidP="004018A4">
      <w:pPr>
        <w:pStyle w:val="Code"/>
      </w:pPr>
    </w:p>
    <w:p w14:paraId="2CE9F4A2" w14:textId="77777777" w:rsidR="004018A4" w:rsidRPr="00FA3DB4" w:rsidRDefault="004018A4" w:rsidP="004018A4">
      <w:pPr>
        <w:pStyle w:val="Code"/>
      </w:pPr>
      <w:r w:rsidRPr="00FA3DB4">
        <w:t xml:space="preserve">            if (!services.Any())</w:t>
      </w:r>
    </w:p>
    <w:p w14:paraId="265ABC86" w14:textId="77777777" w:rsidR="004018A4" w:rsidRPr="00FA3DB4" w:rsidRDefault="004018A4" w:rsidP="004018A4">
      <w:pPr>
        <w:pStyle w:val="Code"/>
      </w:pPr>
      <w:r w:rsidRPr="00FA3DB4">
        <w:t xml:space="preserve">                </w:t>
      </w:r>
      <w:commentRangeStart w:id="696"/>
      <w:r w:rsidRPr="00FA3DB4">
        <w:t xml:space="preserve">throw </w:t>
      </w:r>
      <w:commentRangeEnd w:id="696"/>
      <w:r w:rsidR="00CF63AE">
        <w:rPr>
          <w:rStyle w:val="CommentReference"/>
          <w:rFonts w:ascii="Times" w:hAnsi="Times"/>
          <w:noProof w:val="0"/>
        </w:rPr>
        <w:commentReference w:id="696"/>
      </w:r>
      <w:r w:rsidRPr="00FA3DB4">
        <w:t>new NullReferenceException(string.Format("Requested services of type {0}, but none were found.",</w:t>
      </w:r>
    </w:p>
    <w:p w14:paraId="01FF3A13" w14:textId="77777777" w:rsidR="004018A4" w:rsidRPr="00FA3DB4" w:rsidRDefault="004018A4" w:rsidP="004018A4">
      <w:pPr>
        <w:pStyle w:val="Code"/>
      </w:pPr>
      <w:r w:rsidRPr="00FA3DB4">
        <w:t xml:space="preserve">                    typeof (T).FullName));</w:t>
      </w:r>
    </w:p>
    <w:p w14:paraId="376392C4" w14:textId="77777777" w:rsidR="004018A4" w:rsidRPr="00FA3DB4" w:rsidRDefault="004018A4" w:rsidP="004018A4">
      <w:pPr>
        <w:pStyle w:val="Code"/>
      </w:pPr>
    </w:p>
    <w:p w14:paraId="020234F6" w14:textId="77777777" w:rsidR="004018A4" w:rsidRPr="00FA3DB4" w:rsidRDefault="004018A4" w:rsidP="004018A4">
      <w:pPr>
        <w:pStyle w:val="Code"/>
      </w:pPr>
      <w:r w:rsidRPr="00FA3DB4">
        <w:t xml:space="preserve">            return services.Cast&lt;T&gt;();</w:t>
      </w:r>
    </w:p>
    <w:p w14:paraId="29B67DFC" w14:textId="77777777" w:rsidR="004018A4" w:rsidRPr="00FA3DB4" w:rsidRDefault="004018A4" w:rsidP="004018A4">
      <w:pPr>
        <w:pStyle w:val="Code"/>
      </w:pPr>
      <w:r w:rsidRPr="00FA3DB4">
        <w:t xml:space="preserve">        }</w:t>
      </w:r>
    </w:p>
    <w:p w14:paraId="590C045D" w14:textId="77777777" w:rsidR="004018A4" w:rsidRPr="00FA3DB4" w:rsidRDefault="004018A4" w:rsidP="004018A4">
      <w:pPr>
        <w:pStyle w:val="Code"/>
      </w:pPr>
      <w:r w:rsidRPr="00FA3DB4">
        <w:t xml:space="preserve">    }</w:t>
      </w:r>
    </w:p>
    <w:p w14:paraId="3D105022" w14:textId="77777777" w:rsidR="004018A4" w:rsidRPr="00FA3DB4" w:rsidRDefault="004018A4" w:rsidP="004018A4">
      <w:pPr>
        <w:pStyle w:val="Code"/>
      </w:pPr>
      <w:r w:rsidRPr="00FA3DB4">
        <w:t>}</w:t>
      </w:r>
    </w:p>
    <w:p w14:paraId="35DEF4DB" w14:textId="77777777" w:rsidR="004018A4" w:rsidRPr="00FA3DB4" w:rsidRDefault="004018A4" w:rsidP="004018A4">
      <w:pPr>
        <w:pStyle w:val="CodeCaption"/>
      </w:pPr>
      <w:r w:rsidRPr="00FA3DB4">
        <w:lastRenderedPageBreak/>
        <w:t>IActionTransactionHelper Interface</w:t>
      </w:r>
    </w:p>
    <w:p w14:paraId="45643A7E" w14:textId="77777777" w:rsidR="004018A4" w:rsidRPr="00FA3DB4" w:rsidRDefault="004018A4" w:rsidP="004018A4">
      <w:pPr>
        <w:pStyle w:val="Code"/>
      </w:pPr>
      <w:r w:rsidRPr="00FA3DB4">
        <w:t>using System.Web.Http.Filters;</w:t>
      </w:r>
    </w:p>
    <w:p w14:paraId="3124D1CF" w14:textId="77777777" w:rsidR="004018A4" w:rsidRPr="00FA3DB4" w:rsidRDefault="004018A4" w:rsidP="004018A4">
      <w:pPr>
        <w:pStyle w:val="Code"/>
      </w:pPr>
    </w:p>
    <w:p w14:paraId="6C91CA76" w14:textId="77777777" w:rsidR="004018A4" w:rsidRPr="00FA3DB4" w:rsidRDefault="004018A4" w:rsidP="004018A4">
      <w:pPr>
        <w:pStyle w:val="Code"/>
      </w:pPr>
      <w:r w:rsidRPr="00FA3DB4">
        <w:t>namespace WebApi2Book.Web.Common</w:t>
      </w:r>
    </w:p>
    <w:p w14:paraId="30111006" w14:textId="77777777" w:rsidR="004018A4" w:rsidRPr="00FA3DB4" w:rsidRDefault="004018A4" w:rsidP="004018A4">
      <w:pPr>
        <w:pStyle w:val="Code"/>
      </w:pPr>
      <w:r w:rsidRPr="00FA3DB4">
        <w:t>{</w:t>
      </w:r>
    </w:p>
    <w:p w14:paraId="19A07319" w14:textId="77777777" w:rsidR="004018A4" w:rsidRPr="00FA3DB4" w:rsidRDefault="004018A4" w:rsidP="004018A4">
      <w:pPr>
        <w:pStyle w:val="Code"/>
      </w:pPr>
      <w:r w:rsidRPr="00FA3DB4">
        <w:t xml:space="preserve">    public interface IActionTransactionHelper</w:t>
      </w:r>
    </w:p>
    <w:p w14:paraId="3B6C5369" w14:textId="77777777" w:rsidR="004018A4" w:rsidRPr="00FA3DB4" w:rsidRDefault="004018A4" w:rsidP="004018A4">
      <w:pPr>
        <w:pStyle w:val="Code"/>
      </w:pPr>
      <w:r w:rsidRPr="00FA3DB4">
        <w:t xml:space="preserve">    {</w:t>
      </w:r>
    </w:p>
    <w:p w14:paraId="45C8A801" w14:textId="77777777" w:rsidR="004018A4" w:rsidRPr="00FA3DB4" w:rsidRDefault="004018A4" w:rsidP="004018A4">
      <w:pPr>
        <w:pStyle w:val="Code"/>
      </w:pPr>
      <w:r w:rsidRPr="00FA3DB4">
        <w:t xml:space="preserve">        void BeginTransaction();</w:t>
      </w:r>
    </w:p>
    <w:p w14:paraId="3DE2056E" w14:textId="77777777" w:rsidR="004018A4" w:rsidRPr="00FA3DB4" w:rsidRDefault="004018A4" w:rsidP="004018A4">
      <w:pPr>
        <w:pStyle w:val="Code"/>
      </w:pPr>
      <w:r w:rsidRPr="00FA3DB4">
        <w:t xml:space="preserve">        void EndTransaction(HttpActionExecutedContext filterContext);</w:t>
      </w:r>
    </w:p>
    <w:p w14:paraId="22F7295A" w14:textId="77777777" w:rsidR="004018A4" w:rsidRPr="00FA3DB4" w:rsidRDefault="004018A4" w:rsidP="004018A4">
      <w:pPr>
        <w:pStyle w:val="Code"/>
      </w:pPr>
      <w:r w:rsidRPr="00FA3DB4">
        <w:t xml:space="preserve">        void CloseSession();</w:t>
      </w:r>
    </w:p>
    <w:p w14:paraId="7EFA13BE" w14:textId="77777777" w:rsidR="004018A4" w:rsidRPr="00FA3DB4" w:rsidRDefault="004018A4" w:rsidP="004018A4">
      <w:pPr>
        <w:pStyle w:val="Code"/>
      </w:pPr>
      <w:r w:rsidRPr="00FA3DB4">
        <w:t xml:space="preserve">    }</w:t>
      </w:r>
    </w:p>
    <w:p w14:paraId="5AD46D1D" w14:textId="77777777" w:rsidR="004018A4" w:rsidRPr="00FA3DB4" w:rsidRDefault="004018A4" w:rsidP="004018A4">
      <w:pPr>
        <w:pStyle w:val="Code"/>
      </w:pPr>
      <w:r w:rsidRPr="00FA3DB4">
        <w:t>}</w:t>
      </w:r>
    </w:p>
    <w:p w14:paraId="226ACC93" w14:textId="77777777" w:rsidR="004018A4" w:rsidRPr="00FA3DB4" w:rsidRDefault="004018A4" w:rsidP="004018A4">
      <w:pPr>
        <w:pStyle w:val="CodeCaption"/>
      </w:pPr>
      <w:r w:rsidRPr="00FA3DB4">
        <w:t>ActionTransactionHelper Class</w:t>
      </w:r>
    </w:p>
    <w:p w14:paraId="7636F17A" w14:textId="77777777" w:rsidR="004018A4" w:rsidRPr="00FA3DB4" w:rsidRDefault="004018A4" w:rsidP="004018A4">
      <w:pPr>
        <w:pStyle w:val="Code"/>
      </w:pPr>
      <w:r w:rsidRPr="00FA3DB4">
        <w:t>using System.Web.Http.Filters;</w:t>
      </w:r>
    </w:p>
    <w:p w14:paraId="34DAB980" w14:textId="77777777" w:rsidR="004018A4" w:rsidRPr="00FA3DB4" w:rsidRDefault="004018A4" w:rsidP="004018A4">
      <w:pPr>
        <w:pStyle w:val="Code"/>
      </w:pPr>
      <w:r w:rsidRPr="00FA3DB4">
        <w:t>using NHibernate;</w:t>
      </w:r>
    </w:p>
    <w:p w14:paraId="460B37CB" w14:textId="77777777" w:rsidR="004018A4" w:rsidRPr="00FA3DB4" w:rsidRDefault="004018A4" w:rsidP="004018A4">
      <w:pPr>
        <w:pStyle w:val="Code"/>
      </w:pPr>
      <w:r w:rsidRPr="00FA3DB4">
        <w:t>using NHibernate.Context;</w:t>
      </w:r>
    </w:p>
    <w:p w14:paraId="37684DD9" w14:textId="77777777" w:rsidR="004018A4" w:rsidRPr="00FA3DB4" w:rsidRDefault="004018A4" w:rsidP="004018A4">
      <w:pPr>
        <w:pStyle w:val="Code"/>
      </w:pPr>
    </w:p>
    <w:p w14:paraId="377F5546" w14:textId="77777777" w:rsidR="004018A4" w:rsidRPr="00FA3DB4" w:rsidRDefault="004018A4" w:rsidP="004018A4">
      <w:pPr>
        <w:pStyle w:val="Code"/>
      </w:pPr>
      <w:r w:rsidRPr="00FA3DB4">
        <w:t>namespace WebApi2Book.Web.Common</w:t>
      </w:r>
    </w:p>
    <w:p w14:paraId="2AF7374C" w14:textId="77777777" w:rsidR="004018A4" w:rsidRPr="00FA3DB4" w:rsidRDefault="004018A4" w:rsidP="004018A4">
      <w:pPr>
        <w:pStyle w:val="Code"/>
      </w:pPr>
      <w:r w:rsidRPr="00FA3DB4">
        <w:t>{</w:t>
      </w:r>
    </w:p>
    <w:p w14:paraId="6911226B" w14:textId="77777777" w:rsidR="004018A4" w:rsidRPr="00FA3DB4" w:rsidRDefault="004018A4" w:rsidP="004018A4">
      <w:pPr>
        <w:pStyle w:val="Code"/>
      </w:pPr>
      <w:r w:rsidRPr="00FA3DB4">
        <w:t xml:space="preserve">    public class ActionTransactionHelper : IActionTransactionHelper</w:t>
      </w:r>
    </w:p>
    <w:p w14:paraId="51624B78" w14:textId="77777777" w:rsidR="004018A4" w:rsidRPr="00FA3DB4" w:rsidRDefault="004018A4" w:rsidP="004018A4">
      <w:pPr>
        <w:pStyle w:val="Code"/>
      </w:pPr>
      <w:r w:rsidRPr="00FA3DB4">
        <w:t xml:space="preserve">    {</w:t>
      </w:r>
    </w:p>
    <w:p w14:paraId="42F62A50" w14:textId="77777777" w:rsidR="004018A4" w:rsidRPr="00FA3DB4" w:rsidRDefault="004018A4" w:rsidP="004018A4">
      <w:pPr>
        <w:pStyle w:val="Code"/>
      </w:pPr>
      <w:r w:rsidRPr="00FA3DB4">
        <w:t xml:space="preserve">        private readonly ISessionFactory _sessionFactory;</w:t>
      </w:r>
    </w:p>
    <w:p w14:paraId="78C2123B" w14:textId="77777777" w:rsidR="004018A4" w:rsidRPr="00FA3DB4" w:rsidRDefault="004018A4" w:rsidP="004018A4">
      <w:pPr>
        <w:pStyle w:val="Code"/>
      </w:pPr>
    </w:p>
    <w:p w14:paraId="4842531A" w14:textId="77777777" w:rsidR="004018A4" w:rsidRPr="00FA3DB4" w:rsidRDefault="004018A4" w:rsidP="004018A4">
      <w:pPr>
        <w:pStyle w:val="Code"/>
      </w:pPr>
      <w:r w:rsidRPr="00FA3DB4">
        <w:t xml:space="preserve">        public ActionTransactionHelper(ISessionFactory sessionFactory)</w:t>
      </w:r>
    </w:p>
    <w:p w14:paraId="337AD50D" w14:textId="77777777" w:rsidR="004018A4" w:rsidRPr="00FA3DB4" w:rsidRDefault="004018A4" w:rsidP="004018A4">
      <w:pPr>
        <w:pStyle w:val="Code"/>
      </w:pPr>
      <w:r w:rsidRPr="00FA3DB4">
        <w:t xml:space="preserve">        {</w:t>
      </w:r>
    </w:p>
    <w:p w14:paraId="0A4C2DF1" w14:textId="77777777" w:rsidR="004018A4" w:rsidRPr="00FA3DB4" w:rsidRDefault="004018A4" w:rsidP="004018A4">
      <w:pPr>
        <w:pStyle w:val="Code"/>
      </w:pPr>
      <w:r w:rsidRPr="00FA3DB4">
        <w:t xml:space="preserve">            _sessionFactory = sessionFactory;</w:t>
      </w:r>
    </w:p>
    <w:p w14:paraId="278B1E57" w14:textId="77777777" w:rsidR="004018A4" w:rsidRPr="00FA3DB4" w:rsidRDefault="004018A4" w:rsidP="004018A4">
      <w:pPr>
        <w:pStyle w:val="Code"/>
      </w:pPr>
      <w:r w:rsidRPr="00FA3DB4">
        <w:t xml:space="preserve">        }</w:t>
      </w:r>
    </w:p>
    <w:p w14:paraId="1F17B464" w14:textId="77777777" w:rsidR="004018A4" w:rsidRPr="00FA3DB4" w:rsidRDefault="004018A4" w:rsidP="004018A4">
      <w:pPr>
        <w:pStyle w:val="Code"/>
      </w:pPr>
    </w:p>
    <w:p w14:paraId="6B70306D" w14:textId="77777777" w:rsidR="004018A4" w:rsidRPr="00FA3DB4" w:rsidRDefault="004018A4" w:rsidP="004018A4">
      <w:pPr>
        <w:pStyle w:val="Code"/>
      </w:pPr>
      <w:r w:rsidRPr="00FA3DB4">
        <w:t xml:space="preserve">        public bool TransactionHandled { get; private set; }</w:t>
      </w:r>
    </w:p>
    <w:p w14:paraId="49FEA61B" w14:textId="77777777" w:rsidR="004018A4" w:rsidRPr="00FA3DB4" w:rsidRDefault="004018A4" w:rsidP="004018A4">
      <w:pPr>
        <w:pStyle w:val="Code"/>
      </w:pPr>
    </w:p>
    <w:p w14:paraId="493731D9" w14:textId="77777777" w:rsidR="004018A4" w:rsidRPr="00FA3DB4" w:rsidRDefault="004018A4" w:rsidP="004018A4">
      <w:pPr>
        <w:pStyle w:val="Code"/>
      </w:pPr>
      <w:r w:rsidRPr="00FA3DB4">
        <w:t xml:space="preserve">        public bool SessionClosed { get; private set; }</w:t>
      </w:r>
    </w:p>
    <w:p w14:paraId="65803C14" w14:textId="77777777" w:rsidR="004018A4" w:rsidRPr="00FA3DB4" w:rsidRDefault="004018A4" w:rsidP="004018A4">
      <w:pPr>
        <w:pStyle w:val="Code"/>
      </w:pPr>
    </w:p>
    <w:p w14:paraId="038DBAD6" w14:textId="77777777" w:rsidR="004018A4" w:rsidRPr="00FA3DB4" w:rsidRDefault="004018A4" w:rsidP="004018A4">
      <w:pPr>
        <w:pStyle w:val="Code"/>
      </w:pPr>
      <w:r w:rsidRPr="00FA3DB4">
        <w:t xml:space="preserve">        public void BeginTransaction()</w:t>
      </w:r>
    </w:p>
    <w:p w14:paraId="6F4568F9" w14:textId="77777777" w:rsidR="004018A4" w:rsidRPr="00FA3DB4" w:rsidRDefault="004018A4" w:rsidP="004018A4">
      <w:pPr>
        <w:pStyle w:val="Code"/>
      </w:pPr>
      <w:r w:rsidRPr="00FA3DB4">
        <w:t xml:space="preserve">        {</w:t>
      </w:r>
    </w:p>
    <w:p w14:paraId="54D9125D" w14:textId="77777777" w:rsidR="004018A4" w:rsidRPr="00FA3DB4" w:rsidRDefault="004018A4" w:rsidP="004018A4">
      <w:pPr>
        <w:pStyle w:val="Code"/>
      </w:pPr>
      <w:r w:rsidRPr="00FA3DB4">
        <w:t xml:space="preserve">            if (!CurrentSessionContext.HasBind(_sessionFactory)) return;</w:t>
      </w:r>
    </w:p>
    <w:p w14:paraId="26A26802" w14:textId="77777777" w:rsidR="004018A4" w:rsidRPr="00FA3DB4" w:rsidRDefault="004018A4" w:rsidP="004018A4">
      <w:pPr>
        <w:pStyle w:val="Code"/>
      </w:pPr>
    </w:p>
    <w:p w14:paraId="3F7CCF9F" w14:textId="77777777" w:rsidR="004018A4" w:rsidRPr="00FA3DB4" w:rsidRDefault="004018A4" w:rsidP="004018A4">
      <w:pPr>
        <w:pStyle w:val="Code"/>
      </w:pPr>
      <w:r w:rsidRPr="00FA3DB4">
        <w:t xml:space="preserve">            var session = _sessionFactory.GetCurrentSession();</w:t>
      </w:r>
    </w:p>
    <w:p w14:paraId="3235D7C3" w14:textId="77777777" w:rsidR="004018A4" w:rsidRPr="00FA3DB4" w:rsidRDefault="004018A4" w:rsidP="004018A4">
      <w:pPr>
        <w:pStyle w:val="Code"/>
      </w:pPr>
      <w:r w:rsidRPr="00FA3DB4">
        <w:t xml:space="preserve">            if (session != null)</w:t>
      </w:r>
    </w:p>
    <w:p w14:paraId="56A314E0" w14:textId="77777777" w:rsidR="004018A4" w:rsidRPr="00FA3DB4" w:rsidRDefault="004018A4" w:rsidP="004018A4">
      <w:pPr>
        <w:pStyle w:val="Code"/>
      </w:pPr>
      <w:r w:rsidRPr="00FA3DB4">
        <w:t xml:space="preserve">            {</w:t>
      </w:r>
    </w:p>
    <w:p w14:paraId="4964C8B0" w14:textId="77777777" w:rsidR="004018A4" w:rsidRPr="00FA3DB4" w:rsidRDefault="004018A4" w:rsidP="004018A4">
      <w:pPr>
        <w:pStyle w:val="Code"/>
      </w:pPr>
      <w:r w:rsidRPr="00FA3DB4">
        <w:t xml:space="preserve">                session.BeginTransaction();</w:t>
      </w:r>
    </w:p>
    <w:p w14:paraId="3A73F6AF" w14:textId="77777777" w:rsidR="004018A4" w:rsidRPr="00FA3DB4" w:rsidRDefault="004018A4" w:rsidP="004018A4">
      <w:pPr>
        <w:pStyle w:val="Code"/>
      </w:pPr>
      <w:r w:rsidRPr="00FA3DB4">
        <w:t xml:space="preserve">            }</w:t>
      </w:r>
    </w:p>
    <w:p w14:paraId="0DCB5CE3" w14:textId="77777777" w:rsidR="004018A4" w:rsidRPr="00FA3DB4" w:rsidRDefault="004018A4" w:rsidP="004018A4">
      <w:pPr>
        <w:pStyle w:val="Code"/>
      </w:pPr>
      <w:r w:rsidRPr="00FA3DB4">
        <w:t xml:space="preserve">        }</w:t>
      </w:r>
    </w:p>
    <w:p w14:paraId="4DB7249D" w14:textId="77777777" w:rsidR="004018A4" w:rsidRPr="00FA3DB4" w:rsidRDefault="004018A4" w:rsidP="004018A4">
      <w:pPr>
        <w:pStyle w:val="Code"/>
      </w:pPr>
    </w:p>
    <w:p w14:paraId="06048510" w14:textId="77777777" w:rsidR="004018A4" w:rsidRPr="00FA3DB4" w:rsidRDefault="004018A4" w:rsidP="004018A4">
      <w:pPr>
        <w:pStyle w:val="Code"/>
      </w:pPr>
      <w:r w:rsidRPr="00FA3DB4">
        <w:t xml:space="preserve">        public void EndTransaction(HttpActionExecutedContext filterContext)</w:t>
      </w:r>
    </w:p>
    <w:p w14:paraId="76716B1C" w14:textId="77777777" w:rsidR="004018A4" w:rsidRPr="00FA3DB4" w:rsidRDefault="004018A4" w:rsidP="004018A4">
      <w:pPr>
        <w:pStyle w:val="Code"/>
      </w:pPr>
      <w:r w:rsidRPr="00FA3DB4">
        <w:lastRenderedPageBreak/>
        <w:t xml:space="preserve">        {</w:t>
      </w:r>
    </w:p>
    <w:p w14:paraId="78270921" w14:textId="77777777" w:rsidR="004018A4" w:rsidRPr="00FA3DB4" w:rsidRDefault="004018A4" w:rsidP="004018A4">
      <w:pPr>
        <w:pStyle w:val="Code"/>
      </w:pPr>
      <w:r w:rsidRPr="00FA3DB4">
        <w:t xml:space="preserve">            if (!CurrentSessionContext.HasBind(_sessionFactory)) return;</w:t>
      </w:r>
    </w:p>
    <w:p w14:paraId="0C962FDA" w14:textId="77777777" w:rsidR="004018A4" w:rsidRPr="00FA3DB4" w:rsidRDefault="004018A4" w:rsidP="004018A4">
      <w:pPr>
        <w:pStyle w:val="Code"/>
      </w:pPr>
    </w:p>
    <w:p w14:paraId="78B67138" w14:textId="77777777" w:rsidR="004018A4" w:rsidRPr="00FA3DB4" w:rsidRDefault="004018A4" w:rsidP="004018A4">
      <w:pPr>
        <w:pStyle w:val="Code"/>
      </w:pPr>
      <w:r w:rsidRPr="00FA3DB4">
        <w:t xml:space="preserve">            var session = _sessionFactory.GetCurrentSession();</w:t>
      </w:r>
    </w:p>
    <w:p w14:paraId="0A2265F0" w14:textId="77777777" w:rsidR="004018A4" w:rsidRPr="00FA3DB4" w:rsidRDefault="004018A4" w:rsidP="004018A4">
      <w:pPr>
        <w:pStyle w:val="Code"/>
      </w:pPr>
    </w:p>
    <w:p w14:paraId="64AD4D93" w14:textId="77777777" w:rsidR="004018A4" w:rsidRPr="00FA3DB4" w:rsidRDefault="004018A4" w:rsidP="004018A4">
      <w:pPr>
        <w:pStyle w:val="Code"/>
      </w:pPr>
      <w:r w:rsidRPr="00FA3DB4">
        <w:t xml:space="preserve">            if (session == null) return;</w:t>
      </w:r>
    </w:p>
    <w:p w14:paraId="6785F2BE" w14:textId="77777777" w:rsidR="004018A4" w:rsidRPr="00FA3DB4" w:rsidRDefault="004018A4" w:rsidP="004018A4">
      <w:pPr>
        <w:pStyle w:val="Code"/>
      </w:pPr>
      <w:r w:rsidRPr="00FA3DB4">
        <w:t xml:space="preserve">            if (!session.Transaction.IsActive) return;</w:t>
      </w:r>
    </w:p>
    <w:p w14:paraId="18BE43E9" w14:textId="77777777" w:rsidR="004018A4" w:rsidRPr="00FA3DB4" w:rsidRDefault="004018A4" w:rsidP="004018A4">
      <w:pPr>
        <w:pStyle w:val="Code"/>
      </w:pPr>
    </w:p>
    <w:p w14:paraId="563FEFCD" w14:textId="77777777" w:rsidR="004018A4" w:rsidRPr="00FA3DB4" w:rsidRDefault="004018A4" w:rsidP="004018A4">
      <w:pPr>
        <w:pStyle w:val="Code"/>
      </w:pPr>
      <w:r w:rsidRPr="00FA3DB4">
        <w:t xml:space="preserve">            if (filterContext.Exception == null)</w:t>
      </w:r>
    </w:p>
    <w:p w14:paraId="6DDF611D" w14:textId="77777777" w:rsidR="004018A4" w:rsidRPr="00FA3DB4" w:rsidRDefault="004018A4" w:rsidP="004018A4">
      <w:pPr>
        <w:pStyle w:val="Code"/>
      </w:pPr>
      <w:r w:rsidRPr="00FA3DB4">
        <w:t xml:space="preserve">            {</w:t>
      </w:r>
    </w:p>
    <w:p w14:paraId="2D9D86FA" w14:textId="77777777" w:rsidR="004018A4" w:rsidRPr="00FA3DB4" w:rsidRDefault="004018A4" w:rsidP="004018A4">
      <w:pPr>
        <w:pStyle w:val="Code"/>
      </w:pPr>
      <w:r w:rsidRPr="00FA3DB4">
        <w:t xml:space="preserve">                session.Flush();</w:t>
      </w:r>
    </w:p>
    <w:p w14:paraId="0F4FFEF6" w14:textId="77777777" w:rsidR="004018A4" w:rsidRPr="00FA3DB4" w:rsidRDefault="004018A4" w:rsidP="004018A4">
      <w:pPr>
        <w:pStyle w:val="Code"/>
      </w:pPr>
      <w:r w:rsidRPr="00FA3DB4">
        <w:t xml:space="preserve">                session.Transaction.Commit();</w:t>
      </w:r>
    </w:p>
    <w:p w14:paraId="0AF4EA8D" w14:textId="77777777" w:rsidR="004018A4" w:rsidRPr="00FA3DB4" w:rsidRDefault="004018A4" w:rsidP="004018A4">
      <w:pPr>
        <w:pStyle w:val="Code"/>
      </w:pPr>
      <w:r w:rsidRPr="00FA3DB4">
        <w:t xml:space="preserve">            }</w:t>
      </w:r>
    </w:p>
    <w:p w14:paraId="70D6EC20" w14:textId="77777777" w:rsidR="004018A4" w:rsidRPr="00FA3DB4" w:rsidRDefault="004018A4" w:rsidP="004018A4">
      <w:pPr>
        <w:pStyle w:val="Code"/>
      </w:pPr>
      <w:r w:rsidRPr="00FA3DB4">
        <w:t xml:space="preserve">            else</w:t>
      </w:r>
    </w:p>
    <w:p w14:paraId="002D7DB7" w14:textId="77777777" w:rsidR="004018A4" w:rsidRPr="00FA3DB4" w:rsidRDefault="004018A4" w:rsidP="004018A4">
      <w:pPr>
        <w:pStyle w:val="Code"/>
      </w:pPr>
      <w:r w:rsidRPr="00FA3DB4">
        <w:t xml:space="preserve">            {</w:t>
      </w:r>
    </w:p>
    <w:p w14:paraId="6C3C9325" w14:textId="77777777" w:rsidR="004018A4" w:rsidRPr="00FA3DB4" w:rsidRDefault="004018A4" w:rsidP="004018A4">
      <w:pPr>
        <w:pStyle w:val="Code"/>
      </w:pPr>
      <w:r w:rsidRPr="00FA3DB4">
        <w:t xml:space="preserve">                session.Transaction.Rollback();</w:t>
      </w:r>
    </w:p>
    <w:p w14:paraId="6AE5DF16" w14:textId="77777777" w:rsidR="004018A4" w:rsidRPr="00FA3DB4" w:rsidRDefault="004018A4" w:rsidP="004018A4">
      <w:pPr>
        <w:pStyle w:val="Code"/>
      </w:pPr>
      <w:r w:rsidRPr="00FA3DB4">
        <w:t xml:space="preserve">            }</w:t>
      </w:r>
    </w:p>
    <w:p w14:paraId="0FAC45C2" w14:textId="77777777" w:rsidR="004018A4" w:rsidRPr="00FA3DB4" w:rsidRDefault="004018A4" w:rsidP="004018A4">
      <w:pPr>
        <w:pStyle w:val="Code"/>
      </w:pPr>
    </w:p>
    <w:p w14:paraId="5EFCD334" w14:textId="77777777" w:rsidR="004018A4" w:rsidRPr="00FA3DB4" w:rsidRDefault="004018A4" w:rsidP="004018A4">
      <w:pPr>
        <w:pStyle w:val="Code"/>
      </w:pPr>
      <w:r w:rsidRPr="00FA3DB4">
        <w:t xml:space="preserve">            TransactionHandled = true;</w:t>
      </w:r>
    </w:p>
    <w:p w14:paraId="243F66C8" w14:textId="77777777" w:rsidR="004018A4" w:rsidRPr="00FA3DB4" w:rsidRDefault="004018A4" w:rsidP="004018A4">
      <w:pPr>
        <w:pStyle w:val="Code"/>
      </w:pPr>
      <w:r w:rsidRPr="00FA3DB4">
        <w:t xml:space="preserve">        }</w:t>
      </w:r>
    </w:p>
    <w:p w14:paraId="2F56C7EC" w14:textId="77777777" w:rsidR="004018A4" w:rsidRPr="00FA3DB4" w:rsidRDefault="004018A4" w:rsidP="004018A4">
      <w:pPr>
        <w:pStyle w:val="Code"/>
      </w:pPr>
    </w:p>
    <w:p w14:paraId="2F40643B" w14:textId="77777777" w:rsidR="004018A4" w:rsidRPr="00FA3DB4" w:rsidRDefault="004018A4" w:rsidP="004018A4">
      <w:pPr>
        <w:pStyle w:val="Code"/>
      </w:pPr>
      <w:r w:rsidRPr="00FA3DB4">
        <w:t xml:space="preserve">        public void CloseSession()</w:t>
      </w:r>
    </w:p>
    <w:p w14:paraId="5451E773" w14:textId="77777777" w:rsidR="004018A4" w:rsidRPr="00FA3DB4" w:rsidRDefault="004018A4" w:rsidP="004018A4">
      <w:pPr>
        <w:pStyle w:val="Code"/>
      </w:pPr>
      <w:r w:rsidRPr="00FA3DB4">
        <w:t xml:space="preserve">        {</w:t>
      </w:r>
    </w:p>
    <w:p w14:paraId="65291392" w14:textId="77777777" w:rsidR="004018A4" w:rsidRPr="00FA3DB4" w:rsidRDefault="004018A4" w:rsidP="004018A4">
      <w:pPr>
        <w:pStyle w:val="Code"/>
      </w:pPr>
      <w:r w:rsidRPr="00FA3DB4">
        <w:t xml:space="preserve">            if (!CurrentSessionContext.HasBind(_sessionFactory)) return;</w:t>
      </w:r>
    </w:p>
    <w:p w14:paraId="73E0BE59" w14:textId="77777777" w:rsidR="004018A4" w:rsidRPr="00FA3DB4" w:rsidRDefault="004018A4" w:rsidP="004018A4">
      <w:pPr>
        <w:pStyle w:val="Code"/>
      </w:pPr>
    </w:p>
    <w:p w14:paraId="0FF35545" w14:textId="77777777" w:rsidR="004018A4" w:rsidRPr="00FA3DB4" w:rsidRDefault="004018A4" w:rsidP="004018A4">
      <w:pPr>
        <w:pStyle w:val="Code"/>
      </w:pPr>
      <w:r w:rsidRPr="00FA3DB4">
        <w:t xml:space="preserve">            var session = _sessionFactory.GetCurrentSession();</w:t>
      </w:r>
    </w:p>
    <w:p w14:paraId="051AF224" w14:textId="77777777" w:rsidR="004018A4" w:rsidRPr="00FA3DB4" w:rsidRDefault="004018A4" w:rsidP="004018A4">
      <w:pPr>
        <w:pStyle w:val="Code"/>
      </w:pPr>
      <w:r w:rsidRPr="00FA3DB4">
        <w:t xml:space="preserve">            session.Close();</w:t>
      </w:r>
    </w:p>
    <w:p w14:paraId="75C7F9C9" w14:textId="77777777" w:rsidR="004018A4" w:rsidRPr="00FA3DB4" w:rsidRDefault="004018A4" w:rsidP="004018A4">
      <w:pPr>
        <w:pStyle w:val="Code"/>
      </w:pPr>
      <w:r w:rsidRPr="00FA3DB4">
        <w:t xml:space="preserve">            session.Dispose();</w:t>
      </w:r>
    </w:p>
    <w:p w14:paraId="13C68264" w14:textId="77777777" w:rsidR="004018A4" w:rsidRPr="00FA3DB4" w:rsidRDefault="004018A4" w:rsidP="004018A4">
      <w:pPr>
        <w:pStyle w:val="Code"/>
      </w:pPr>
      <w:r w:rsidRPr="00FA3DB4">
        <w:t xml:space="preserve">            CurrentSessionContext.Unbind(_sessionFactory);</w:t>
      </w:r>
    </w:p>
    <w:p w14:paraId="4184FF3C" w14:textId="77777777" w:rsidR="004018A4" w:rsidRPr="009B021D" w:rsidRDefault="004018A4" w:rsidP="004018A4">
      <w:pPr>
        <w:pStyle w:val="Code"/>
      </w:pPr>
      <w:r w:rsidRPr="00FA3DB4">
        <w:t xml:space="preserve">            </w:t>
      </w:r>
      <w:r w:rsidRPr="009B021D">
        <w:t>SessionClosed = true;</w:t>
      </w:r>
    </w:p>
    <w:p w14:paraId="26407086" w14:textId="77777777" w:rsidR="004018A4" w:rsidRPr="009B021D" w:rsidRDefault="004018A4" w:rsidP="004018A4">
      <w:pPr>
        <w:pStyle w:val="Code"/>
      </w:pPr>
      <w:r w:rsidRPr="009B021D">
        <w:t xml:space="preserve">        }</w:t>
      </w:r>
    </w:p>
    <w:p w14:paraId="11298259" w14:textId="77777777" w:rsidR="004018A4" w:rsidRPr="009B021D" w:rsidRDefault="004018A4" w:rsidP="004018A4">
      <w:pPr>
        <w:pStyle w:val="Code"/>
      </w:pPr>
      <w:r w:rsidRPr="009B021D">
        <w:t xml:space="preserve">    }</w:t>
      </w:r>
    </w:p>
    <w:p w14:paraId="007A569E" w14:textId="77777777" w:rsidR="004018A4" w:rsidRDefault="004018A4" w:rsidP="004018A4">
      <w:pPr>
        <w:pStyle w:val="Code"/>
      </w:pPr>
      <w:r w:rsidRPr="009B021D">
        <w:t>}</w:t>
      </w:r>
    </w:p>
    <w:p w14:paraId="3B5E6FF6" w14:textId="77777777" w:rsidR="00FA2706" w:rsidRPr="00FA3DB4" w:rsidRDefault="00FA2706" w:rsidP="00566F04">
      <w:pPr>
        <w:pStyle w:val="CodeCaption"/>
      </w:pPr>
      <w:r w:rsidRPr="00FA3DB4">
        <w:t>UnitOfWorkActionFilterAttribute Class</w:t>
      </w:r>
    </w:p>
    <w:p w14:paraId="30F9F514" w14:textId="77777777" w:rsidR="00FA2706" w:rsidRPr="00FA3DB4" w:rsidRDefault="00FA2706" w:rsidP="00566F04">
      <w:pPr>
        <w:pStyle w:val="Code"/>
      </w:pPr>
      <w:r w:rsidRPr="00FA3DB4">
        <w:t>using System.Web.Http.Controllers;</w:t>
      </w:r>
    </w:p>
    <w:p w14:paraId="003BC966" w14:textId="77777777" w:rsidR="00FA2706" w:rsidRPr="00FA3DB4" w:rsidRDefault="00FA2706" w:rsidP="00566F04">
      <w:pPr>
        <w:pStyle w:val="Code"/>
      </w:pPr>
      <w:r w:rsidRPr="00FA3DB4">
        <w:t>using System.Web.Http.Filters;</w:t>
      </w:r>
    </w:p>
    <w:p w14:paraId="10AA0C53" w14:textId="77777777" w:rsidR="00FA2706" w:rsidRPr="00FA3DB4" w:rsidRDefault="00FA2706" w:rsidP="00566F04">
      <w:pPr>
        <w:pStyle w:val="Code"/>
      </w:pPr>
    </w:p>
    <w:p w14:paraId="66A77D74" w14:textId="77777777" w:rsidR="00FA2706" w:rsidRPr="00FA3DB4" w:rsidRDefault="00FA2706" w:rsidP="00566F04">
      <w:pPr>
        <w:pStyle w:val="Code"/>
      </w:pPr>
      <w:r w:rsidRPr="00FA3DB4">
        <w:t>namespace WebApi2Book.Web.Common</w:t>
      </w:r>
    </w:p>
    <w:p w14:paraId="4284C747" w14:textId="77777777" w:rsidR="00FA2706" w:rsidRPr="00FA3DB4" w:rsidRDefault="00FA2706" w:rsidP="00566F04">
      <w:pPr>
        <w:pStyle w:val="Code"/>
      </w:pPr>
      <w:r w:rsidRPr="00FA3DB4">
        <w:t>{</w:t>
      </w:r>
    </w:p>
    <w:p w14:paraId="7ADDCFAC" w14:textId="77777777" w:rsidR="00FA2706" w:rsidRPr="00FA3DB4" w:rsidRDefault="00FA2706" w:rsidP="00566F04">
      <w:pPr>
        <w:pStyle w:val="Code"/>
      </w:pPr>
      <w:r w:rsidRPr="00FA3DB4">
        <w:t xml:space="preserve">    public class UnitOfWorkActionFilterAttribute : ActionFilterAttribute</w:t>
      </w:r>
    </w:p>
    <w:p w14:paraId="2A74F45E" w14:textId="77777777" w:rsidR="00FA2706" w:rsidRPr="00FA3DB4" w:rsidRDefault="00FA2706" w:rsidP="00566F04">
      <w:pPr>
        <w:pStyle w:val="Code"/>
      </w:pPr>
      <w:r w:rsidRPr="00FA3DB4">
        <w:t xml:space="preserve">    {</w:t>
      </w:r>
    </w:p>
    <w:p w14:paraId="63CF8FCA" w14:textId="77777777" w:rsidR="00FA2706" w:rsidRPr="00FA3DB4" w:rsidRDefault="00FA2706" w:rsidP="00566F04">
      <w:pPr>
        <w:pStyle w:val="Code"/>
      </w:pPr>
      <w:r w:rsidRPr="00FA3DB4">
        <w:t xml:space="preserve">        public virtual IActionTransactionHelper ActionTransactionHelper</w:t>
      </w:r>
    </w:p>
    <w:p w14:paraId="2CCC29D3" w14:textId="77777777" w:rsidR="00FA2706" w:rsidRPr="00FA3DB4" w:rsidRDefault="00FA2706" w:rsidP="00566F04">
      <w:pPr>
        <w:pStyle w:val="Code"/>
      </w:pPr>
      <w:r w:rsidRPr="00FA3DB4">
        <w:t xml:space="preserve">        {</w:t>
      </w:r>
    </w:p>
    <w:p w14:paraId="2F6D5DA4" w14:textId="77777777" w:rsidR="00FA2706" w:rsidRPr="00FA3DB4" w:rsidRDefault="00FA2706" w:rsidP="00566F04">
      <w:pPr>
        <w:pStyle w:val="Code"/>
      </w:pPr>
      <w:r w:rsidRPr="00FA3DB4">
        <w:t xml:space="preserve">            get { return WebContainerManager.Get&lt;IActionTransactionHelper&gt;(); }</w:t>
      </w:r>
    </w:p>
    <w:p w14:paraId="11AE3C31" w14:textId="77777777" w:rsidR="00FA2706" w:rsidRPr="00FA3DB4" w:rsidRDefault="00FA2706" w:rsidP="00566F04">
      <w:pPr>
        <w:pStyle w:val="Code"/>
      </w:pPr>
      <w:r w:rsidRPr="00FA3DB4">
        <w:t xml:space="preserve">        }</w:t>
      </w:r>
    </w:p>
    <w:p w14:paraId="6447CE95" w14:textId="77777777" w:rsidR="00FA2706" w:rsidRPr="00FA3DB4" w:rsidRDefault="00FA2706" w:rsidP="00566F04">
      <w:pPr>
        <w:pStyle w:val="Code"/>
      </w:pPr>
    </w:p>
    <w:p w14:paraId="31CD1F78" w14:textId="77777777" w:rsidR="00FA2706" w:rsidRPr="00FA3DB4" w:rsidRDefault="00FA2706" w:rsidP="00566F04">
      <w:pPr>
        <w:pStyle w:val="Code"/>
      </w:pPr>
      <w:r w:rsidRPr="00FA3DB4">
        <w:t xml:space="preserve">        public override bool AllowMultiple</w:t>
      </w:r>
    </w:p>
    <w:p w14:paraId="253D034E" w14:textId="77777777" w:rsidR="00FA2706" w:rsidRPr="00FA3DB4" w:rsidRDefault="00FA2706" w:rsidP="00566F04">
      <w:pPr>
        <w:pStyle w:val="Code"/>
      </w:pPr>
      <w:r w:rsidRPr="00FA3DB4">
        <w:t xml:space="preserve">        {</w:t>
      </w:r>
    </w:p>
    <w:p w14:paraId="30B49078" w14:textId="77777777" w:rsidR="00FA2706" w:rsidRPr="00FA3DB4" w:rsidRDefault="00FA2706" w:rsidP="00566F04">
      <w:pPr>
        <w:pStyle w:val="Code"/>
      </w:pPr>
      <w:r w:rsidRPr="00FA3DB4">
        <w:t xml:space="preserve">            get { return false; }</w:t>
      </w:r>
    </w:p>
    <w:p w14:paraId="1A1709DD" w14:textId="77777777" w:rsidR="00FA2706" w:rsidRPr="00FA3DB4" w:rsidRDefault="00FA2706" w:rsidP="00566F04">
      <w:pPr>
        <w:pStyle w:val="Code"/>
      </w:pPr>
      <w:r w:rsidRPr="00FA3DB4">
        <w:t xml:space="preserve">        }</w:t>
      </w:r>
    </w:p>
    <w:p w14:paraId="00E21498" w14:textId="77777777" w:rsidR="00FA2706" w:rsidRPr="00FA3DB4" w:rsidRDefault="00FA2706" w:rsidP="00566F04">
      <w:pPr>
        <w:pStyle w:val="Code"/>
      </w:pPr>
    </w:p>
    <w:p w14:paraId="7C3CAC42" w14:textId="77777777" w:rsidR="00FA2706" w:rsidRPr="00FA3DB4" w:rsidRDefault="00FA2706" w:rsidP="00566F04">
      <w:pPr>
        <w:pStyle w:val="Code"/>
      </w:pPr>
      <w:r w:rsidRPr="00FA3DB4">
        <w:t xml:space="preserve">        public override void OnActionExecuting(HttpActionContext actionContext)</w:t>
      </w:r>
    </w:p>
    <w:p w14:paraId="3EA96427" w14:textId="77777777" w:rsidR="00FA2706" w:rsidRPr="00FA3DB4" w:rsidRDefault="00FA2706" w:rsidP="00566F04">
      <w:pPr>
        <w:pStyle w:val="Code"/>
      </w:pPr>
      <w:r w:rsidRPr="00FA3DB4">
        <w:t xml:space="preserve">        {</w:t>
      </w:r>
    </w:p>
    <w:p w14:paraId="0373FB12" w14:textId="77777777" w:rsidR="00FA2706" w:rsidRPr="00FA3DB4" w:rsidRDefault="00FA2706" w:rsidP="00566F04">
      <w:pPr>
        <w:pStyle w:val="Code"/>
      </w:pPr>
      <w:r w:rsidRPr="00FA3DB4">
        <w:t xml:space="preserve">            ActionTransactionHelper.BeginTransaction();</w:t>
      </w:r>
    </w:p>
    <w:p w14:paraId="13739F48" w14:textId="77777777" w:rsidR="00FA2706" w:rsidRPr="00FA3DB4" w:rsidRDefault="00FA2706" w:rsidP="00566F04">
      <w:pPr>
        <w:pStyle w:val="Code"/>
      </w:pPr>
      <w:r w:rsidRPr="00FA3DB4">
        <w:t xml:space="preserve">        }</w:t>
      </w:r>
    </w:p>
    <w:p w14:paraId="55B25A68" w14:textId="77777777" w:rsidR="00FA2706" w:rsidRPr="00FA3DB4" w:rsidRDefault="00FA2706" w:rsidP="00566F04">
      <w:pPr>
        <w:pStyle w:val="Code"/>
      </w:pPr>
    </w:p>
    <w:p w14:paraId="36432C09" w14:textId="77777777" w:rsidR="00FA2706" w:rsidRPr="00FA3DB4" w:rsidRDefault="00FA2706" w:rsidP="00566F04">
      <w:pPr>
        <w:pStyle w:val="Code"/>
      </w:pPr>
      <w:r w:rsidRPr="00FA3DB4">
        <w:t xml:space="preserve">        public override void OnActionExecuted(HttpActionExecutedContext actionExecutedContext)</w:t>
      </w:r>
    </w:p>
    <w:p w14:paraId="49FD3075" w14:textId="77777777" w:rsidR="00FA2706" w:rsidRPr="00FA3DB4" w:rsidRDefault="00FA2706" w:rsidP="00566F04">
      <w:pPr>
        <w:pStyle w:val="Code"/>
      </w:pPr>
      <w:r w:rsidRPr="00FA3DB4">
        <w:t xml:space="preserve">        {</w:t>
      </w:r>
    </w:p>
    <w:p w14:paraId="1138D485" w14:textId="77777777" w:rsidR="00FA2706" w:rsidRPr="00FA3DB4" w:rsidRDefault="00FA2706" w:rsidP="00566F04">
      <w:pPr>
        <w:pStyle w:val="Code"/>
      </w:pPr>
      <w:r w:rsidRPr="00FA3DB4">
        <w:t xml:space="preserve">            ActionTransactionHelper.EndTransaction(actionExecutedContext);</w:t>
      </w:r>
    </w:p>
    <w:p w14:paraId="4C3DA7E4" w14:textId="77777777" w:rsidR="00FA2706" w:rsidRPr="00FA3DB4" w:rsidRDefault="00FA2706" w:rsidP="00566F04">
      <w:pPr>
        <w:pStyle w:val="Code"/>
      </w:pPr>
      <w:r w:rsidRPr="00FA3DB4">
        <w:t xml:space="preserve">            ActionTransactionHelper.CloseSession();</w:t>
      </w:r>
    </w:p>
    <w:p w14:paraId="745EAACB" w14:textId="77777777" w:rsidR="00FA2706" w:rsidRPr="007D4EC0" w:rsidRDefault="00FA2706" w:rsidP="00566F04">
      <w:pPr>
        <w:pStyle w:val="Code"/>
      </w:pPr>
      <w:r w:rsidRPr="00FA3DB4">
        <w:t xml:space="preserve">        </w:t>
      </w:r>
      <w:r w:rsidRPr="007D4EC0">
        <w:t>}</w:t>
      </w:r>
    </w:p>
    <w:p w14:paraId="6ECB2D32" w14:textId="77777777" w:rsidR="00FA2706" w:rsidRPr="007D4EC0" w:rsidRDefault="00FA2706" w:rsidP="00566F04">
      <w:pPr>
        <w:pStyle w:val="Code"/>
      </w:pPr>
      <w:r w:rsidRPr="007D4EC0">
        <w:t xml:space="preserve">    }</w:t>
      </w:r>
    </w:p>
    <w:p w14:paraId="0391D652" w14:textId="77777777" w:rsidR="00FA2706" w:rsidRDefault="00FA2706" w:rsidP="00566F04">
      <w:pPr>
        <w:pStyle w:val="Code"/>
      </w:pPr>
      <w:r w:rsidRPr="007D4EC0">
        <w:t>}</w:t>
      </w:r>
    </w:p>
    <w:p w14:paraId="1C31E406" w14:textId="49C3D29F" w:rsidR="00045301" w:rsidRPr="00FA3DB4" w:rsidRDefault="00FA2706" w:rsidP="00FA3DB4">
      <w:pPr>
        <w:pStyle w:val="BodyTextCont"/>
      </w:pPr>
      <w:r w:rsidRPr="00FA3DB4">
        <w:t>And finally, add the following to the bottom of the NinjectConfigurator</w:t>
      </w:r>
      <w:del w:id="697" w:author="Roger LeBlanc" w:date="2014-06-25T12:32:00Z">
        <w:r w:rsidRPr="00FA3DB4" w:rsidDel="00F90F37">
          <w:delText>'</w:delText>
        </w:r>
      </w:del>
      <w:ins w:id="698" w:author="Roger LeBlanc" w:date="2014-06-25T12:32:00Z">
        <w:r w:rsidR="00F90F37">
          <w:t>’</w:t>
        </w:r>
      </w:ins>
      <w:r w:rsidRPr="00FA3DB4">
        <w:t xml:space="preserve">s </w:t>
      </w:r>
      <w:r w:rsidRPr="00FA3DB4">
        <w:rPr>
          <w:rStyle w:val="CodeInline"/>
        </w:rPr>
        <w:t>ConfigureNHibernate</w:t>
      </w:r>
      <w:r w:rsidRPr="00FA3DB4">
        <w:t xml:space="preserve"> method so that </w:t>
      </w:r>
      <w:r w:rsidRPr="00FA3DB4">
        <w:rPr>
          <w:rStyle w:val="CodeInline"/>
        </w:rPr>
        <w:t>IActionTransactionHelper</w:t>
      </w:r>
      <w:r w:rsidRPr="00FA3DB4">
        <w:t xml:space="preserve"> instances can be resolved at run time:</w:t>
      </w:r>
    </w:p>
    <w:p w14:paraId="410587F5" w14:textId="77777777" w:rsidR="00FA2706" w:rsidRPr="00FA3DB4" w:rsidRDefault="00FA2706" w:rsidP="00566F04">
      <w:pPr>
        <w:pStyle w:val="Code"/>
      </w:pPr>
      <w:r w:rsidRPr="00FA3DB4">
        <w:t xml:space="preserve">            container.Bind&lt;IActionTransactionHelper&gt;().To&lt;ActionTransactionHelper&gt;().InRequestScope();</w:t>
      </w:r>
    </w:p>
    <w:p w14:paraId="0C3D8A50" w14:textId="77F16A55" w:rsidR="00045301" w:rsidRPr="00FA3DB4" w:rsidRDefault="00DC7FA7">
      <w:pPr>
        <w:pStyle w:val="NoteTipCaution"/>
        <w:pPrChange w:id="699" w:author="Roger LeBlanc" w:date="2014-06-25T16:47:00Z">
          <w:pPr>
            <w:pStyle w:val="BodyTextCont"/>
          </w:pPr>
        </w:pPrChange>
      </w:pPr>
      <w:ins w:id="700" w:author="Roger LeBlanc" w:date="2014-06-25T16:48:00Z">
        <w:r>
          <w:rPr>
            <w:rFonts w:ascii="ZapfDingbats" w:hAnsi="ZapfDingbats"/>
            <w:color w:val="808080"/>
          </w:rPr>
          <w:t></w:t>
        </w:r>
      </w:ins>
      <w:ins w:id="701" w:author="Roger LeBlanc" w:date="2014-06-25T21:31:00Z">
        <w:r w:rsidR="00E50996" w:rsidRPr="00E50996">
          <w:rPr>
            <w:rPrChange w:id="702" w:author="Roger LeBlanc" w:date="2014-06-25T21:31:00Z">
              <w:rPr>
                <w:rFonts w:ascii="ZapfDingbats" w:hAnsi="ZapfDingbats"/>
                <w:color w:val="808080"/>
              </w:rPr>
            </w:rPrChange>
          </w:rPr>
          <w:t xml:space="preserve"> </w:t>
        </w:r>
      </w:ins>
      <w:r w:rsidR="00B038DA" w:rsidRPr="00E50996">
        <w:rPr>
          <w:b/>
          <w:rPrChange w:id="703" w:author="Roger LeBlanc" w:date="2014-06-25T21:32:00Z">
            <w:rPr/>
          </w:rPrChange>
        </w:rPr>
        <w:t>Note</w:t>
      </w:r>
      <w:ins w:id="704" w:author="Roger LeBlanc" w:date="2014-06-25T16:47:00Z">
        <w:r w:rsidR="00CF63AE">
          <w:tab/>
        </w:r>
      </w:ins>
      <w:del w:id="705" w:author="Roger LeBlanc" w:date="2014-06-25T16:47:00Z">
        <w:r w:rsidR="00B038DA" w:rsidRPr="00FA3DB4" w:rsidDel="00CF63AE">
          <w:delText xml:space="preserve">: </w:delText>
        </w:r>
      </w:del>
      <w:r w:rsidR="00B038DA" w:rsidRPr="00FA3DB4">
        <w:t xml:space="preserve">You’ll also need to add a </w:t>
      </w:r>
      <w:r w:rsidR="00B038DA" w:rsidRPr="00146EBB">
        <w:rPr>
          <w:rStyle w:val="CodeInline"/>
          <w:rPrChange w:id="706" w:author="Roger LeBlanc" w:date="2014-06-25T21:48:00Z">
            <w:rPr/>
          </w:rPrChange>
        </w:rPr>
        <w:t>using</w:t>
      </w:r>
      <w:r w:rsidR="00B038DA" w:rsidRPr="00FA3DB4">
        <w:t xml:space="preserve"> directive for </w:t>
      </w:r>
      <w:bookmarkStart w:id="707" w:name="OLE_LINK185"/>
      <w:bookmarkStart w:id="708" w:name="OLE_LINK186"/>
      <w:r w:rsidR="00B038DA" w:rsidRPr="00FA3DB4">
        <w:rPr>
          <w:rStyle w:val="CodeInline"/>
        </w:rPr>
        <w:t>WebApi2Book.Web.Common</w:t>
      </w:r>
      <w:bookmarkEnd w:id="707"/>
      <w:bookmarkEnd w:id="708"/>
      <w:r w:rsidR="00B038DA" w:rsidRPr="00FA3DB4">
        <w:rPr>
          <w:rStyle w:val="CodeInline"/>
        </w:rPr>
        <w:t>.</w:t>
      </w:r>
    </w:p>
    <w:p w14:paraId="200D970E" w14:textId="1D261FFB" w:rsidR="00045301" w:rsidRPr="00FA3DB4" w:rsidRDefault="00FA2706" w:rsidP="00FA3DB4">
      <w:pPr>
        <w:pStyle w:val="BodyTextCont"/>
      </w:pPr>
      <w:r w:rsidRPr="00FA3DB4">
        <w:t>We’ll explore transaction control in the next section, so we won</w:t>
      </w:r>
      <w:del w:id="709" w:author="Roger LeBlanc" w:date="2014-06-25T12:32:00Z">
        <w:r w:rsidRPr="00FA3DB4" w:rsidDel="00F90F37">
          <w:delText>'</w:delText>
        </w:r>
      </w:del>
      <w:ins w:id="710" w:author="Roger LeBlanc" w:date="2014-06-25T12:32:00Z">
        <w:r w:rsidR="00F90F37">
          <w:t>’</w:t>
        </w:r>
      </w:ins>
      <w:r w:rsidRPr="00FA3DB4">
        <w:t>t discuss anything related to that quite yet. Instead, let’s look at the attribute</w:t>
      </w:r>
      <w:del w:id="711" w:author="Roger LeBlanc" w:date="2014-06-25T12:32:00Z">
        <w:r w:rsidRPr="00FA3DB4" w:rsidDel="00F90F37">
          <w:delText>'</w:delText>
        </w:r>
      </w:del>
      <w:ins w:id="712" w:author="Roger LeBlanc" w:date="2014-06-25T12:32:00Z">
        <w:r w:rsidR="00F90F37">
          <w:t>’</w:t>
        </w:r>
      </w:ins>
      <w:r w:rsidRPr="00FA3DB4">
        <w:t xml:space="preserve">s </w:t>
      </w:r>
      <w:r w:rsidRPr="00FA3DB4">
        <w:rPr>
          <w:rStyle w:val="CodeInline"/>
        </w:rPr>
        <w:t>CloseSession</w:t>
      </w:r>
      <w:r w:rsidRPr="00FA3DB4">
        <w:t xml:space="preserve"> method that is called from the </w:t>
      </w:r>
      <w:r w:rsidRPr="00FA3DB4">
        <w:rPr>
          <w:rStyle w:val="CodeInline"/>
        </w:rPr>
        <w:t>OnActionExecuted</w:t>
      </w:r>
      <w:r w:rsidRPr="00FA3DB4">
        <w:t xml:space="preserve"> override. As you can see, the meaningful part of its implementation is in the </w:t>
      </w:r>
      <w:r w:rsidRPr="00FA3DB4">
        <w:rPr>
          <w:rStyle w:val="CodeInline"/>
        </w:rPr>
        <w:t>ActionTransactionHelper</w:t>
      </w:r>
      <w:r w:rsidRPr="00FA3DB4">
        <w:t xml:space="preserve"> class, so let</w:t>
      </w:r>
      <w:del w:id="713" w:author="Roger LeBlanc" w:date="2014-06-25T12:32:00Z">
        <w:r w:rsidRPr="00FA3DB4" w:rsidDel="00F90F37">
          <w:delText>'</w:delText>
        </w:r>
      </w:del>
      <w:ins w:id="714" w:author="Roger LeBlanc" w:date="2014-06-25T12:32:00Z">
        <w:r w:rsidR="00F90F37">
          <w:t>’</w:t>
        </w:r>
      </w:ins>
      <w:r w:rsidRPr="00FA3DB4">
        <w:t xml:space="preserve">s dive down into that. Once there, note that most of the </w:t>
      </w:r>
      <w:r w:rsidRPr="00FA3DB4">
        <w:rPr>
          <w:rStyle w:val="CodeInline"/>
        </w:rPr>
        <w:t>CloseSession</w:t>
      </w:r>
      <w:r w:rsidRPr="00FA3DB4">
        <w:t xml:space="preserve"> method implementation is similar to the </w:t>
      </w:r>
      <w:r w:rsidRPr="00FA3DB4">
        <w:rPr>
          <w:rStyle w:val="CodeInline"/>
        </w:rPr>
        <w:t>NinjectConfigurator</w:t>
      </w:r>
      <w:r w:rsidRPr="00FA3DB4">
        <w:t xml:space="preserve"> class</w:t>
      </w:r>
      <w:del w:id="715" w:author="Roger LeBlanc" w:date="2014-06-25T12:32:00Z">
        <w:r w:rsidRPr="00FA3DB4" w:rsidDel="00F90F37">
          <w:delText>'</w:delText>
        </w:r>
      </w:del>
      <w:ins w:id="716" w:author="Roger LeBlanc" w:date="2014-06-25T12:32:00Z">
        <w:r w:rsidR="00F90F37">
          <w:t>’</w:t>
        </w:r>
      </w:ins>
      <w:r w:rsidRPr="00FA3DB4">
        <w:t xml:space="preserve"> </w:t>
      </w:r>
      <w:r w:rsidRPr="00FA3DB4">
        <w:rPr>
          <w:rStyle w:val="CodeInline"/>
        </w:rPr>
        <w:t>CreateSession</w:t>
      </w:r>
      <w:r w:rsidRPr="00FA3DB4">
        <w:t xml:space="preserve"> method we just discussed. It first checks to see if an </w:t>
      </w:r>
      <w:r w:rsidRPr="00FA3DB4">
        <w:rPr>
          <w:rStyle w:val="CodeInline"/>
        </w:rPr>
        <w:t>ISession</w:t>
      </w:r>
      <w:r w:rsidRPr="00FA3DB4">
        <w:t xml:space="preserve"> object is currently bound to the </w:t>
      </w:r>
      <w:r w:rsidRPr="00FA3DB4">
        <w:rPr>
          <w:rStyle w:val="CodeInline"/>
        </w:rPr>
        <w:t>CurrentSessionContext</w:t>
      </w:r>
      <w:r w:rsidRPr="00FA3DB4">
        <w:t xml:space="preserve">. If so, </w:t>
      </w:r>
      <w:del w:id="717" w:author="Roger LeBlanc" w:date="2014-06-25T20:46:00Z">
        <w:r w:rsidRPr="00FA3DB4" w:rsidDel="006B4E2F">
          <w:delText xml:space="preserve">it </w:delText>
        </w:r>
      </w:del>
      <w:ins w:id="718" w:author="Roger LeBlanc" w:date="2014-06-25T20:46:00Z">
        <w:r w:rsidR="006B4E2F">
          <w:t>the method</w:t>
        </w:r>
        <w:r w:rsidR="006B4E2F" w:rsidRPr="00FA3DB4">
          <w:t xml:space="preserve"> </w:t>
        </w:r>
      </w:ins>
      <w:r w:rsidRPr="00FA3DB4">
        <w:t xml:space="preserve">obtains the </w:t>
      </w:r>
      <w:r w:rsidRPr="00FA3DB4">
        <w:rPr>
          <w:rStyle w:val="CodeInline"/>
        </w:rPr>
        <w:t>ISession</w:t>
      </w:r>
      <w:r w:rsidRPr="00FA3DB4">
        <w:t xml:space="preserve"> object with the </w:t>
      </w:r>
      <w:r w:rsidRPr="00FA3DB4">
        <w:rPr>
          <w:rStyle w:val="CodeInline"/>
        </w:rPr>
        <w:t>GetCurrentSession</w:t>
      </w:r>
      <w:r w:rsidRPr="00FA3DB4">
        <w:t xml:space="preserve"> method</w:t>
      </w:r>
      <w:r w:rsidR="00A23B82" w:rsidRPr="00130755">
        <w:fldChar w:fldCharType="begin"/>
      </w:r>
      <w:r w:rsidRPr="00FA3DB4">
        <w:instrText xml:space="preserve"> XE "</w:instrText>
      </w:r>
      <w:r w:rsidRPr="00FA3DB4">
        <w:rPr>
          <w:rStyle w:val="CodeInline"/>
        </w:rPr>
        <w:instrText>GetCurrentSession()</w:instrText>
      </w:r>
      <w:r w:rsidRPr="00FA3DB4">
        <w:instrText xml:space="preserve"> method" </w:instrText>
      </w:r>
      <w:r w:rsidR="00A23B82" w:rsidRPr="00130755">
        <w:fldChar w:fldCharType="end"/>
      </w:r>
      <w:r w:rsidRPr="00FA3DB4">
        <w:t xml:space="preserve">, and then closes and disposes of it. Finally, it unbinds the </w:t>
      </w:r>
      <w:r w:rsidRPr="00FA3DB4">
        <w:rPr>
          <w:rStyle w:val="CodeInline"/>
        </w:rPr>
        <w:t>ISession</w:t>
      </w:r>
      <w:r w:rsidRPr="00FA3DB4">
        <w:t xml:space="preserve"> object from the current </w:t>
      </w:r>
      <w:r w:rsidRPr="00FA3DB4">
        <w:rPr>
          <w:rStyle w:val="CodeInline"/>
        </w:rPr>
        <w:t>ISessionFactory</w:t>
      </w:r>
      <w:r w:rsidRPr="00FA3DB4">
        <w:t xml:space="preserve"> instance.</w:t>
      </w:r>
    </w:p>
    <w:p w14:paraId="4468B75F" w14:textId="3B075B69" w:rsidR="00045301" w:rsidRPr="00FA3DB4" w:rsidRDefault="00FA2706" w:rsidP="00FA3DB4">
      <w:pPr>
        <w:pStyle w:val="BodyTextCont"/>
      </w:pPr>
      <w:r w:rsidRPr="00FA3DB4">
        <w:t>To make sure the controller methods</w:t>
      </w:r>
      <w:r w:rsidR="00A23B82" w:rsidRPr="00130755">
        <w:fldChar w:fldCharType="begin"/>
      </w:r>
      <w:r w:rsidRPr="00FA3DB4">
        <w:instrText xml:space="preserve"> XE "NHibernate configuration and mappings:controller methods" </w:instrText>
      </w:r>
      <w:r w:rsidR="00A23B82" w:rsidRPr="00130755">
        <w:fldChar w:fldCharType="end"/>
      </w:r>
      <w:r w:rsidRPr="00FA3DB4">
        <w:t xml:space="preserve"> take advantage of this “automatic” </w:t>
      </w:r>
      <w:r w:rsidRPr="00FA3DB4">
        <w:rPr>
          <w:rStyle w:val="CodeInline"/>
        </w:rPr>
        <w:t>ISession</w:t>
      </w:r>
      <w:r w:rsidRPr="00FA3DB4">
        <w:t xml:space="preserve"> disposal, you simply need to make sure that they, or the controllers themselves, are decorated with this attribute. We</w:t>
      </w:r>
      <w:del w:id="719" w:author="Roger LeBlanc" w:date="2014-06-25T12:32:00Z">
        <w:r w:rsidRPr="00FA3DB4" w:rsidDel="00F90F37">
          <w:delText>'</w:delText>
        </w:r>
      </w:del>
      <w:ins w:id="720" w:author="Roger LeBlanc" w:date="2014-06-25T12:32:00Z">
        <w:r w:rsidR="00F90F37">
          <w:t>’</w:t>
        </w:r>
      </w:ins>
      <w:r w:rsidRPr="00FA3DB4">
        <w:t>ll apply the attribute at the controller level because we want each action method to participate in a unit of work</w:t>
      </w:r>
      <w:ins w:id="721" w:author="Roger LeBlanc" w:date="2014-06-25T16:49:00Z">
        <w:r w:rsidR="00DC7FA7">
          <w:t>.</w:t>
        </w:r>
      </w:ins>
      <w:del w:id="722" w:author="Roger LeBlanc" w:date="2014-06-25T16:49:00Z">
        <w:r w:rsidRPr="00FA3DB4" w:rsidDel="00DC7FA7">
          <w:delText>,</w:delText>
        </w:r>
      </w:del>
      <w:r w:rsidRPr="00FA3DB4">
        <w:t xml:space="preserve"> </w:t>
      </w:r>
      <w:del w:id="723" w:author="Roger LeBlanc" w:date="2014-06-25T16:50:00Z">
        <w:r w:rsidRPr="00FA3DB4" w:rsidDel="00DC7FA7">
          <w:delText>s</w:delText>
        </w:r>
      </w:del>
      <w:ins w:id="724" w:author="Roger LeBlanc" w:date="2014-06-25T16:49:00Z">
        <w:r w:rsidR="00DC7FA7">
          <w:t>S</w:t>
        </w:r>
      </w:ins>
      <w:r w:rsidRPr="00FA3DB4">
        <w:t xml:space="preserve">o go ahead and add a </w:t>
      </w:r>
      <w:r w:rsidRPr="00FA3DB4">
        <w:rPr>
          <w:rStyle w:val="CodeInline"/>
        </w:rPr>
        <w:t>UnitOfWorkActionFilterAttribute</w:t>
      </w:r>
      <w:r w:rsidRPr="00FA3DB4">
        <w:t xml:space="preserve"> to each controller, like this for the V1 </w:t>
      </w:r>
      <w:r w:rsidRPr="00FA3DB4">
        <w:rPr>
          <w:rStyle w:val="CodeInline"/>
        </w:rPr>
        <w:t>TasksController</w:t>
      </w:r>
      <w:r w:rsidRPr="00FA3DB4">
        <w:t>:</w:t>
      </w:r>
    </w:p>
    <w:p w14:paraId="004F95B3" w14:textId="77777777" w:rsidR="00FA2706" w:rsidRPr="00FA3DB4" w:rsidRDefault="00FA2706" w:rsidP="00566F04">
      <w:pPr>
        <w:pStyle w:val="Code"/>
      </w:pPr>
      <w:r w:rsidRPr="00FA3DB4">
        <w:t xml:space="preserve">    [ApiVersion1RoutePrefix("tasks")]</w:t>
      </w:r>
    </w:p>
    <w:p w14:paraId="082EB3DF" w14:textId="77777777" w:rsidR="00FA2706" w:rsidRPr="00FA3DB4" w:rsidRDefault="00FA2706" w:rsidP="00566F04">
      <w:pPr>
        <w:pStyle w:val="Code"/>
      </w:pPr>
      <w:r w:rsidRPr="00FA3DB4">
        <w:t xml:space="preserve">    [UnitOfWorkActionFilter]</w:t>
      </w:r>
    </w:p>
    <w:p w14:paraId="02B71C34" w14:textId="77777777" w:rsidR="00FA2706" w:rsidRPr="00FA3DB4" w:rsidRDefault="00FA2706" w:rsidP="00566F04">
      <w:pPr>
        <w:pStyle w:val="Code"/>
      </w:pPr>
      <w:r w:rsidRPr="00FA3DB4">
        <w:t xml:space="preserve">    public class TasksController : ApiController</w:t>
      </w:r>
    </w:p>
    <w:p w14:paraId="45C19C7F" w14:textId="01B0D279" w:rsidR="00045301" w:rsidRPr="00FA3DB4" w:rsidRDefault="00E50996">
      <w:pPr>
        <w:pStyle w:val="NoteTipCaution"/>
        <w:pPrChange w:id="725" w:author="Roger LeBlanc" w:date="2014-06-25T16:50:00Z">
          <w:pPr>
            <w:pStyle w:val="BodyTextCont"/>
          </w:pPr>
        </w:pPrChange>
      </w:pPr>
      <w:ins w:id="726" w:author="Roger LeBlanc" w:date="2014-06-25T21:32:00Z">
        <w:r>
          <w:rPr>
            <w:rFonts w:ascii="ZapfDingbats" w:hAnsi="ZapfDingbats"/>
            <w:color w:val="808080"/>
          </w:rPr>
          <w:lastRenderedPageBreak/>
          <w:t></w:t>
        </w:r>
        <w:r w:rsidRPr="00E71F34">
          <w:t xml:space="preserve"> </w:t>
        </w:r>
        <w:r w:rsidRPr="00E71F34">
          <w:rPr>
            <w:b/>
          </w:rPr>
          <w:t>Note</w:t>
        </w:r>
        <w:r>
          <w:tab/>
        </w:r>
      </w:ins>
      <w:del w:id="727" w:author="Roger LeBlanc" w:date="2014-06-25T21:32:00Z">
        <w:r w:rsidR="00060929" w:rsidRPr="00FA3DB4" w:rsidDel="00E50996">
          <w:delText>Note</w:delText>
        </w:r>
      </w:del>
      <w:del w:id="728" w:author="Roger LeBlanc" w:date="2014-06-25T16:50:00Z">
        <w:r w:rsidR="00060929" w:rsidRPr="00FA3DB4" w:rsidDel="00DC7FA7">
          <w:delText>: y</w:delText>
        </w:r>
      </w:del>
      <w:ins w:id="729" w:author="Roger LeBlanc" w:date="2014-06-25T16:50:00Z">
        <w:r w:rsidR="00DC7FA7">
          <w:t>Y</w:t>
        </w:r>
      </w:ins>
      <w:r w:rsidR="00060929" w:rsidRPr="00FA3DB4">
        <w:t>ou</w:t>
      </w:r>
      <w:del w:id="730" w:author="Roger LeBlanc" w:date="2014-06-25T12:32:00Z">
        <w:r w:rsidR="00060929" w:rsidRPr="00FA3DB4" w:rsidDel="00F90F37">
          <w:delText>’</w:delText>
        </w:r>
      </w:del>
      <w:ins w:id="731" w:author="Roger LeBlanc" w:date="2014-06-25T12:32:00Z">
        <w:r w:rsidR="00F90F37">
          <w:t>’</w:t>
        </w:r>
      </w:ins>
      <w:r w:rsidR="00060929" w:rsidRPr="00FA3DB4">
        <w:t xml:space="preserve">ll also need to add a </w:t>
      </w:r>
      <w:r w:rsidR="00060929" w:rsidRPr="00146EBB">
        <w:rPr>
          <w:rStyle w:val="CodeInline"/>
          <w:rPrChange w:id="732" w:author="Roger LeBlanc" w:date="2014-06-25T21:48:00Z">
            <w:rPr/>
          </w:rPrChange>
        </w:rPr>
        <w:t>using</w:t>
      </w:r>
      <w:r w:rsidR="00060929" w:rsidRPr="00FA3DB4">
        <w:t xml:space="preserve"> directive for </w:t>
      </w:r>
      <w:bookmarkStart w:id="733" w:name="OLE_LINK190"/>
      <w:bookmarkStart w:id="734" w:name="OLE_LINK191"/>
      <w:r w:rsidR="00A23B82" w:rsidRPr="00FA3DB4">
        <w:rPr>
          <w:rStyle w:val="CodeInline"/>
        </w:rPr>
        <w:t>WebApi2Book.Web.Common</w:t>
      </w:r>
      <w:bookmarkEnd w:id="733"/>
      <w:bookmarkEnd w:id="734"/>
      <w:r w:rsidR="00060929" w:rsidRPr="00FA3DB4">
        <w:t>.</w:t>
      </w:r>
    </w:p>
    <w:p w14:paraId="2F9D85C4" w14:textId="25E0081B" w:rsidR="00045301" w:rsidRPr="00FA3DB4" w:rsidRDefault="00FA2706" w:rsidP="00FA3DB4">
      <w:pPr>
        <w:pStyle w:val="BodyTextCont"/>
      </w:pPr>
      <w:r w:rsidRPr="00FA3DB4">
        <w:t>Great! We</w:t>
      </w:r>
      <w:del w:id="735" w:author="Roger LeBlanc" w:date="2014-06-25T12:32:00Z">
        <w:r w:rsidRPr="00FA3DB4" w:rsidDel="00F90F37">
          <w:delText>'</w:delText>
        </w:r>
      </w:del>
      <w:ins w:id="736" w:author="Roger LeBlanc" w:date="2014-06-25T12:32:00Z">
        <w:r w:rsidR="00F90F37">
          <w:t>’</w:t>
        </w:r>
      </w:ins>
      <w:r w:rsidRPr="00FA3DB4">
        <w:t xml:space="preserve">ve implemented the </w:t>
      </w:r>
      <w:ins w:id="737" w:author="Roger LeBlanc" w:date="2014-06-25T16:50:00Z">
        <w:r w:rsidR="00DC7FA7">
          <w:t>u</w:t>
        </w:r>
      </w:ins>
      <w:del w:id="738" w:author="Roger LeBlanc" w:date="2014-06-25T16:50:00Z">
        <w:r w:rsidRPr="00FA3DB4" w:rsidDel="00DC7FA7">
          <w:delText>U</w:delText>
        </w:r>
      </w:del>
      <w:r w:rsidRPr="00FA3DB4">
        <w:t xml:space="preserve">nit of </w:t>
      </w:r>
      <w:ins w:id="739" w:author="Roger LeBlanc" w:date="2014-06-25T16:50:00Z">
        <w:r w:rsidR="00DC7FA7">
          <w:t>w</w:t>
        </w:r>
      </w:ins>
      <w:del w:id="740" w:author="Roger LeBlanc" w:date="2014-06-25T16:50:00Z">
        <w:r w:rsidRPr="00FA3DB4" w:rsidDel="00DC7FA7">
          <w:delText>W</w:delText>
        </w:r>
      </w:del>
      <w:r w:rsidRPr="00FA3DB4">
        <w:t xml:space="preserve">ork. Overall, this implementation provides a nice separation of concerns: the dependent code can use the injected </w:t>
      </w:r>
      <w:r w:rsidRPr="00FA3DB4">
        <w:rPr>
          <w:rStyle w:val="CodeInline"/>
        </w:rPr>
        <w:t>ISession</w:t>
      </w:r>
      <w:r w:rsidRPr="00FA3DB4">
        <w:t xml:space="preserve"> and simply assume it is active and being managed by something outside itself. It doesn’t need to worry about session lifetime, database connections, or transactions. It just has to use the </w:t>
      </w:r>
      <w:r w:rsidRPr="00FA3DB4">
        <w:rPr>
          <w:rStyle w:val="CodeInline"/>
        </w:rPr>
        <w:t>ISession</w:t>
      </w:r>
      <w:r w:rsidRPr="00FA3DB4">
        <w:t xml:space="preserve"> to access the database and let other components take care of the rest.</w:t>
      </w:r>
    </w:p>
    <w:p w14:paraId="49217AAE" w14:textId="6BF3EEA6" w:rsidR="00045301" w:rsidRPr="00FA3DB4" w:rsidRDefault="00FA2706" w:rsidP="00FA3DB4">
      <w:pPr>
        <w:pStyle w:val="BodyTextCont"/>
      </w:pPr>
      <w:r w:rsidRPr="00FA3DB4">
        <w:t>Before we conclude this section, let</w:t>
      </w:r>
      <w:del w:id="741" w:author="Roger LeBlanc" w:date="2014-06-25T12:32:00Z">
        <w:r w:rsidRPr="00FA3DB4" w:rsidDel="00F90F37">
          <w:delText>'</w:delText>
        </w:r>
      </w:del>
      <w:ins w:id="742" w:author="Roger LeBlanc" w:date="2014-06-25T12:32:00Z">
        <w:r w:rsidR="00F90F37">
          <w:t>’</w:t>
        </w:r>
      </w:ins>
      <w:r w:rsidRPr="00FA3DB4">
        <w:t>s circle back and discuss some of the other things</w:t>
      </w:r>
      <w:ins w:id="743" w:author="Roger LeBlanc" w:date="2014-06-25T16:51:00Z">
        <w:r w:rsidR="00DC7FA7">
          <w:t>—</w:t>
        </w:r>
      </w:ins>
      <w:del w:id="744" w:author="Roger LeBlanc" w:date="2014-06-25T16:51:00Z">
        <w:r w:rsidRPr="00FA3DB4" w:rsidDel="00DC7FA7">
          <w:delText xml:space="preserve"> - </w:delText>
        </w:r>
      </w:del>
      <w:r w:rsidRPr="00FA3DB4">
        <w:t xml:space="preserve">not related to </w:t>
      </w:r>
      <w:del w:id="745" w:author="Roger LeBlanc" w:date="2014-06-25T22:39:00Z">
        <w:r w:rsidRPr="00FA3DB4" w:rsidDel="005E1573">
          <w:delText xml:space="preserve">transasction </w:delText>
        </w:r>
      </w:del>
      <w:ins w:id="746" w:author="Roger LeBlanc" w:date="2014-06-25T22:39:00Z">
        <w:r w:rsidR="005E1573">
          <w:t>transaction</w:t>
        </w:r>
        <w:r w:rsidR="005E1573" w:rsidRPr="00FA3DB4">
          <w:t xml:space="preserve"> </w:t>
        </w:r>
      </w:ins>
      <w:r w:rsidRPr="00FA3DB4">
        <w:t>control</w:t>
      </w:r>
      <w:del w:id="747" w:author="Roger LeBlanc" w:date="2014-06-25T16:51:00Z">
        <w:r w:rsidRPr="00FA3DB4" w:rsidDel="00DC7FA7">
          <w:delText xml:space="preserve"> - </w:delText>
        </w:r>
      </w:del>
      <w:ins w:id="748" w:author="Roger LeBlanc" w:date="2014-06-25T16:51:00Z">
        <w:r w:rsidR="00DC7FA7">
          <w:t>—</w:t>
        </w:r>
      </w:ins>
      <w:r w:rsidRPr="00FA3DB4">
        <w:t>that are going on in these classes that we just added:</w:t>
      </w:r>
    </w:p>
    <w:p w14:paraId="246C542F" w14:textId="4A6095FC" w:rsidR="00FA2706" w:rsidRPr="00FA3DB4" w:rsidRDefault="00FA2706" w:rsidP="00566F04">
      <w:pPr>
        <w:pStyle w:val="Bullet"/>
      </w:pPr>
      <w:r w:rsidRPr="00FA3DB4">
        <w:t xml:space="preserve">The </w:t>
      </w:r>
      <w:r w:rsidRPr="00FA3DB4">
        <w:rPr>
          <w:rStyle w:val="CodeInline"/>
        </w:rPr>
        <w:t>ActionTransactionHelper</w:t>
      </w:r>
      <w:r w:rsidRPr="00FA3DB4">
        <w:t xml:space="preserve"> property in </w:t>
      </w:r>
      <w:r w:rsidRPr="00FA3DB4">
        <w:rPr>
          <w:rStyle w:val="CodeInline"/>
        </w:rPr>
        <w:t>UnitOfWorkActionFilterAttribute</w:t>
      </w:r>
      <w:r w:rsidRPr="00FA3DB4">
        <w:t xml:space="preserve"> provides access to the </w:t>
      </w:r>
      <w:r w:rsidRPr="00FA3DB4">
        <w:rPr>
          <w:rStyle w:val="CodeInline"/>
        </w:rPr>
        <w:t>IActionTransactionHelper</w:t>
      </w:r>
      <w:r w:rsidRPr="00FA3DB4">
        <w:t xml:space="preserve"> dependency. This is necessary because constructor injection isn</w:t>
      </w:r>
      <w:del w:id="749" w:author="Roger LeBlanc" w:date="2014-06-25T12:32:00Z">
        <w:r w:rsidRPr="00FA3DB4" w:rsidDel="00F90F37">
          <w:delText>'</w:delText>
        </w:r>
      </w:del>
      <w:ins w:id="750" w:author="Roger LeBlanc" w:date="2014-06-25T12:32:00Z">
        <w:r w:rsidR="00F90F37">
          <w:t>’</w:t>
        </w:r>
      </w:ins>
      <w:r w:rsidRPr="00FA3DB4">
        <w:t>t possible with an attribute. The runtime creates only a single instance of the attribute for an application, as opposed to one per web request. So we can</w:t>
      </w:r>
      <w:del w:id="751" w:author="Roger LeBlanc" w:date="2014-06-25T12:32:00Z">
        <w:r w:rsidRPr="00FA3DB4" w:rsidDel="00F90F37">
          <w:delText>'</w:delText>
        </w:r>
      </w:del>
      <w:ins w:id="752" w:author="Roger LeBlanc" w:date="2014-06-25T12:32:00Z">
        <w:r w:rsidR="00F90F37">
          <w:t>’</w:t>
        </w:r>
      </w:ins>
      <w:r w:rsidRPr="00FA3DB4">
        <w:t>t store any state or per-request objects.</w:t>
      </w:r>
    </w:p>
    <w:p w14:paraId="6AE642EC" w14:textId="2B228874" w:rsidR="00FA2706" w:rsidRPr="00FA3DB4" w:rsidRDefault="00FA2706" w:rsidP="00566F04">
      <w:pPr>
        <w:pStyle w:val="Bullet"/>
      </w:pPr>
      <w:r w:rsidRPr="00FA3DB4">
        <w:t xml:space="preserve">We overrode the </w:t>
      </w:r>
      <w:r w:rsidRPr="00FA3DB4">
        <w:rPr>
          <w:rStyle w:val="CodeInline"/>
        </w:rPr>
        <w:t>AllowMultiple</w:t>
      </w:r>
      <w:r w:rsidRPr="00FA3DB4">
        <w:t xml:space="preserve"> method in the attribute to prevent the filter from executing multiple times on the same call</w:t>
      </w:r>
      <w:ins w:id="753" w:author="Roger LeBlanc" w:date="2014-06-25T16:52:00Z">
        <w:r w:rsidR="00DC7FA7">
          <w:t>.</w:t>
        </w:r>
      </w:ins>
      <w:r w:rsidRPr="00FA3DB4">
        <w:t xml:space="preserve"> (</w:t>
      </w:r>
      <w:del w:id="754" w:author="Roger LeBlanc" w:date="2014-06-25T16:52:00Z">
        <w:r w:rsidRPr="00FA3DB4" w:rsidDel="00DC7FA7">
          <w:delText>s</w:delText>
        </w:r>
      </w:del>
      <w:ins w:id="755" w:author="Roger LeBlanc" w:date="2014-06-25T16:52:00Z">
        <w:r w:rsidR="00DC7FA7">
          <w:t>S</w:t>
        </w:r>
      </w:ins>
      <w:r w:rsidRPr="00FA3DB4">
        <w:t xml:space="preserve">ee </w:t>
      </w:r>
      <w:hyperlink r:id="rId22" w:history="1">
        <w:r w:rsidRPr="00FA3DB4">
          <w:rPr>
            <w:rFonts w:ascii="TheSansMonoConNormal" w:hAnsi="TheSansMonoConNormal"/>
          </w:rPr>
          <w:t>http://stackoverflow.com/questions/18485479/webapi-filter-is-calling-twice?rq=1</w:t>
        </w:r>
      </w:hyperlink>
      <w:del w:id="756" w:author="Roger LeBlanc" w:date="2014-06-25T16:52:00Z">
        <w:r w:rsidRPr="00FA3DB4" w:rsidDel="00DC7FA7">
          <w:delText>)</w:delText>
        </w:r>
      </w:del>
      <w:r w:rsidRPr="00FA3DB4">
        <w:t>.</w:t>
      </w:r>
      <w:ins w:id="757" w:author="Roger LeBlanc" w:date="2014-06-25T16:52:00Z">
        <w:r w:rsidR="00DC7FA7">
          <w:t>)</w:t>
        </w:r>
      </w:ins>
    </w:p>
    <w:p w14:paraId="1EA24C40" w14:textId="77777777" w:rsidR="00FA2706" w:rsidRPr="00FA3DB4" w:rsidRDefault="00FA2706" w:rsidP="00566F04">
      <w:pPr>
        <w:pStyle w:val="Bullet"/>
      </w:pPr>
      <w:r w:rsidRPr="00FA3DB4">
        <w:t xml:space="preserve">We added the </w:t>
      </w:r>
      <w:r w:rsidRPr="00FA3DB4">
        <w:rPr>
          <w:rStyle w:val="CodeInline"/>
        </w:rPr>
        <w:t>WebContainerManager</w:t>
      </w:r>
      <w:r w:rsidRPr="00FA3DB4">
        <w:t xml:space="preserve"> to provide access to dependencies managed by the </w:t>
      </w:r>
      <w:r w:rsidRPr="00FA3DB4">
        <w:rPr>
          <w:rStyle w:val="CodeInline"/>
        </w:rPr>
        <w:t>IDependencyResolver</w:t>
      </w:r>
      <w:r w:rsidRPr="00FA3DB4">
        <w:t>. This is needed to serve areas in code where the resolver cannot automatically reach, such as in an attribute constructor.</w:t>
      </w:r>
    </w:p>
    <w:p w14:paraId="5353F81C" w14:textId="77777777" w:rsidR="00FA2706" w:rsidRPr="00FA3DB4" w:rsidRDefault="00FA2706" w:rsidP="00566F04">
      <w:pPr>
        <w:pStyle w:val="Heading1"/>
      </w:pPr>
      <w:bookmarkStart w:id="758" w:name="_Toc390713986"/>
      <w:r w:rsidRPr="00FA3DB4">
        <w:t>Database Transaction Control</w:t>
      </w:r>
      <w:bookmarkEnd w:id="758"/>
    </w:p>
    <w:p w14:paraId="5762213D" w14:textId="6F527CED" w:rsidR="00FA2706" w:rsidRPr="00130755" w:rsidRDefault="00FA2706" w:rsidP="00566F04">
      <w:pPr>
        <w:pStyle w:val="BodyTextFirst"/>
      </w:pPr>
      <w:r w:rsidRPr="00130755">
        <w:t xml:space="preserve">The last thing </w:t>
      </w:r>
      <w:r>
        <w:t xml:space="preserve">database-related </w:t>
      </w:r>
      <w:r w:rsidRPr="00130755">
        <w:t xml:space="preserve">to cover in this chapter is transaction control. </w:t>
      </w:r>
      <w:del w:id="759" w:author="Roger LeBlanc" w:date="2014-06-25T16:53:00Z">
        <w:r w:rsidDel="00DC7FA7">
          <w:delText xml:space="preserve">As </w:delText>
        </w:r>
      </w:del>
      <w:ins w:id="760" w:author="Roger LeBlanc" w:date="2014-06-25T16:53:00Z">
        <w:r w:rsidR="00DC7FA7">
          <w:t xml:space="preserve">Because </w:t>
        </w:r>
      </w:ins>
      <w:r>
        <w:t xml:space="preserve">we </w:t>
      </w:r>
      <w:r w:rsidRPr="00130755">
        <w:t xml:space="preserve">have a single </w:t>
      </w:r>
      <w:r w:rsidRPr="00130755">
        <w:rPr>
          <w:rStyle w:val="CodeInline"/>
        </w:rPr>
        <w:t>ISession</w:t>
      </w:r>
      <w:r w:rsidRPr="00130755">
        <w:t xml:space="preserve"> instance span</w:t>
      </w:r>
      <w:ins w:id="761" w:author="Roger LeBlanc" w:date="2014-06-25T16:54:00Z">
        <w:r w:rsidR="00DC7FA7">
          <w:t>ning</w:t>
        </w:r>
      </w:ins>
      <w:r w:rsidRPr="00130755">
        <w:t xml:space="preserve"> all operations within a single web request, </w:t>
      </w:r>
      <w:r>
        <w:t xml:space="preserve">we </w:t>
      </w:r>
      <w:r w:rsidRPr="00130755">
        <w:t>also want to wrap all operations within a single database transaction by default.</w:t>
      </w:r>
    </w:p>
    <w:p w14:paraId="6AA1FD8B" w14:textId="2C19DB96" w:rsidR="00045301" w:rsidRPr="00FA3DB4" w:rsidRDefault="00FA2706" w:rsidP="00FA3DB4">
      <w:pPr>
        <w:pStyle w:val="BodyTextCont"/>
      </w:pPr>
      <w:r w:rsidRPr="00FA3DB4">
        <w:t>To make this happen, we</w:t>
      </w:r>
      <w:del w:id="762" w:author="Roger LeBlanc" w:date="2014-06-25T12:32:00Z">
        <w:r w:rsidRPr="00FA3DB4" w:rsidDel="00F90F37">
          <w:delText>'</w:delText>
        </w:r>
      </w:del>
      <w:ins w:id="763" w:author="Roger LeBlanc" w:date="2014-06-25T12:32:00Z">
        <w:r w:rsidR="00F90F37">
          <w:t>’</w:t>
        </w:r>
      </w:ins>
      <w:r w:rsidRPr="00FA3DB4">
        <w:t xml:space="preserve">re using the custom attribute implemented in the previous section. We overrode both the </w:t>
      </w:r>
      <w:r w:rsidRPr="00FA3DB4">
        <w:rPr>
          <w:rStyle w:val="CodeInline"/>
        </w:rPr>
        <w:t>OnActionExecuting</w:t>
      </w:r>
      <w:r w:rsidRPr="00FA3DB4">
        <w:t xml:space="preserve"> and </w:t>
      </w:r>
      <w:r w:rsidRPr="00FA3DB4">
        <w:rPr>
          <w:rStyle w:val="CodeInline"/>
        </w:rPr>
        <w:t>OnActionExecuted</w:t>
      </w:r>
      <w:r w:rsidRPr="00FA3DB4">
        <w:t xml:space="preserve"> methods. These are called by ASP.NET Web API before and after the controller action method is executed, respectively. The interesting code, though, is in the </w:t>
      </w:r>
      <w:r w:rsidRPr="00FA3DB4">
        <w:rPr>
          <w:rStyle w:val="CodeInline"/>
        </w:rPr>
        <w:t>ActionTransactionHelper</w:t>
      </w:r>
      <w:r w:rsidRPr="00FA3DB4">
        <w:t xml:space="preserve"> class</w:t>
      </w:r>
      <w:del w:id="764" w:author="Roger LeBlanc" w:date="2014-06-25T12:32:00Z">
        <w:r w:rsidRPr="00FA3DB4" w:rsidDel="00F90F37">
          <w:delText>'</w:delText>
        </w:r>
      </w:del>
      <w:ins w:id="765" w:author="Roger LeBlanc" w:date="2014-06-25T12:32:00Z">
        <w:r w:rsidR="00F90F37">
          <w:t>’</w:t>
        </w:r>
      </w:ins>
      <w:r w:rsidRPr="00FA3DB4">
        <w:t xml:space="preserve"> </w:t>
      </w:r>
      <w:r w:rsidRPr="00FA3DB4">
        <w:rPr>
          <w:rStyle w:val="CodeInline"/>
        </w:rPr>
        <w:t>BeginTransaction</w:t>
      </w:r>
      <w:r w:rsidRPr="00FA3DB4">
        <w:t xml:space="preserve"> and </w:t>
      </w:r>
      <w:r w:rsidRPr="00FA3DB4">
        <w:rPr>
          <w:rStyle w:val="CodeInline"/>
        </w:rPr>
        <w:t>EndTransaction</w:t>
      </w:r>
      <w:r w:rsidRPr="00FA3DB4">
        <w:t xml:space="preserve"> methods, so let</w:t>
      </w:r>
      <w:del w:id="766" w:author="Roger LeBlanc" w:date="2014-06-25T12:32:00Z">
        <w:r w:rsidRPr="00FA3DB4" w:rsidDel="00F90F37">
          <w:delText>'</w:delText>
        </w:r>
      </w:del>
      <w:ins w:id="767" w:author="Roger LeBlanc" w:date="2014-06-25T12:32:00Z">
        <w:r w:rsidR="00F90F37">
          <w:t>’</w:t>
        </w:r>
      </w:ins>
      <w:r w:rsidRPr="00FA3DB4">
        <w:t>s study those</w:t>
      </w:r>
      <w:ins w:id="768" w:author="Roger LeBlanc" w:date="2014-06-25T20:49:00Z">
        <w:r w:rsidR="006B4E2F">
          <w:t>.</w:t>
        </w:r>
      </w:ins>
      <w:del w:id="769" w:author="Roger LeBlanc" w:date="2014-06-25T20:49:00Z">
        <w:r w:rsidRPr="00FA3DB4" w:rsidDel="006B4E2F">
          <w:delText>…</w:delText>
        </w:r>
      </w:del>
    </w:p>
    <w:p w14:paraId="6388BC46" w14:textId="5CB34F0F" w:rsidR="00045301" w:rsidRPr="00FA3DB4" w:rsidRDefault="00FA2706" w:rsidP="00FA3DB4">
      <w:pPr>
        <w:pStyle w:val="BodyTextCont"/>
      </w:pPr>
      <w:r w:rsidRPr="00FA3DB4">
        <w:t xml:space="preserve">In </w:t>
      </w:r>
      <w:r w:rsidRPr="00FA3DB4">
        <w:rPr>
          <w:rStyle w:val="CodeInline"/>
        </w:rPr>
        <w:t>BeginTransaction</w:t>
      </w:r>
      <w:r w:rsidRPr="00FA3DB4">
        <w:t xml:space="preserve">, we first get the current </w:t>
      </w:r>
      <w:r w:rsidRPr="00FA3DB4">
        <w:rPr>
          <w:rStyle w:val="CodeInline"/>
        </w:rPr>
        <w:t>ISession</w:t>
      </w:r>
      <w:r w:rsidRPr="00FA3DB4">
        <w:t xml:space="preserve"> object (if it</w:t>
      </w:r>
      <w:del w:id="770" w:author="Roger LeBlanc" w:date="2014-06-25T12:32:00Z">
        <w:r w:rsidRPr="00FA3DB4" w:rsidDel="00F90F37">
          <w:delText>'</w:delText>
        </w:r>
      </w:del>
      <w:ins w:id="771" w:author="Roger LeBlanc" w:date="2014-06-25T12:32:00Z">
        <w:r w:rsidR="00F90F37">
          <w:t>’</w:t>
        </w:r>
      </w:ins>
      <w:r w:rsidRPr="00FA3DB4">
        <w:t>s available)</w:t>
      </w:r>
      <w:ins w:id="772" w:author="Roger LeBlanc" w:date="2014-06-25T20:49:00Z">
        <w:r w:rsidR="006B4E2F">
          <w:t>.</w:t>
        </w:r>
      </w:ins>
      <w:r w:rsidRPr="00FA3DB4">
        <w:t xml:space="preserve"> </w:t>
      </w:r>
      <w:del w:id="773" w:author="Roger LeBlanc" w:date="2014-06-25T20:49:00Z">
        <w:r w:rsidRPr="00FA3DB4" w:rsidDel="006B4E2F">
          <w:delText>which, t</w:delText>
        </w:r>
      </w:del>
      <w:ins w:id="774" w:author="Roger LeBlanc" w:date="2014-06-25T20:49:00Z">
        <w:r w:rsidR="006B4E2F">
          <w:t>T</w:t>
        </w:r>
      </w:ins>
      <w:r w:rsidRPr="00FA3DB4">
        <w:t xml:space="preserve">hanks to the </w:t>
      </w:r>
      <w:r w:rsidRPr="00FA3DB4">
        <w:rPr>
          <w:rStyle w:val="CodeInline"/>
        </w:rPr>
        <w:t>ISession</w:t>
      </w:r>
      <w:r w:rsidRPr="00FA3DB4">
        <w:t xml:space="preserve"> management</w:t>
      </w:r>
      <w:r w:rsidR="00A23B82" w:rsidRPr="00130755">
        <w:fldChar w:fldCharType="begin"/>
      </w:r>
      <w:r w:rsidRPr="00FA3DB4">
        <w:instrText xml:space="preserve"> XE "</w:instrText>
      </w:r>
      <w:r w:rsidRPr="00FA3DB4">
        <w:rPr>
          <w:rStyle w:val="CodeInline"/>
        </w:rPr>
        <w:instrText>Database transaction control:ISession management</w:instrText>
      </w:r>
      <w:r w:rsidRPr="00FA3DB4">
        <w:instrText xml:space="preserve">" </w:instrText>
      </w:r>
      <w:r w:rsidR="00A23B82" w:rsidRPr="00130755">
        <w:fldChar w:fldCharType="end"/>
      </w:r>
      <w:r w:rsidRPr="00FA3DB4">
        <w:t xml:space="preserve"> code covered in the previous section,</w:t>
      </w:r>
      <w:ins w:id="775" w:author="Roger LeBlanc" w:date="2014-06-25T20:50:00Z">
        <w:r w:rsidR="006B4E2F">
          <w:t xml:space="preserve"> it</w:t>
        </w:r>
      </w:ins>
      <w:r w:rsidRPr="00FA3DB4">
        <w:t xml:space="preserve"> has already been created on-demand and is accessible via the </w:t>
      </w:r>
      <w:r w:rsidRPr="00FA3DB4">
        <w:rPr>
          <w:rStyle w:val="CodeInline"/>
        </w:rPr>
        <w:t>ISessionFactory</w:t>
      </w:r>
      <w:r w:rsidRPr="00FA3DB4">
        <w:t xml:space="preserve"> object. We then use that </w:t>
      </w:r>
      <w:r w:rsidRPr="00FA3DB4">
        <w:rPr>
          <w:rStyle w:val="CodeInline"/>
        </w:rPr>
        <w:t>ISession</w:t>
      </w:r>
      <w:r w:rsidRPr="00FA3DB4">
        <w:t xml:space="preserve"> object to begin a new transaction. Pretty simple.</w:t>
      </w:r>
    </w:p>
    <w:p w14:paraId="0FABB029" w14:textId="65ECE46A" w:rsidR="00045301" w:rsidRPr="00FA3DB4" w:rsidRDefault="00FA2706" w:rsidP="00FA3DB4">
      <w:pPr>
        <w:pStyle w:val="BodyTextCont"/>
      </w:pPr>
      <w:r w:rsidRPr="00FA3DB4">
        <w:t xml:space="preserve">The </w:t>
      </w:r>
      <w:r w:rsidRPr="00FA3DB4">
        <w:rPr>
          <w:rStyle w:val="CodeInline"/>
        </w:rPr>
        <w:t xml:space="preserve">EndTransaction </w:t>
      </w:r>
      <w:r w:rsidRPr="00FA3DB4">
        <w:t xml:space="preserve">method starts by obtaining a reference to the current </w:t>
      </w:r>
      <w:r w:rsidRPr="00FA3DB4">
        <w:rPr>
          <w:rStyle w:val="CodeInline"/>
        </w:rPr>
        <w:t>ISession</w:t>
      </w:r>
      <w:r w:rsidRPr="00FA3DB4">
        <w:t xml:space="preserve"> object, if it</w:t>
      </w:r>
      <w:del w:id="776" w:author="Roger LeBlanc" w:date="2014-06-25T12:32:00Z">
        <w:r w:rsidRPr="00FA3DB4" w:rsidDel="00F90F37">
          <w:delText>'</w:delText>
        </w:r>
      </w:del>
      <w:ins w:id="777" w:author="Roger LeBlanc" w:date="2014-06-25T12:32:00Z">
        <w:r w:rsidR="00F90F37">
          <w:t>’</w:t>
        </w:r>
      </w:ins>
      <w:r w:rsidRPr="00FA3DB4">
        <w:t>s available. It then checks to make sure there is an active transaction, because we don’t want to try to commit or roll</w:t>
      </w:r>
      <w:ins w:id="778" w:author="Roger LeBlanc" w:date="2014-06-25T20:50:00Z">
        <w:r w:rsidR="006B4E2F">
          <w:t xml:space="preserve"> </w:t>
        </w:r>
      </w:ins>
      <w:r w:rsidRPr="00FA3DB4">
        <w:t>back a non</w:t>
      </w:r>
      <w:del w:id="779" w:author="Roger LeBlanc" w:date="2014-06-25T20:50:00Z">
        <w:r w:rsidRPr="00FA3DB4" w:rsidDel="006B4E2F">
          <w:delText>-</w:delText>
        </w:r>
      </w:del>
      <w:r w:rsidRPr="00FA3DB4">
        <w:t>existent transaction. If there is an active transaction, we want to do one of two things: commit it or roll it back. This is dependent on whether an exception occurred somewhere in the execution of the controller action.</w:t>
      </w:r>
    </w:p>
    <w:p w14:paraId="4891C97E" w14:textId="77777777" w:rsidR="00045301" w:rsidRPr="00FA3DB4" w:rsidRDefault="00FA2706" w:rsidP="00FA3DB4">
      <w:pPr>
        <w:pStyle w:val="BodyTextCont"/>
      </w:pPr>
      <w:r w:rsidRPr="00FA3DB4">
        <w:t xml:space="preserve">We use the </w:t>
      </w:r>
      <w:r w:rsidRPr="00FA3DB4">
        <w:rPr>
          <w:rStyle w:val="CodeInline"/>
        </w:rPr>
        <w:t>filterContext.Exception</w:t>
      </w:r>
      <w:r w:rsidRPr="00FA3DB4">
        <w:t xml:space="preserve"> property</w:t>
      </w:r>
      <w:r w:rsidR="00A23B82" w:rsidRPr="00130755">
        <w:fldChar w:fldCharType="begin"/>
      </w:r>
      <w:r w:rsidRPr="00FA3DB4">
        <w:instrText xml:space="preserve"> XE "</w:instrText>
      </w:r>
      <w:r w:rsidRPr="00FA3DB4">
        <w:rPr>
          <w:rStyle w:val="CodeInline"/>
        </w:rPr>
        <w:instrText>Database transaction control:filterContext.Exception property</w:instrText>
      </w:r>
      <w:r w:rsidRPr="00FA3DB4">
        <w:instrText xml:space="preserve">" </w:instrText>
      </w:r>
      <w:r w:rsidR="00A23B82" w:rsidRPr="00130755">
        <w:fldChar w:fldCharType="end"/>
      </w:r>
      <w:r w:rsidRPr="00FA3DB4">
        <w:t xml:space="preserve"> for this check. If an exception doesn’t exist, we flush the session (which forces NHibernate to write all in-</w:t>
      </w:r>
      <w:r w:rsidRPr="00FA3DB4">
        <w:lastRenderedPageBreak/>
        <w:t>memory model changes to the database) and commit the transaction. However, if an exception does exist, we roll back the active transaction.</w:t>
      </w:r>
    </w:p>
    <w:p w14:paraId="1BEBD43F" w14:textId="321F46B7" w:rsidR="00045301" w:rsidRPr="00FA3DB4" w:rsidRDefault="00FA2706" w:rsidP="00FA3DB4">
      <w:pPr>
        <w:pStyle w:val="BodyTextCont"/>
      </w:pPr>
      <w:r w:rsidRPr="00FA3DB4">
        <w:t xml:space="preserve">But why do we have a check for an active session at the start of each </w:t>
      </w:r>
      <w:r w:rsidRPr="00FA3DB4">
        <w:rPr>
          <w:rStyle w:val="CodeInline"/>
        </w:rPr>
        <w:t>ActionTransactionHelper</w:t>
      </w:r>
      <w:r w:rsidRPr="00FA3DB4">
        <w:t xml:space="preserve"> method? Shouldn</w:t>
      </w:r>
      <w:del w:id="780" w:author="Roger LeBlanc" w:date="2014-06-25T12:33:00Z">
        <w:r w:rsidRPr="00FA3DB4" w:rsidDel="00F90F37">
          <w:delText>'</w:delText>
        </w:r>
      </w:del>
      <w:ins w:id="781" w:author="Roger LeBlanc" w:date="2014-06-25T12:33:00Z">
        <w:r w:rsidR="00F90F37">
          <w:t>’</w:t>
        </w:r>
      </w:ins>
      <w:r w:rsidRPr="00FA3DB4">
        <w:t>t we always expect an ISession to be available, especially after we</w:t>
      </w:r>
      <w:del w:id="782" w:author="Roger LeBlanc" w:date="2014-06-25T12:33:00Z">
        <w:r w:rsidRPr="00FA3DB4" w:rsidDel="00F90F37">
          <w:delText>'</w:delText>
        </w:r>
      </w:del>
      <w:ins w:id="783" w:author="Roger LeBlanc" w:date="2014-06-25T12:33:00Z">
        <w:r w:rsidR="00F90F37">
          <w:t>’</w:t>
        </w:r>
      </w:ins>
      <w:r w:rsidRPr="00FA3DB4">
        <w:t xml:space="preserve">ve gone to the trouble of adding the </w:t>
      </w:r>
      <w:r w:rsidRPr="00FA3DB4">
        <w:rPr>
          <w:rStyle w:val="CodeInline"/>
        </w:rPr>
        <w:t>UnitOfWorkActionFilterAttribute</w:t>
      </w:r>
      <w:r w:rsidRPr="00FA3DB4">
        <w:t xml:space="preserve"> to our controllers? Why even bother with this </w:t>
      </w:r>
      <w:r w:rsidRPr="00FA3DB4">
        <w:rPr>
          <w:rStyle w:val="CodeInline"/>
        </w:rPr>
        <w:t>CurrentSessionContext.HasBind</w:t>
      </w:r>
      <w:r w:rsidRPr="00FA3DB4">
        <w:t xml:space="preserve"> test? Well, take a look at our two controllers. At this point</w:t>
      </w:r>
      <w:ins w:id="784" w:author="Roger LeBlanc" w:date="2014-06-25T20:51:00Z">
        <w:r w:rsidR="006B4E2F">
          <w:t>,</w:t>
        </w:r>
      </w:ins>
      <w:r w:rsidRPr="00FA3DB4">
        <w:t xml:space="preserve"> neither requires an </w:t>
      </w:r>
      <w:r w:rsidRPr="00FA3DB4">
        <w:rPr>
          <w:rStyle w:val="CodeInline"/>
        </w:rPr>
        <w:t>ISession</w:t>
      </w:r>
      <w:r w:rsidRPr="00FA3DB4">
        <w:t xml:space="preserve">. And because neither requires an </w:t>
      </w:r>
      <w:r w:rsidRPr="00FA3DB4">
        <w:rPr>
          <w:rStyle w:val="CodeInline"/>
        </w:rPr>
        <w:t>ISession</w:t>
      </w:r>
      <w:r w:rsidRPr="00FA3DB4">
        <w:t xml:space="preserve"> instance, the framework will never hit our resolver to create one. Therefore, if you were to remove these checks and run the demo that we ran earlier in the </w:t>
      </w:r>
      <w:ins w:id="785" w:author="Roger LeBlanc" w:date="2014-06-25T20:51:00Z">
        <w:r w:rsidR="006B4E2F">
          <w:t>“</w:t>
        </w:r>
      </w:ins>
      <w:r w:rsidRPr="00FA3DB4">
        <w:t xml:space="preserve">Implementing </w:t>
      </w:r>
      <w:del w:id="786" w:author="Roger LeBlanc" w:date="2014-06-25T20:53:00Z">
        <w:r w:rsidRPr="00FA3DB4" w:rsidDel="006B4E2F">
          <w:delText xml:space="preserve">a </w:delText>
        </w:r>
      </w:del>
      <w:r w:rsidRPr="00FA3DB4">
        <w:t>POST</w:t>
      </w:r>
      <w:ins w:id="787" w:author="Roger LeBlanc" w:date="2014-06-25T20:51:00Z">
        <w:r w:rsidR="006B4E2F">
          <w:t>”</w:t>
        </w:r>
      </w:ins>
      <w:r w:rsidRPr="00FA3DB4">
        <w:t xml:space="preserve"> section, you</w:t>
      </w:r>
      <w:del w:id="788" w:author="Roger LeBlanc" w:date="2014-06-25T12:33:00Z">
        <w:r w:rsidRPr="00FA3DB4" w:rsidDel="00F90F37">
          <w:delText>'</w:delText>
        </w:r>
      </w:del>
      <w:ins w:id="789" w:author="Roger LeBlanc" w:date="2014-06-25T12:33:00Z">
        <w:r w:rsidR="00F90F37">
          <w:t>’</w:t>
        </w:r>
      </w:ins>
      <w:r w:rsidRPr="00FA3DB4">
        <w:t>d encounter an exception…</w:t>
      </w:r>
      <w:del w:id="790" w:author="Roger LeBlanc" w:date="2014-06-25T21:00:00Z">
        <w:r w:rsidRPr="00FA3DB4" w:rsidDel="008E3058">
          <w:delText xml:space="preserve"> </w:delText>
        </w:r>
      </w:del>
      <w:r w:rsidRPr="00FA3DB4">
        <w:t>and we don</w:t>
      </w:r>
      <w:del w:id="791" w:author="Roger LeBlanc" w:date="2014-06-25T12:33:00Z">
        <w:r w:rsidRPr="00FA3DB4" w:rsidDel="00F90F37">
          <w:delText>'</w:delText>
        </w:r>
      </w:del>
      <w:ins w:id="792" w:author="Roger LeBlanc" w:date="2014-06-25T12:33:00Z">
        <w:r w:rsidR="00F90F37">
          <w:t>’</w:t>
        </w:r>
      </w:ins>
      <w:r w:rsidRPr="00FA3DB4">
        <w:t>t like those.</w:t>
      </w:r>
    </w:p>
    <w:p w14:paraId="413A36D3" w14:textId="05BC9645" w:rsidR="00045301" w:rsidRPr="00FA3DB4" w:rsidRDefault="00FA2706" w:rsidP="00FA3DB4">
      <w:pPr>
        <w:pStyle w:val="BodyTextCont"/>
      </w:pPr>
      <w:r w:rsidRPr="00FA3DB4">
        <w:t>At this point</w:t>
      </w:r>
      <w:ins w:id="793" w:author="Roger LeBlanc" w:date="2014-06-25T20:53:00Z">
        <w:r w:rsidR="006B4E2F">
          <w:t>,</w:t>
        </w:r>
      </w:ins>
      <w:r w:rsidRPr="00FA3DB4">
        <w:t xml:space="preserve"> we have configured everything our task-management service needs in terms of persistence, yet our controller implementations have not advanced beyond a persistence-free, </w:t>
      </w:r>
      <w:ins w:id="794" w:author="Roger LeBlanc" w:date="2014-06-25T20:54:00Z">
        <w:r w:rsidR="006B4E2F">
          <w:t>“</w:t>
        </w:r>
      </w:ins>
      <w:del w:id="795" w:author="Roger LeBlanc" w:date="2014-06-25T20:54:00Z">
        <w:r w:rsidRPr="00FA3DB4" w:rsidDel="006B4E2F">
          <w:delText>"</w:delText>
        </w:r>
      </w:del>
      <w:r w:rsidRPr="00FA3DB4">
        <w:t>hello world-ish</w:t>
      </w:r>
      <w:del w:id="796" w:author="Roger LeBlanc" w:date="2014-06-25T20:54:00Z">
        <w:r w:rsidRPr="00FA3DB4" w:rsidDel="006B4E2F">
          <w:delText>"</w:delText>
        </w:r>
      </w:del>
      <w:ins w:id="797" w:author="Roger LeBlanc" w:date="2014-06-25T20:54:00Z">
        <w:r w:rsidR="006B4E2F">
          <w:t>”</w:t>
        </w:r>
      </w:ins>
      <w:r w:rsidRPr="00FA3DB4">
        <w:t xml:space="preserve"> state. Hang in there, we</w:t>
      </w:r>
      <w:del w:id="798" w:author="Roger LeBlanc" w:date="2014-06-25T12:33:00Z">
        <w:r w:rsidRPr="00FA3DB4" w:rsidDel="00F90F37">
          <w:delText>'</w:delText>
        </w:r>
      </w:del>
      <w:ins w:id="799" w:author="Roger LeBlanc" w:date="2014-06-25T12:33:00Z">
        <w:r w:rsidR="00F90F37">
          <w:t>’</w:t>
        </w:r>
      </w:ins>
      <w:r w:rsidRPr="00FA3DB4">
        <w:t>ll get to them shortly (really!). First we need to attend to a few more infrastructural items.</w:t>
      </w:r>
    </w:p>
    <w:p w14:paraId="7156107F" w14:textId="77777777" w:rsidR="00FA2706" w:rsidRPr="00FA3DB4" w:rsidRDefault="00FA2706" w:rsidP="00566F04">
      <w:pPr>
        <w:pStyle w:val="Heading1"/>
      </w:pPr>
      <w:bookmarkStart w:id="800" w:name="_Toc390713987"/>
      <w:r w:rsidRPr="00FA3DB4">
        <w:t>Diagnostic Traci</w:t>
      </w:r>
      <w:bookmarkStart w:id="801" w:name="_GoBack"/>
      <w:bookmarkEnd w:id="801"/>
      <w:r w:rsidRPr="00FA3DB4">
        <w:t>ng</w:t>
      </w:r>
      <w:bookmarkEnd w:id="800"/>
    </w:p>
    <w:p w14:paraId="0DC3BBCB" w14:textId="70558CB5" w:rsidR="00FA2706" w:rsidRPr="00E923DB" w:rsidRDefault="00FA2706" w:rsidP="00566F04">
      <w:pPr>
        <w:pStyle w:val="BodyTextFirst"/>
      </w:pPr>
      <w:r w:rsidRPr="00C445C1">
        <w:t xml:space="preserve">When you are trying to </w:t>
      </w:r>
      <w:r>
        <w:t>troubleshoot</w:t>
      </w:r>
      <w:ins w:id="802" w:author="Roger LeBlanc" w:date="2014-06-25T20:54:00Z">
        <w:r w:rsidR="006B4E2F">
          <w:t>—</w:t>
        </w:r>
      </w:ins>
      <w:del w:id="803" w:author="Roger LeBlanc" w:date="2014-06-25T20:54:00Z">
        <w:r w:rsidDel="006B4E2F">
          <w:delText xml:space="preserve"> - </w:delText>
        </w:r>
      </w:del>
      <w:r>
        <w:t xml:space="preserve">or gain deep knowledge </w:t>
      </w:r>
      <w:del w:id="804" w:author="Roger LeBlanc" w:date="2014-06-25T20:55:00Z">
        <w:r w:rsidDel="006B4E2F">
          <w:delText xml:space="preserve">into </w:delText>
        </w:r>
      </w:del>
      <w:ins w:id="805" w:author="Roger LeBlanc" w:date="2014-06-25T20:55:00Z">
        <w:r w:rsidR="006B4E2F">
          <w:t>of</w:t>
        </w:r>
        <w:r w:rsidR="006B4E2F">
          <w:t xml:space="preserve"> </w:t>
        </w:r>
      </w:ins>
      <w:r>
        <w:t>the inner workings of</w:t>
      </w:r>
      <w:del w:id="806" w:author="Roger LeBlanc" w:date="2014-06-25T20:54:00Z">
        <w:r w:rsidDel="006B4E2F">
          <w:delText xml:space="preserve"> - </w:delText>
        </w:r>
      </w:del>
      <w:ins w:id="807" w:author="Roger LeBlanc" w:date="2014-06-25T20:55:00Z">
        <w:r w:rsidR="006B4E2F">
          <w:t>—</w:t>
        </w:r>
      </w:ins>
      <w:r w:rsidRPr="00C445C1">
        <w:t>a</w:t>
      </w:r>
      <w:r>
        <w:t xml:space="preserve">n </w:t>
      </w:r>
      <w:r w:rsidRPr="00C445C1">
        <w:t>application, there is no substitute for a good set of trace logs.</w:t>
      </w:r>
      <w:r>
        <w:t xml:space="preserve"> Fortunately, enabling tracing in ASP.NET Web API 2 is painless.</w:t>
      </w:r>
    </w:p>
    <w:p w14:paraId="290824B4" w14:textId="1D03E99A" w:rsidR="00045301" w:rsidRPr="00FA3DB4" w:rsidRDefault="00FA2706" w:rsidP="00FA3DB4">
      <w:pPr>
        <w:pStyle w:val="BodyTextCont"/>
      </w:pPr>
      <w:r w:rsidRPr="00FA3DB4">
        <w:t xml:space="preserve">Start by installing the tracing package using the NuGet Package Manager </w:t>
      </w:r>
      <w:ins w:id="808" w:author="Roger LeBlanc" w:date="2014-06-25T20:55:00Z">
        <w:r w:rsidR="006B4E2F">
          <w:t>c</w:t>
        </w:r>
      </w:ins>
      <w:del w:id="809" w:author="Roger LeBlanc" w:date="2014-06-25T20:55:00Z">
        <w:r w:rsidRPr="00FA3DB4" w:rsidDel="006B4E2F">
          <w:delText>C</w:delText>
        </w:r>
      </w:del>
      <w:r w:rsidRPr="00FA3DB4">
        <w:t>onsole as follows:</w:t>
      </w:r>
    </w:p>
    <w:p w14:paraId="3874CB95" w14:textId="77777777" w:rsidR="00FA2706" w:rsidRPr="00FA3DB4" w:rsidRDefault="00FA2706" w:rsidP="00566F04">
      <w:pPr>
        <w:pStyle w:val="Code"/>
      </w:pPr>
      <w:r w:rsidRPr="00FA3DB4">
        <w:t>install-package Microsoft.AspNet.WebApi.Tracing WebApi2Book.Web.Api</w:t>
      </w:r>
    </w:p>
    <w:p w14:paraId="73B2E3D3" w14:textId="5BAE0AD5" w:rsidR="00045301" w:rsidRPr="00FA3DB4" w:rsidRDefault="00FA2706" w:rsidP="00FA3DB4">
      <w:pPr>
        <w:pStyle w:val="BodyTextCont"/>
      </w:pPr>
      <w:r w:rsidRPr="00FA3DB4">
        <w:t xml:space="preserve">Then add the following code to the bottom of the </w:t>
      </w:r>
      <w:r w:rsidRPr="00FA3DB4">
        <w:rPr>
          <w:rStyle w:val="CodeInline"/>
        </w:rPr>
        <w:t>WebApiConfig</w:t>
      </w:r>
      <w:r w:rsidRPr="00FA3DB4">
        <w:t xml:space="preserve"> class</w:t>
      </w:r>
      <w:del w:id="810" w:author="Roger LeBlanc" w:date="2014-06-25T12:33:00Z">
        <w:r w:rsidRPr="00FA3DB4" w:rsidDel="00F90F37">
          <w:delText>'</w:delText>
        </w:r>
      </w:del>
      <w:ins w:id="811" w:author="Roger LeBlanc" w:date="2014-06-25T12:33:00Z">
        <w:r w:rsidR="00F90F37">
          <w:t>’</w:t>
        </w:r>
      </w:ins>
      <w:r w:rsidRPr="00FA3DB4">
        <w:t xml:space="preserve"> </w:t>
      </w:r>
      <w:r w:rsidRPr="00FA3DB4">
        <w:rPr>
          <w:rStyle w:val="CodeInline"/>
        </w:rPr>
        <w:t>Register</w:t>
      </w:r>
      <w:r w:rsidRPr="00FA3DB4">
        <w:t xml:space="preserve"> method:</w:t>
      </w:r>
    </w:p>
    <w:p w14:paraId="30DB078B" w14:textId="77777777" w:rsidR="00FA2706" w:rsidRPr="00FA3DB4" w:rsidRDefault="00FA2706" w:rsidP="00566F04">
      <w:pPr>
        <w:pStyle w:val="Code"/>
      </w:pPr>
      <w:r w:rsidRPr="00FA3DB4">
        <w:t>config.EnableSystemDiagnosticsTracing();</w:t>
      </w:r>
    </w:p>
    <w:p w14:paraId="5DBD3CEE" w14:textId="26275325" w:rsidR="00045301" w:rsidRPr="00FA3DB4" w:rsidRDefault="00FA2706" w:rsidP="00FA3DB4">
      <w:pPr>
        <w:pStyle w:val="BodyTextCont"/>
      </w:pPr>
      <w:r w:rsidRPr="00FA3DB4">
        <w:t>And that</w:t>
      </w:r>
      <w:del w:id="812" w:author="Roger LeBlanc" w:date="2014-06-25T12:33:00Z">
        <w:r w:rsidRPr="00FA3DB4" w:rsidDel="00F90F37">
          <w:delText>'</w:delText>
        </w:r>
      </w:del>
      <w:ins w:id="813" w:author="Roger LeBlanc" w:date="2014-06-25T12:33:00Z">
        <w:r w:rsidR="00F90F37">
          <w:t>’</w:t>
        </w:r>
      </w:ins>
      <w:r w:rsidRPr="00FA3DB4">
        <w:t xml:space="preserve">s it. This code adds the </w:t>
      </w:r>
      <w:r w:rsidRPr="00FA3DB4">
        <w:rPr>
          <w:rStyle w:val="CodeInline"/>
        </w:rPr>
        <w:t>SystemDiagnosticsTraceWriter</w:t>
      </w:r>
      <w:r w:rsidRPr="00FA3DB4">
        <w:t xml:space="preserve"> class to the Web API pipeline. Because the </w:t>
      </w:r>
      <w:r w:rsidRPr="00FA3DB4">
        <w:rPr>
          <w:rStyle w:val="CodeInline"/>
        </w:rPr>
        <w:t>SystemDiagnosticsTraceWriter</w:t>
      </w:r>
      <w:r w:rsidRPr="00FA3DB4">
        <w:t xml:space="preserve"> class writes traces to </w:t>
      </w:r>
      <w:r w:rsidRPr="006B4E2F">
        <w:rPr>
          <w:rStyle w:val="CodeInline"/>
          <w:rPrChange w:id="814" w:author="Roger LeBlanc" w:date="2014-06-25T20:56:00Z">
            <w:rPr/>
          </w:rPrChange>
        </w:rPr>
        <w:t>System.Diagnostics.Trace</w:t>
      </w:r>
      <w:r w:rsidRPr="00FA3DB4">
        <w:t xml:space="preserve">, if you run the demo from the </w:t>
      </w:r>
      <w:ins w:id="815" w:author="Roger LeBlanc" w:date="2014-06-25T20:56:00Z">
        <w:r w:rsidR="006B4E2F">
          <w:t>“</w:t>
        </w:r>
      </w:ins>
      <w:r w:rsidRPr="00FA3DB4">
        <w:t>Implementing POST</w:t>
      </w:r>
      <w:ins w:id="816" w:author="Roger LeBlanc" w:date="2014-06-25T20:56:00Z">
        <w:r w:rsidR="006B4E2F">
          <w:t>”</w:t>
        </w:r>
      </w:ins>
      <w:r w:rsidRPr="00FA3DB4">
        <w:t xml:space="preserve"> section you</w:t>
      </w:r>
      <w:del w:id="817" w:author="Roger LeBlanc" w:date="2014-06-25T12:33:00Z">
        <w:r w:rsidRPr="00FA3DB4" w:rsidDel="00F90F37">
          <w:delText>'</w:delText>
        </w:r>
      </w:del>
      <w:ins w:id="818" w:author="Roger LeBlanc" w:date="2014-06-25T12:33:00Z">
        <w:r w:rsidR="00F90F37">
          <w:t>’</w:t>
        </w:r>
      </w:ins>
      <w:r w:rsidRPr="00FA3DB4">
        <w:t>ll see trace statements written to Visual Studio</w:t>
      </w:r>
      <w:del w:id="819" w:author="Roger LeBlanc" w:date="2014-06-25T12:33:00Z">
        <w:r w:rsidRPr="00FA3DB4" w:rsidDel="00F90F37">
          <w:delText>'</w:delText>
        </w:r>
      </w:del>
      <w:ins w:id="820" w:author="Roger LeBlanc" w:date="2014-06-25T12:33:00Z">
        <w:r w:rsidR="00F90F37">
          <w:t>’</w:t>
        </w:r>
      </w:ins>
      <w:r w:rsidRPr="00FA3DB4">
        <w:t>s Output window. You can also register additional trace listeners; for example, to write traces to the Windows Event Log, a database, or a text file.</w:t>
      </w:r>
    </w:p>
    <w:p w14:paraId="3FD763B5" w14:textId="390EBED9" w:rsidR="00045301" w:rsidRPr="00FA3DB4" w:rsidRDefault="00FA2706" w:rsidP="00FA3DB4">
      <w:pPr>
        <w:pStyle w:val="BodyTextCont"/>
      </w:pPr>
      <w:r w:rsidRPr="00FA3DB4">
        <w:t>Though we could end this section now (after all, we</w:t>
      </w:r>
      <w:del w:id="821" w:author="Roger LeBlanc" w:date="2014-06-25T12:33:00Z">
        <w:r w:rsidRPr="00FA3DB4" w:rsidDel="00F90F37">
          <w:delText>'</w:delText>
        </w:r>
      </w:del>
      <w:ins w:id="822" w:author="Roger LeBlanc" w:date="2014-06-25T12:33:00Z">
        <w:r w:rsidR="00F90F37">
          <w:t>’</w:t>
        </w:r>
      </w:ins>
      <w:r w:rsidRPr="00FA3DB4">
        <w:t xml:space="preserve">ve accomplished our goal of adding tracing), we want to take things a step further and demonstrate how to implement and register a custom trace writer that plugs into the ASP.NET Web API tracing infrastructure and writes to log4net. </w:t>
      </w:r>
    </w:p>
    <w:p w14:paraId="4518EA26" w14:textId="77777777" w:rsidR="00045301" w:rsidRPr="00FA3DB4" w:rsidRDefault="00FA2706" w:rsidP="00FA3DB4">
      <w:pPr>
        <w:pStyle w:val="BodyTextCont"/>
      </w:pPr>
      <w:r w:rsidRPr="00FA3DB4">
        <w:t xml:space="preserve">First, we need to provide an </w:t>
      </w:r>
      <w:r w:rsidRPr="00FA3DB4">
        <w:rPr>
          <w:rStyle w:val="CodeInline"/>
        </w:rPr>
        <w:t>ITraceWriter</w:t>
      </w:r>
      <w:r w:rsidRPr="00FA3DB4">
        <w:t xml:space="preserve"> implementation. Implement the following </w:t>
      </w:r>
      <w:r w:rsidRPr="00FA3DB4">
        <w:rPr>
          <w:rStyle w:val="CodeInline"/>
        </w:rPr>
        <w:t>SimpleTraceWriter</w:t>
      </w:r>
      <w:r w:rsidRPr="00FA3DB4">
        <w:t xml:space="preserve"> class in the root of the </w:t>
      </w:r>
      <w:r w:rsidRPr="00FA3DB4">
        <w:rPr>
          <w:rStyle w:val="CodeInline"/>
        </w:rPr>
        <w:t>WebApi2Book.Web.</w:t>
      </w:r>
      <w:r w:rsidRPr="006B4E2F">
        <w:rPr>
          <w:rStyle w:val="CodeInline"/>
          <w:rPrChange w:id="823" w:author="Roger LeBlanc" w:date="2014-06-25T20:57:00Z">
            <w:rPr/>
          </w:rPrChange>
        </w:rPr>
        <w:t>Common</w:t>
      </w:r>
      <w:r w:rsidRPr="00FA3DB4">
        <w:t xml:space="preserve"> project:</w:t>
      </w:r>
    </w:p>
    <w:p w14:paraId="67DB9403" w14:textId="77777777" w:rsidR="00FA2706" w:rsidRPr="00FA3DB4" w:rsidRDefault="00FA2706">
      <w:pPr>
        <w:pStyle w:val="CodeCaption"/>
      </w:pPr>
      <w:r w:rsidRPr="00FA3DB4">
        <w:t>SimpleTraceWriter Class</w:t>
      </w:r>
    </w:p>
    <w:p w14:paraId="6DCA199E" w14:textId="77777777" w:rsidR="00FA2706" w:rsidRPr="00FA3DB4" w:rsidRDefault="00FA2706" w:rsidP="00566F04">
      <w:pPr>
        <w:pStyle w:val="Code"/>
      </w:pPr>
      <w:r w:rsidRPr="00FA3DB4">
        <w:t>using System;</w:t>
      </w:r>
    </w:p>
    <w:p w14:paraId="7D45BD21" w14:textId="77777777" w:rsidR="00FA2706" w:rsidRPr="00FA3DB4" w:rsidRDefault="00FA2706" w:rsidP="00566F04">
      <w:pPr>
        <w:pStyle w:val="Code"/>
      </w:pPr>
      <w:r w:rsidRPr="00FA3DB4">
        <w:t>using System.Net.Http;</w:t>
      </w:r>
    </w:p>
    <w:p w14:paraId="77758934" w14:textId="77777777" w:rsidR="00FA2706" w:rsidRPr="00FA3DB4" w:rsidRDefault="00FA2706" w:rsidP="00566F04">
      <w:pPr>
        <w:pStyle w:val="Code"/>
      </w:pPr>
      <w:r w:rsidRPr="00FA3DB4">
        <w:t>using System.Web.Http.Tracing;</w:t>
      </w:r>
    </w:p>
    <w:p w14:paraId="731D9795" w14:textId="77777777" w:rsidR="00FA2706" w:rsidRPr="00FA3DB4" w:rsidRDefault="00FA2706" w:rsidP="00566F04">
      <w:pPr>
        <w:pStyle w:val="Code"/>
      </w:pPr>
      <w:r w:rsidRPr="00FA3DB4">
        <w:t>using log4net;</w:t>
      </w:r>
    </w:p>
    <w:p w14:paraId="514D2D88" w14:textId="77777777" w:rsidR="00FA2706" w:rsidRPr="00FA3DB4" w:rsidRDefault="00FA2706" w:rsidP="00566F04">
      <w:pPr>
        <w:pStyle w:val="Code"/>
      </w:pPr>
      <w:r w:rsidRPr="00FA3DB4">
        <w:t>using WebApi2Book.Common.Logging;</w:t>
      </w:r>
    </w:p>
    <w:p w14:paraId="18D8A4BB" w14:textId="77777777" w:rsidR="00FA2706" w:rsidRPr="00FA3DB4" w:rsidRDefault="00FA2706" w:rsidP="00566F04">
      <w:pPr>
        <w:pStyle w:val="Code"/>
      </w:pPr>
    </w:p>
    <w:p w14:paraId="4A346A1B" w14:textId="77777777" w:rsidR="00FA2706" w:rsidRPr="00FA3DB4" w:rsidRDefault="00FA2706" w:rsidP="00566F04">
      <w:pPr>
        <w:pStyle w:val="Code"/>
      </w:pPr>
      <w:r w:rsidRPr="00FA3DB4">
        <w:t>namespace WebApi2Book.Web.Common</w:t>
      </w:r>
    </w:p>
    <w:p w14:paraId="57D77549" w14:textId="77777777" w:rsidR="00FA2706" w:rsidRPr="00FA3DB4" w:rsidRDefault="00FA2706" w:rsidP="00566F04">
      <w:pPr>
        <w:pStyle w:val="Code"/>
      </w:pPr>
      <w:r w:rsidRPr="00FA3DB4">
        <w:t>{</w:t>
      </w:r>
    </w:p>
    <w:p w14:paraId="7FBB4570" w14:textId="77777777" w:rsidR="00FA2706" w:rsidRPr="00FA3DB4" w:rsidRDefault="00FA2706" w:rsidP="00566F04">
      <w:pPr>
        <w:pStyle w:val="Code"/>
      </w:pPr>
      <w:r w:rsidRPr="00FA3DB4">
        <w:t xml:space="preserve">    public class SimpleTraceWriter : ITraceWriter</w:t>
      </w:r>
    </w:p>
    <w:p w14:paraId="4E63C44F" w14:textId="77777777" w:rsidR="00FA2706" w:rsidRPr="00FA3DB4" w:rsidRDefault="00FA2706" w:rsidP="00566F04">
      <w:pPr>
        <w:pStyle w:val="Code"/>
      </w:pPr>
      <w:r w:rsidRPr="00FA3DB4">
        <w:lastRenderedPageBreak/>
        <w:t xml:space="preserve">    {</w:t>
      </w:r>
    </w:p>
    <w:p w14:paraId="646EF6D2" w14:textId="77777777" w:rsidR="00FA2706" w:rsidRPr="00FA3DB4" w:rsidRDefault="00FA2706" w:rsidP="00566F04">
      <w:pPr>
        <w:pStyle w:val="Code"/>
      </w:pPr>
      <w:r w:rsidRPr="00FA3DB4">
        <w:t xml:space="preserve">        private readonly ILog _log;</w:t>
      </w:r>
    </w:p>
    <w:p w14:paraId="0FFFB441" w14:textId="77777777" w:rsidR="00FA2706" w:rsidRPr="00FA3DB4" w:rsidRDefault="00FA2706" w:rsidP="00566F04">
      <w:pPr>
        <w:pStyle w:val="Code"/>
      </w:pPr>
    </w:p>
    <w:p w14:paraId="5FB2CC8C" w14:textId="77777777" w:rsidR="00FA2706" w:rsidRPr="00FA3DB4" w:rsidRDefault="00FA2706" w:rsidP="00566F04">
      <w:pPr>
        <w:pStyle w:val="Code"/>
      </w:pPr>
      <w:r w:rsidRPr="00FA3DB4">
        <w:t xml:space="preserve">        public SimpleTraceWriter(ILogManager logManager)</w:t>
      </w:r>
    </w:p>
    <w:p w14:paraId="695DF3C5" w14:textId="77777777" w:rsidR="00FA2706" w:rsidRPr="00FA3DB4" w:rsidRDefault="00FA2706" w:rsidP="00566F04">
      <w:pPr>
        <w:pStyle w:val="Code"/>
      </w:pPr>
      <w:r w:rsidRPr="00FA3DB4">
        <w:t xml:space="preserve">        {</w:t>
      </w:r>
    </w:p>
    <w:p w14:paraId="545DAF65" w14:textId="77777777" w:rsidR="00FA2706" w:rsidRPr="00FA3DB4" w:rsidRDefault="00FA2706" w:rsidP="00566F04">
      <w:pPr>
        <w:pStyle w:val="Code"/>
      </w:pPr>
      <w:r w:rsidRPr="00FA3DB4">
        <w:t xml:space="preserve">            _log = logManager.GetLog(typeof (SimpleTraceWriter));</w:t>
      </w:r>
    </w:p>
    <w:p w14:paraId="291EA5F0" w14:textId="77777777" w:rsidR="00FA2706" w:rsidRPr="00FA3DB4" w:rsidRDefault="00FA2706" w:rsidP="00566F04">
      <w:pPr>
        <w:pStyle w:val="Code"/>
      </w:pPr>
      <w:r w:rsidRPr="00FA3DB4">
        <w:t xml:space="preserve">        }</w:t>
      </w:r>
    </w:p>
    <w:p w14:paraId="17D09F6A" w14:textId="77777777" w:rsidR="00FA2706" w:rsidRPr="00FA3DB4" w:rsidRDefault="00FA2706" w:rsidP="00566F04">
      <w:pPr>
        <w:pStyle w:val="Code"/>
      </w:pPr>
    </w:p>
    <w:p w14:paraId="398053F7" w14:textId="77777777" w:rsidR="00FA2706" w:rsidRPr="00FA3DB4" w:rsidRDefault="00FA2706" w:rsidP="00566F04">
      <w:pPr>
        <w:pStyle w:val="Code"/>
      </w:pPr>
      <w:r w:rsidRPr="00FA3DB4">
        <w:t xml:space="preserve">        </w:t>
      </w:r>
      <w:commentRangeStart w:id="824"/>
      <w:r w:rsidRPr="00FA3DB4">
        <w:t xml:space="preserve">public </w:t>
      </w:r>
      <w:commentRangeEnd w:id="824"/>
      <w:r w:rsidR="00213E10">
        <w:rPr>
          <w:rStyle w:val="CommentReference"/>
          <w:rFonts w:ascii="Times" w:hAnsi="Times"/>
          <w:noProof w:val="0"/>
        </w:rPr>
        <w:commentReference w:id="824"/>
      </w:r>
      <w:r w:rsidRPr="00FA3DB4">
        <w:t>void Trace(HttpRequestMessage request, string category, TraceLevel level, Action&lt;TraceRecord&gt; traceAction)</w:t>
      </w:r>
    </w:p>
    <w:p w14:paraId="0B21F5E3" w14:textId="77777777" w:rsidR="00FA2706" w:rsidRPr="00FA3DB4" w:rsidRDefault="00FA2706" w:rsidP="00566F04">
      <w:pPr>
        <w:pStyle w:val="Code"/>
      </w:pPr>
      <w:r w:rsidRPr="00FA3DB4">
        <w:t xml:space="preserve">        {</w:t>
      </w:r>
    </w:p>
    <w:p w14:paraId="30E2C00F" w14:textId="77777777" w:rsidR="00FA2706" w:rsidRPr="00FA3DB4" w:rsidRDefault="00FA2706" w:rsidP="00566F04">
      <w:pPr>
        <w:pStyle w:val="Code"/>
      </w:pPr>
      <w:r w:rsidRPr="00FA3DB4">
        <w:t xml:space="preserve">            var rec = new TraceRecord(request, category, level);</w:t>
      </w:r>
    </w:p>
    <w:p w14:paraId="05EEDAF1" w14:textId="77777777" w:rsidR="00FA2706" w:rsidRPr="00FA3DB4" w:rsidRDefault="00FA2706" w:rsidP="00566F04">
      <w:pPr>
        <w:pStyle w:val="Code"/>
      </w:pPr>
      <w:r w:rsidRPr="00FA3DB4">
        <w:t xml:space="preserve">            traceAction(rec);</w:t>
      </w:r>
    </w:p>
    <w:p w14:paraId="3751FAB6" w14:textId="77777777" w:rsidR="00FA2706" w:rsidRPr="00FA3DB4" w:rsidRDefault="00FA2706" w:rsidP="00566F04">
      <w:pPr>
        <w:pStyle w:val="Code"/>
      </w:pPr>
      <w:r w:rsidRPr="00FA3DB4">
        <w:t xml:space="preserve">            WriteTrace(rec);</w:t>
      </w:r>
    </w:p>
    <w:p w14:paraId="5F0BE392" w14:textId="77777777" w:rsidR="00FA2706" w:rsidRPr="00FA3DB4" w:rsidRDefault="00FA2706" w:rsidP="00566F04">
      <w:pPr>
        <w:pStyle w:val="Code"/>
      </w:pPr>
      <w:r w:rsidRPr="00FA3DB4">
        <w:t xml:space="preserve">        }</w:t>
      </w:r>
    </w:p>
    <w:p w14:paraId="66262E81" w14:textId="77777777" w:rsidR="00FA2706" w:rsidRPr="00FA3DB4" w:rsidRDefault="00FA2706" w:rsidP="00566F04">
      <w:pPr>
        <w:pStyle w:val="Code"/>
      </w:pPr>
    </w:p>
    <w:p w14:paraId="61D2FC3A" w14:textId="77777777" w:rsidR="00FA2706" w:rsidRPr="00FA3DB4" w:rsidRDefault="00FA2706" w:rsidP="00566F04">
      <w:pPr>
        <w:pStyle w:val="Code"/>
      </w:pPr>
      <w:r w:rsidRPr="00FA3DB4">
        <w:t xml:space="preserve">        public void WriteTrace(TraceRecord rec)</w:t>
      </w:r>
    </w:p>
    <w:p w14:paraId="76233673" w14:textId="77777777" w:rsidR="00FA2706" w:rsidRPr="00FA3DB4" w:rsidRDefault="00FA2706" w:rsidP="00566F04">
      <w:pPr>
        <w:pStyle w:val="Code"/>
      </w:pPr>
      <w:r w:rsidRPr="00FA3DB4">
        <w:t xml:space="preserve">        {</w:t>
      </w:r>
    </w:p>
    <w:p w14:paraId="3FECE3DF" w14:textId="77777777" w:rsidR="00FA2706" w:rsidRPr="00FA3DB4" w:rsidRDefault="00FA2706" w:rsidP="00566F04">
      <w:pPr>
        <w:pStyle w:val="Code"/>
      </w:pPr>
      <w:r w:rsidRPr="00FA3DB4">
        <w:t xml:space="preserve">            const string traceFormat =</w:t>
      </w:r>
    </w:p>
    <w:p w14:paraId="7DEEB2DB" w14:textId="77777777" w:rsidR="00FA2706" w:rsidRPr="00FA3DB4" w:rsidRDefault="00FA2706" w:rsidP="00566F04">
      <w:pPr>
        <w:pStyle w:val="Code"/>
      </w:pPr>
      <w:r w:rsidRPr="00FA3DB4">
        <w:t xml:space="preserve">                "</w:t>
      </w:r>
      <w:commentRangeStart w:id="825"/>
      <w:r w:rsidRPr="00FA3DB4">
        <w:t>RequestId</w:t>
      </w:r>
      <w:commentRangeEnd w:id="825"/>
      <w:r w:rsidR="00213E10">
        <w:rPr>
          <w:rStyle w:val="CommentReference"/>
          <w:rFonts w:ascii="Times" w:hAnsi="Times"/>
          <w:noProof w:val="0"/>
        </w:rPr>
        <w:commentReference w:id="825"/>
      </w:r>
      <w:r w:rsidRPr="00FA3DB4">
        <w:t>={0};{1}Kind={2};{3}Status={4};{5}Operation={6};{7}Operator={8};{9}Category={10}{11}Request={12}{13}Message={14}";</w:t>
      </w:r>
    </w:p>
    <w:p w14:paraId="49507B63" w14:textId="77777777" w:rsidR="00FA2706" w:rsidRPr="00FA3DB4" w:rsidRDefault="00FA2706" w:rsidP="00566F04">
      <w:pPr>
        <w:pStyle w:val="Code"/>
      </w:pPr>
    </w:p>
    <w:p w14:paraId="2F9A5A4F" w14:textId="77777777" w:rsidR="00FA2706" w:rsidRPr="00FA3DB4" w:rsidRDefault="00FA2706" w:rsidP="00566F04">
      <w:pPr>
        <w:pStyle w:val="Code"/>
      </w:pPr>
      <w:r w:rsidRPr="00FA3DB4">
        <w:t xml:space="preserve">            var args = new object[]</w:t>
      </w:r>
    </w:p>
    <w:p w14:paraId="4F875E44" w14:textId="77777777" w:rsidR="00FA2706" w:rsidRPr="00FA3DB4" w:rsidRDefault="00FA2706" w:rsidP="00566F04">
      <w:pPr>
        <w:pStyle w:val="Code"/>
      </w:pPr>
      <w:r w:rsidRPr="00FA3DB4">
        <w:t xml:space="preserve">            {</w:t>
      </w:r>
    </w:p>
    <w:p w14:paraId="1738412E" w14:textId="77777777" w:rsidR="00FA2706" w:rsidRPr="00FA3DB4" w:rsidRDefault="00FA2706" w:rsidP="00566F04">
      <w:pPr>
        <w:pStyle w:val="Code"/>
      </w:pPr>
      <w:r w:rsidRPr="00FA3DB4">
        <w:t xml:space="preserve">                rec.RequestId,</w:t>
      </w:r>
    </w:p>
    <w:p w14:paraId="64293975" w14:textId="77777777" w:rsidR="00FA2706" w:rsidRPr="00FA3DB4" w:rsidRDefault="00FA2706" w:rsidP="00566F04">
      <w:pPr>
        <w:pStyle w:val="Code"/>
        <w:rPr>
          <w:lang w:val="fr-FR"/>
        </w:rPr>
      </w:pPr>
      <w:r w:rsidRPr="00FA3DB4">
        <w:t xml:space="preserve">                </w:t>
      </w:r>
      <w:r w:rsidRPr="00FA3DB4">
        <w:rPr>
          <w:lang w:val="fr-FR"/>
        </w:rPr>
        <w:t>Environment.NewLine,</w:t>
      </w:r>
    </w:p>
    <w:p w14:paraId="1C8E1CBE" w14:textId="77777777" w:rsidR="00FA2706" w:rsidRPr="00FA3DB4" w:rsidRDefault="00FA2706" w:rsidP="00566F04">
      <w:pPr>
        <w:pStyle w:val="Code"/>
        <w:rPr>
          <w:lang w:val="fr-FR"/>
        </w:rPr>
      </w:pPr>
      <w:r w:rsidRPr="00FA3DB4">
        <w:rPr>
          <w:lang w:val="fr-FR"/>
        </w:rPr>
        <w:t xml:space="preserve">                rec.Kind,</w:t>
      </w:r>
    </w:p>
    <w:p w14:paraId="12F15355" w14:textId="77777777" w:rsidR="00FA2706" w:rsidRPr="00FA3DB4" w:rsidRDefault="00FA2706" w:rsidP="00566F04">
      <w:pPr>
        <w:pStyle w:val="Code"/>
        <w:rPr>
          <w:lang w:val="fr-FR"/>
        </w:rPr>
      </w:pPr>
      <w:r w:rsidRPr="00FA3DB4">
        <w:rPr>
          <w:lang w:val="fr-FR"/>
        </w:rPr>
        <w:t xml:space="preserve">                Environment.NewLine,</w:t>
      </w:r>
    </w:p>
    <w:p w14:paraId="4F16A118" w14:textId="77777777" w:rsidR="00FA2706" w:rsidRPr="00FA3DB4" w:rsidRDefault="00FA2706" w:rsidP="00566F04">
      <w:pPr>
        <w:pStyle w:val="Code"/>
        <w:rPr>
          <w:lang w:val="fr-FR"/>
        </w:rPr>
      </w:pPr>
      <w:r w:rsidRPr="00FA3DB4">
        <w:rPr>
          <w:lang w:val="fr-FR"/>
        </w:rPr>
        <w:t xml:space="preserve">                rec.Status,</w:t>
      </w:r>
    </w:p>
    <w:p w14:paraId="322EFEEB" w14:textId="77777777" w:rsidR="00FA2706" w:rsidRPr="00FA3DB4" w:rsidRDefault="00FA2706" w:rsidP="00566F04">
      <w:pPr>
        <w:pStyle w:val="Code"/>
        <w:rPr>
          <w:lang w:val="fr-FR"/>
        </w:rPr>
      </w:pPr>
      <w:r w:rsidRPr="00FA3DB4">
        <w:rPr>
          <w:lang w:val="fr-FR"/>
        </w:rPr>
        <w:t xml:space="preserve">                Environment.NewLine,</w:t>
      </w:r>
    </w:p>
    <w:p w14:paraId="4FF6581C" w14:textId="77777777" w:rsidR="00FA2706" w:rsidRPr="00FA3DB4" w:rsidRDefault="00FA2706" w:rsidP="00566F04">
      <w:pPr>
        <w:pStyle w:val="Code"/>
        <w:rPr>
          <w:lang w:val="fr-FR"/>
        </w:rPr>
      </w:pPr>
      <w:r w:rsidRPr="00FA3DB4">
        <w:rPr>
          <w:lang w:val="fr-FR"/>
        </w:rPr>
        <w:t xml:space="preserve">                rec.Operation,</w:t>
      </w:r>
    </w:p>
    <w:p w14:paraId="389F02BD" w14:textId="77777777" w:rsidR="00FA2706" w:rsidRPr="00FA3DB4" w:rsidRDefault="00FA2706" w:rsidP="00566F04">
      <w:pPr>
        <w:pStyle w:val="Code"/>
        <w:rPr>
          <w:lang w:val="fr-FR"/>
        </w:rPr>
      </w:pPr>
      <w:r w:rsidRPr="00FA3DB4">
        <w:rPr>
          <w:lang w:val="fr-FR"/>
        </w:rPr>
        <w:t xml:space="preserve">                Environment.NewLine,</w:t>
      </w:r>
    </w:p>
    <w:p w14:paraId="4738DAF6" w14:textId="77777777" w:rsidR="00FA2706" w:rsidRPr="00FA3DB4" w:rsidRDefault="00FA2706" w:rsidP="00566F04">
      <w:pPr>
        <w:pStyle w:val="Code"/>
      </w:pPr>
      <w:r w:rsidRPr="00FA3DB4">
        <w:rPr>
          <w:lang w:val="fr-FR"/>
        </w:rPr>
        <w:t xml:space="preserve">                </w:t>
      </w:r>
      <w:r w:rsidRPr="00FA3DB4">
        <w:t>rec.Operator,</w:t>
      </w:r>
    </w:p>
    <w:p w14:paraId="6B34E216" w14:textId="77777777" w:rsidR="00FA2706" w:rsidRPr="00FA3DB4" w:rsidRDefault="00FA2706" w:rsidP="00566F04">
      <w:pPr>
        <w:pStyle w:val="Code"/>
      </w:pPr>
      <w:r w:rsidRPr="00FA3DB4">
        <w:t xml:space="preserve">                Environment.NewLine,</w:t>
      </w:r>
    </w:p>
    <w:p w14:paraId="66D25436" w14:textId="77777777" w:rsidR="00FA2706" w:rsidRPr="00FA3DB4" w:rsidRDefault="00FA2706" w:rsidP="00566F04">
      <w:pPr>
        <w:pStyle w:val="Code"/>
      </w:pPr>
      <w:r w:rsidRPr="00FA3DB4">
        <w:t xml:space="preserve">                rec.Category,</w:t>
      </w:r>
    </w:p>
    <w:p w14:paraId="2DF57CF3" w14:textId="77777777" w:rsidR="00FA2706" w:rsidRPr="00FA3DB4" w:rsidRDefault="00FA2706" w:rsidP="00566F04">
      <w:pPr>
        <w:pStyle w:val="Code"/>
        <w:rPr>
          <w:lang w:val="fr-FR"/>
        </w:rPr>
      </w:pPr>
      <w:r w:rsidRPr="00FA3DB4">
        <w:t xml:space="preserve">                </w:t>
      </w:r>
      <w:r w:rsidRPr="00FA3DB4">
        <w:rPr>
          <w:lang w:val="fr-FR"/>
        </w:rPr>
        <w:t>Environment.NewLine,</w:t>
      </w:r>
    </w:p>
    <w:p w14:paraId="3DC74E3E" w14:textId="77777777" w:rsidR="00FA2706" w:rsidRPr="00FA3DB4" w:rsidRDefault="00FA2706" w:rsidP="00566F04">
      <w:pPr>
        <w:pStyle w:val="Code"/>
        <w:rPr>
          <w:lang w:val="fr-FR"/>
        </w:rPr>
      </w:pPr>
      <w:r w:rsidRPr="00FA3DB4">
        <w:rPr>
          <w:lang w:val="fr-FR"/>
        </w:rPr>
        <w:t xml:space="preserve">                rec.Request,</w:t>
      </w:r>
    </w:p>
    <w:p w14:paraId="221183CE" w14:textId="77777777" w:rsidR="00FA2706" w:rsidRPr="00FA3DB4" w:rsidRDefault="00FA2706" w:rsidP="00566F04">
      <w:pPr>
        <w:pStyle w:val="Code"/>
        <w:rPr>
          <w:lang w:val="fr-FR"/>
        </w:rPr>
      </w:pPr>
      <w:r w:rsidRPr="00FA3DB4">
        <w:rPr>
          <w:lang w:val="fr-FR"/>
        </w:rPr>
        <w:t xml:space="preserve">                Environment.NewLine,</w:t>
      </w:r>
    </w:p>
    <w:p w14:paraId="14FA432A" w14:textId="77777777" w:rsidR="00FA2706" w:rsidRPr="00FA3DB4" w:rsidRDefault="00FA2706" w:rsidP="00566F04">
      <w:pPr>
        <w:pStyle w:val="Code"/>
      </w:pPr>
      <w:r w:rsidRPr="00FA3DB4">
        <w:rPr>
          <w:lang w:val="fr-FR"/>
        </w:rPr>
        <w:t xml:space="preserve">                </w:t>
      </w:r>
      <w:r w:rsidRPr="00FA3DB4">
        <w:t>rec.Message</w:t>
      </w:r>
    </w:p>
    <w:p w14:paraId="5FEF671E" w14:textId="77777777" w:rsidR="00FA2706" w:rsidRPr="00FA3DB4" w:rsidRDefault="00FA2706" w:rsidP="00566F04">
      <w:pPr>
        <w:pStyle w:val="Code"/>
      </w:pPr>
      <w:r w:rsidRPr="00FA3DB4">
        <w:t xml:space="preserve">            };</w:t>
      </w:r>
    </w:p>
    <w:p w14:paraId="7E53C0F6" w14:textId="77777777" w:rsidR="00FA2706" w:rsidRPr="00FA3DB4" w:rsidRDefault="00FA2706" w:rsidP="00566F04">
      <w:pPr>
        <w:pStyle w:val="Code"/>
      </w:pPr>
    </w:p>
    <w:p w14:paraId="6E1EA01D" w14:textId="77777777" w:rsidR="00FA2706" w:rsidRPr="00FA3DB4" w:rsidRDefault="00FA2706" w:rsidP="00566F04">
      <w:pPr>
        <w:pStyle w:val="Code"/>
      </w:pPr>
      <w:r w:rsidRPr="00FA3DB4">
        <w:t xml:space="preserve">            switch (rec.Level)</w:t>
      </w:r>
    </w:p>
    <w:p w14:paraId="27F17764" w14:textId="77777777" w:rsidR="00FA2706" w:rsidRPr="00FA3DB4" w:rsidRDefault="00FA2706" w:rsidP="00566F04">
      <w:pPr>
        <w:pStyle w:val="Code"/>
      </w:pPr>
      <w:r w:rsidRPr="00FA3DB4">
        <w:t xml:space="preserve">            {</w:t>
      </w:r>
    </w:p>
    <w:p w14:paraId="757DFEBB" w14:textId="77777777" w:rsidR="00FA2706" w:rsidRPr="00FA3DB4" w:rsidRDefault="00FA2706" w:rsidP="00566F04">
      <w:pPr>
        <w:pStyle w:val="Code"/>
      </w:pPr>
      <w:r w:rsidRPr="00FA3DB4">
        <w:t xml:space="preserve">                case TraceLevel.Debug:</w:t>
      </w:r>
    </w:p>
    <w:p w14:paraId="7DA2501B" w14:textId="77777777" w:rsidR="00FA2706" w:rsidRPr="00FA3DB4" w:rsidRDefault="00FA2706" w:rsidP="00566F04">
      <w:pPr>
        <w:pStyle w:val="Code"/>
      </w:pPr>
      <w:r w:rsidRPr="00FA3DB4">
        <w:t xml:space="preserve">                    _log.DebugFormat(traceFormat, args);</w:t>
      </w:r>
    </w:p>
    <w:p w14:paraId="56E80588" w14:textId="77777777" w:rsidR="00FA2706" w:rsidRPr="00FA3DB4" w:rsidRDefault="00FA2706" w:rsidP="00566F04">
      <w:pPr>
        <w:pStyle w:val="Code"/>
      </w:pPr>
      <w:r w:rsidRPr="00FA3DB4">
        <w:t xml:space="preserve">                    break;</w:t>
      </w:r>
    </w:p>
    <w:p w14:paraId="1E2917A3" w14:textId="77777777" w:rsidR="00FA2706" w:rsidRPr="00FA3DB4" w:rsidRDefault="00FA2706" w:rsidP="00566F04">
      <w:pPr>
        <w:pStyle w:val="Code"/>
      </w:pPr>
      <w:r w:rsidRPr="00FA3DB4">
        <w:lastRenderedPageBreak/>
        <w:t xml:space="preserve">                case TraceLevel.Info:</w:t>
      </w:r>
    </w:p>
    <w:p w14:paraId="297C8AE7" w14:textId="77777777" w:rsidR="00FA2706" w:rsidRPr="00FA3DB4" w:rsidRDefault="00FA2706" w:rsidP="00566F04">
      <w:pPr>
        <w:pStyle w:val="Code"/>
      </w:pPr>
      <w:r w:rsidRPr="00FA3DB4">
        <w:t xml:space="preserve">                    _log.InfoFormat(traceFormat, args);</w:t>
      </w:r>
    </w:p>
    <w:p w14:paraId="29E98CB9" w14:textId="77777777" w:rsidR="00FA2706" w:rsidRPr="00FA3DB4" w:rsidRDefault="00FA2706" w:rsidP="00566F04">
      <w:pPr>
        <w:pStyle w:val="Code"/>
      </w:pPr>
      <w:r w:rsidRPr="00FA3DB4">
        <w:t xml:space="preserve">                    break;</w:t>
      </w:r>
    </w:p>
    <w:p w14:paraId="7FC84FA6" w14:textId="77777777" w:rsidR="00FA2706" w:rsidRPr="00FA3DB4" w:rsidRDefault="00FA2706" w:rsidP="00566F04">
      <w:pPr>
        <w:pStyle w:val="Code"/>
      </w:pPr>
      <w:r w:rsidRPr="00FA3DB4">
        <w:t xml:space="preserve">                case TraceLevel.Warn:</w:t>
      </w:r>
    </w:p>
    <w:p w14:paraId="42A48738" w14:textId="77777777" w:rsidR="00FA2706" w:rsidRPr="00FA3DB4" w:rsidRDefault="00FA2706" w:rsidP="00566F04">
      <w:pPr>
        <w:pStyle w:val="Code"/>
      </w:pPr>
      <w:r w:rsidRPr="00FA3DB4">
        <w:t xml:space="preserve">                    _log.WarnFormat(traceFormat, args);</w:t>
      </w:r>
    </w:p>
    <w:p w14:paraId="3CE4492F" w14:textId="77777777" w:rsidR="00FA2706" w:rsidRPr="00FA3DB4" w:rsidRDefault="00FA2706" w:rsidP="00566F04">
      <w:pPr>
        <w:pStyle w:val="Code"/>
      </w:pPr>
      <w:r w:rsidRPr="00FA3DB4">
        <w:t xml:space="preserve">                    break;</w:t>
      </w:r>
    </w:p>
    <w:p w14:paraId="1CD861C0" w14:textId="77777777" w:rsidR="00FA2706" w:rsidRPr="00FA3DB4" w:rsidRDefault="00FA2706" w:rsidP="00566F04">
      <w:pPr>
        <w:pStyle w:val="Code"/>
      </w:pPr>
      <w:r w:rsidRPr="00FA3DB4">
        <w:t xml:space="preserve">                case TraceLevel.Error:</w:t>
      </w:r>
    </w:p>
    <w:p w14:paraId="342AB5C7" w14:textId="77777777" w:rsidR="00FA2706" w:rsidRPr="00FA3DB4" w:rsidRDefault="00FA2706" w:rsidP="00566F04">
      <w:pPr>
        <w:pStyle w:val="Code"/>
      </w:pPr>
      <w:r w:rsidRPr="00FA3DB4">
        <w:t xml:space="preserve">                    _log.ErrorFormat(traceFormat, args);</w:t>
      </w:r>
    </w:p>
    <w:p w14:paraId="658C6184" w14:textId="77777777" w:rsidR="00FA2706" w:rsidRPr="00FA3DB4" w:rsidRDefault="00FA2706" w:rsidP="00566F04">
      <w:pPr>
        <w:pStyle w:val="Code"/>
      </w:pPr>
      <w:r w:rsidRPr="00FA3DB4">
        <w:t xml:space="preserve">                    break;</w:t>
      </w:r>
    </w:p>
    <w:p w14:paraId="5585F711" w14:textId="77777777" w:rsidR="00FA2706" w:rsidRPr="00FA3DB4" w:rsidRDefault="00FA2706" w:rsidP="00566F04">
      <w:pPr>
        <w:pStyle w:val="Code"/>
      </w:pPr>
      <w:r w:rsidRPr="00FA3DB4">
        <w:t xml:space="preserve">                case TraceLevel.Fatal:</w:t>
      </w:r>
    </w:p>
    <w:p w14:paraId="0F643985" w14:textId="77777777" w:rsidR="00FA2706" w:rsidRPr="00FA3DB4" w:rsidRDefault="00FA2706" w:rsidP="00566F04">
      <w:pPr>
        <w:pStyle w:val="Code"/>
      </w:pPr>
      <w:r w:rsidRPr="00FA3DB4">
        <w:t xml:space="preserve">                    _log.FatalFormat(traceFormat, args);</w:t>
      </w:r>
    </w:p>
    <w:p w14:paraId="12FF5DD7" w14:textId="77777777" w:rsidR="00FA2706" w:rsidRPr="00FA3DB4" w:rsidRDefault="00FA2706" w:rsidP="00566F04">
      <w:pPr>
        <w:pStyle w:val="Code"/>
      </w:pPr>
      <w:r w:rsidRPr="00FA3DB4">
        <w:t xml:space="preserve">                    break;</w:t>
      </w:r>
    </w:p>
    <w:p w14:paraId="69BFAF42" w14:textId="77777777" w:rsidR="00FA2706" w:rsidRPr="00FA3DB4" w:rsidRDefault="00FA2706" w:rsidP="00566F04">
      <w:pPr>
        <w:pStyle w:val="Code"/>
      </w:pPr>
      <w:r w:rsidRPr="00FA3DB4">
        <w:t xml:space="preserve">            }</w:t>
      </w:r>
    </w:p>
    <w:p w14:paraId="79B372FB" w14:textId="77777777" w:rsidR="00FA2706" w:rsidRPr="00FA3DB4" w:rsidRDefault="00FA2706" w:rsidP="00566F04">
      <w:pPr>
        <w:pStyle w:val="Code"/>
      </w:pPr>
      <w:r w:rsidRPr="00FA3DB4">
        <w:t xml:space="preserve">        }</w:t>
      </w:r>
    </w:p>
    <w:p w14:paraId="744EF89F" w14:textId="77777777" w:rsidR="00FA2706" w:rsidRPr="00FA3DB4" w:rsidRDefault="00FA2706" w:rsidP="00566F04">
      <w:pPr>
        <w:pStyle w:val="Code"/>
      </w:pPr>
      <w:r w:rsidRPr="00FA3DB4">
        <w:t xml:space="preserve">    }</w:t>
      </w:r>
    </w:p>
    <w:p w14:paraId="14A4EC44" w14:textId="77777777" w:rsidR="00FA2706" w:rsidRPr="00FA3DB4" w:rsidRDefault="00FA2706">
      <w:pPr>
        <w:pStyle w:val="Code"/>
      </w:pPr>
      <w:r w:rsidRPr="00FA3DB4">
        <w:t>}</w:t>
      </w:r>
    </w:p>
    <w:p w14:paraId="1608B3F6" w14:textId="2835433C" w:rsidR="00045301" w:rsidRPr="00FA3DB4" w:rsidRDefault="00FA2706" w:rsidP="00FA3DB4">
      <w:pPr>
        <w:pStyle w:val="BodyTextCont"/>
      </w:pPr>
      <w:r w:rsidRPr="00FA3DB4">
        <w:t xml:space="preserve">Finally, add the following code to the bottom of the </w:t>
      </w:r>
      <w:r w:rsidRPr="00FA3DB4">
        <w:rPr>
          <w:rStyle w:val="CodeInline"/>
        </w:rPr>
        <w:t>WebApiConfig</w:t>
      </w:r>
      <w:r w:rsidRPr="00FA3DB4">
        <w:t xml:space="preserve"> class</w:t>
      </w:r>
      <w:del w:id="826" w:author="Roger LeBlanc" w:date="2014-06-25T12:33:00Z">
        <w:r w:rsidRPr="00FA3DB4" w:rsidDel="00F90F37">
          <w:delText>'</w:delText>
        </w:r>
      </w:del>
      <w:ins w:id="827" w:author="Roger LeBlanc" w:date="2014-06-25T12:33:00Z">
        <w:r w:rsidR="00F90F37">
          <w:t>’</w:t>
        </w:r>
      </w:ins>
      <w:r w:rsidRPr="00FA3DB4">
        <w:t xml:space="preserve"> </w:t>
      </w:r>
      <w:r w:rsidRPr="00FA3DB4">
        <w:rPr>
          <w:rStyle w:val="CodeInline"/>
        </w:rPr>
        <w:t>Register</w:t>
      </w:r>
      <w:r w:rsidRPr="00FA3DB4">
        <w:t xml:space="preserve"> method to register the writer with the framework:</w:t>
      </w:r>
    </w:p>
    <w:p w14:paraId="66ECB43D" w14:textId="77777777" w:rsidR="00FA2706" w:rsidRPr="00FA3DB4" w:rsidRDefault="00FA2706" w:rsidP="00566F04">
      <w:pPr>
        <w:pStyle w:val="Code"/>
      </w:pPr>
      <w:r w:rsidRPr="00FA3DB4">
        <w:t>//config.EnableSystemDiagnosticsTracing(); // replaced by custom writer</w:t>
      </w:r>
    </w:p>
    <w:p w14:paraId="21CB7A21" w14:textId="77777777" w:rsidR="00FA2706" w:rsidRPr="00FA3DB4" w:rsidRDefault="00FA2706" w:rsidP="00566F04">
      <w:pPr>
        <w:pStyle w:val="Code"/>
      </w:pPr>
      <w:r w:rsidRPr="00FA3DB4">
        <w:t>config.Services.Replace(typeof(ITraceWriter),</w:t>
      </w:r>
    </w:p>
    <w:p w14:paraId="16190208" w14:textId="74AB7D9B" w:rsidR="00FA2706" w:rsidRPr="00FA3DB4" w:rsidRDefault="00FA2706" w:rsidP="00566F04">
      <w:pPr>
        <w:pStyle w:val="Code"/>
      </w:pPr>
      <w:r w:rsidRPr="00FA3DB4">
        <w:t xml:space="preserve">    new SimpleTraceWriter(WebContainerManager.Get&lt;ILogManager&gt;()));</w:t>
      </w:r>
    </w:p>
    <w:p w14:paraId="586FAFAB" w14:textId="162365BA" w:rsidR="00045301" w:rsidRPr="00FA3DB4" w:rsidRDefault="00E50996" w:rsidP="006B4E2F">
      <w:pPr>
        <w:pStyle w:val="NoteTipCaution"/>
        <w:pPrChange w:id="828" w:author="Roger LeBlanc" w:date="2014-06-25T20:53:00Z">
          <w:pPr>
            <w:pStyle w:val="BodyTextCont"/>
          </w:pPr>
        </w:pPrChange>
      </w:pPr>
      <w:ins w:id="829" w:author="Roger LeBlanc" w:date="2014-06-25T21:32:00Z">
        <w:r>
          <w:rPr>
            <w:rFonts w:ascii="ZapfDingbats" w:hAnsi="ZapfDingbats"/>
            <w:color w:val="808080"/>
          </w:rPr>
          <w:t></w:t>
        </w:r>
        <w:r w:rsidRPr="00E71F34">
          <w:t xml:space="preserve"> </w:t>
        </w:r>
        <w:r w:rsidRPr="00E71F34">
          <w:rPr>
            <w:b/>
          </w:rPr>
          <w:t>Note</w:t>
        </w:r>
        <w:r>
          <w:tab/>
        </w:r>
      </w:ins>
      <w:del w:id="830" w:author="Roger LeBlanc" w:date="2014-06-25T21:32:00Z">
        <w:r w:rsidR="0092687D" w:rsidRPr="00FA3DB4" w:rsidDel="00E50996">
          <w:delText>Note</w:delText>
        </w:r>
      </w:del>
      <w:del w:id="831" w:author="Roger LeBlanc" w:date="2014-06-25T20:53:00Z">
        <w:r w:rsidR="0092687D" w:rsidRPr="00FA3DB4" w:rsidDel="006B4E2F">
          <w:delText xml:space="preserve">: </w:delText>
        </w:r>
      </w:del>
      <w:r w:rsidR="0092687D" w:rsidRPr="00FA3DB4">
        <w:t xml:space="preserve">You’ll need to add the following </w:t>
      </w:r>
      <w:r w:rsidR="0092687D" w:rsidRPr="00146EBB">
        <w:rPr>
          <w:rStyle w:val="CodeInline"/>
          <w:rPrChange w:id="832" w:author="Roger LeBlanc" w:date="2014-06-25T21:48:00Z">
            <w:rPr/>
          </w:rPrChange>
        </w:rPr>
        <w:t>using</w:t>
      </w:r>
      <w:r w:rsidR="0092687D" w:rsidRPr="00FA3DB4">
        <w:t xml:space="preserve"> directives:</w:t>
      </w:r>
    </w:p>
    <w:p w14:paraId="4FB306E4" w14:textId="77777777" w:rsidR="00045301" w:rsidRPr="00213E10" w:rsidRDefault="0092687D" w:rsidP="00FA3DB4">
      <w:pPr>
        <w:pStyle w:val="Bullet"/>
        <w:rPr>
          <w:rStyle w:val="CodeInline"/>
          <w:rPrChange w:id="833" w:author="Roger LeBlanc" w:date="2014-06-25T21:04:00Z">
            <w:rPr/>
          </w:rPrChange>
        </w:rPr>
      </w:pPr>
      <w:bookmarkStart w:id="834" w:name="OLE_LINK198"/>
      <w:bookmarkStart w:id="835" w:name="OLE_LINK199"/>
      <w:commentRangeStart w:id="836"/>
      <w:r w:rsidRPr="00213E10">
        <w:rPr>
          <w:rStyle w:val="CodeInline"/>
          <w:rPrChange w:id="837" w:author="Roger LeBlanc" w:date="2014-06-25T21:04:00Z">
            <w:rPr/>
          </w:rPrChange>
        </w:rPr>
        <w:t xml:space="preserve">using </w:t>
      </w:r>
      <w:commentRangeEnd w:id="836"/>
      <w:r w:rsidR="00213E10" w:rsidRPr="00213E10">
        <w:rPr>
          <w:rStyle w:val="CodeInline"/>
          <w:rPrChange w:id="838" w:author="Roger LeBlanc" w:date="2014-06-25T21:04:00Z">
            <w:rPr>
              <w:rStyle w:val="CommentReference"/>
              <w:rFonts w:ascii="Times" w:eastAsia="Times New Roman" w:hAnsi="Times"/>
            </w:rPr>
          </w:rPrChange>
        </w:rPr>
        <w:commentReference w:id="836"/>
      </w:r>
      <w:r w:rsidRPr="00213E10">
        <w:rPr>
          <w:rStyle w:val="CodeInline"/>
          <w:rPrChange w:id="839" w:author="Roger LeBlanc" w:date="2014-06-25T21:04:00Z">
            <w:rPr/>
          </w:rPrChange>
        </w:rPr>
        <w:t>System.Web.Http.Tracing;</w:t>
      </w:r>
    </w:p>
    <w:p w14:paraId="221C3584" w14:textId="77777777" w:rsidR="00045301" w:rsidRPr="00213E10" w:rsidRDefault="0092687D" w:rsidP="00FA3DB4">
      <w:pPr>
        <w:pStyle w:val="Bullet"/>
        <w:rPr>
          <w:rStyle w:val="CodeInline"/>
          <w:rPrChange w:id="840" w:author="Roger LeBlanc" w:date="2014-06-25T21:04:00Z">
            <w:rPr/>
          </w:rPrChange>
        </w:rPr>
      </w:pPr>
      <w:r w:rsidRPr="00213E10">
        <w:rPr>
          <w:rStyle w:val="CodeInline"/>
          <w:rPrChange w:id="841" w:author="Roger LeBlanc" w:date="2014-06-25T21:04:00Z">
            <w:rPr/>
          </w:rPrChange>
        </w:rPr>
        <w:t>using WebApi2Book.Common.Logging;</w:t>
      </w:r>
      <w:bookmarkEnd w:id="834"/>
      <w:bookmarkEnd w:id="835"/>
    </w:p>
    <w:p w14:paraId="72694BFA" w14:textId="67BB70E8" w:rsidR="00045301" w:rsidRPr="00FA3DB4" w:rsidRDefault="00FA2706" w:rsidP="00FA3DB4">
      <w:pPr>
        <w:pStyle w:val="BodyTextCont"/>
      </w:pPr>
      <w:r w:rsidRPr="00FA3DB4">
        <w:t>See, wasn</w:t>
      </w:r>
      <w:del w:id="842" w:author="Roger LeBlanc" w:date="2014-06-25T12:33:00Z">
        <w:r w:rsidRPr="00FA3DB4" w:rsidDel="00F90F37">
          <w:delText>'</w:delText>
        </w:r>
      </w:del>
      <w:ins w:id="843" w:author="Roger LeBlanc" w:date="2014-06-25T12:33:00Z">
        <w:r w:rsidR="00F90F37">
          <w:t>’</w:t>
        </w:r>
      </w:ins>
      <w:r w:rsidRPr="00FA3DB4">
        <w:t xml:space="preserve">t that easy? Now, next time you run the demo from the </w:t>
      </w:r>
      <w:ins w:id="844" w:author="Roger LeBlanc" w:date="2014-06-25T21:05:00Z">
        <w:r w:rsidR="00213E10">
          <w:t>“</w:t>
        </w:r>
      </w:ins>
      <w:r w:rsidRPr="00FA3DB4">
        <w:t>Implementing POST</w:t>
      </w:r>
      <w:ins w:id="845" w:author="Roger LeBlanc" w:date="2014-06-25T21:05:00Z">
        <w:r w:rsidR="00213E10">
          <w:t>”</w:t>
        </w:r>
      </w:ins>
      <w:r w:rsidRPr="00FA3DB4">
        <w:t xml:space="preserve"> section</w:t>
      </w:r>
      <w:ins w:id="846" w:author="Roger LeBlanc" w:date="2014-06-25T21:05:00Z">
        <w:r w:rsidR="00213E10">
          <w:t>,</w:t>
        </w:r>
      </w:ins>
      <w:r w:rsidRPr="00FA3DB4">
        <w:t xml:space="preserve"> you</w:t>
      </w:r>
      <w:del w:id="847" w:author="Roger LeBlanc" w:date="2014-06-25T12:33:00Z">
        <w:r w:rsidRPr="00FA3DB4" w:rsidDel="00F90F37">
          <w:delText>'</w:delText>
        </w:r>
      </w:del>
      <w:ins w:id="848" w:author="Roger LeBlanc" w:date="2014-06-25T12:33:00Z">
        <w:r w:rsidR="00F90F37">
          <w:t>’</w:t>
        </w:r>
      </w:ins>
      <w:r w:rsidRPr="00FA3DB4">
        <w:t xml:space="preserve">ll find a new log file full of trace information inside of the </w:t>
      </w:r>
      <w:r w:rsidRPr="00FA3DB4">
        <w:rPr>
          <w:rStyle w:val="CodeInline"/>
        </w:rPr>
        <w:t>logs</w:t>
      </w:r>
      <w:r w:rsidRPr="00FA3DB4">
        <w:t xml:space="preserve"> folder of the </w:t>
      </w:r>
      <w:r w:rsidRPr="00FA3DB4">
        <w:rPr>
          <w:rStyle w:val="CodeInline"/>
        </w:rPr>
        <w:t>WebApi2Book</w:t>
      </w:r>
      <w:r w:rsidRPr="00FA3DB4">
        <w:t xml:space="preserve"> root directory that we created back in Chapter 4.</w:t>
      </w:r>
    </w:p>
    <w:p w14:paraId="4C94B8A5" w14:textId="5DDC605A" w:rsidR="00045301" w:rsidRPr="00FA3DB4" w:rsidRDefault="00FA2706" w:rsidP="00FA3DB4">
      <w:pPr>
        <w:pStyle w:val="BodyTextCont"/>
      </w:pPr>
      <w:r w:rsidRPr="00FA3DB4">
        <w:t>Error handling is next, and it</w:t>
      </w:r>
      <w:del w:id="849" w:author="Roger LeBlanc" w:date="2014-06-25T12:33:00Z">
        <w:r w:rsidRPr="00FA3DB4" w:rsidDel="00F90F37">
          <w:delText>'</w:delText>
        </w:r>
      </w:del>
      <w:ins w:id="850" w:author="Roger LeBlanc" w:date="2014-06-25T12:33:00Z">
        <w:r w:rsidR="00F90F37">
          <w:t>’</w:t>
        </w:r>
      </w:ins>
      <w:r w:rsidRPr="00FA3DB4">
        <w:t>s a little bit more involved</w:t>
      </w:r>
      <w:ins w:id="851" w:author="Roger LeBlanc" w:date="2014-06-25T20:52:00Z">
        <w:r w:rsidR="006B4E2F">
          <w:t>.</w:t>
        </w:r>
      </w:ins>
      <w:del w:id="852" w:author="Roger LeBlanc" w:date="2014-06-25T20:52:00Z">
        <w:r w:rsidRPr="00FA3DB4" w:rsidDel="006B4E2F">
          <w:delText xml:space="preserve">… </w:delText>
        </w:r>
      </w:del>
    </w:p>
    <w:p w14:paraId="007C717B" w14:textId="77777777" w:rsidR="00FA2706" w:rsidRPr="00FA3DB4" w:rsidRDefault="00FA2706" w:rsidP="00566F04">
      <w:pPr>
        <w:pStyle w:val="Heading1"/>
      </w:pPr>
      <w:bookmarkStart w:id="853" w:name="_Toc390713988"/>
      <w:r w:rsidRPr="00FA3DB4">
        <w:t>Error Handling</w:t>
      </w:r>
      <w:bookmarkEnd w:id="853"/>
    </w:p>
    <w:p w14:paraId="411A1F80" w14:textId="24D009AB" w:rsidR="00FA2706" w:rsidRDefault="00FA2706" w:rsidP="00566F04">
      <w:pPr>
        <w:pStyle w:val="BodyTextFirst"/>
      </w:pPr>
      <w:r>
        <w:t>With the release of ASP.NET Web API 2.1, developers finally have framework support for global handling of unhandled exceptions. The framework also now supports multiple exception loggers, each of which has access to the exception objects themselves and to the contexts in which the exceptions occur. In this section, we</w:t>
      </w:r>
      <w:del w:id="854" w:author="Roger LeBlanc" w:date="2014-06-25T12:33:00Z">
        <w:r w:rsidDel="00F90F37">
          <w:delText>'</w:delText>
        </w:r>
      </w:del>
      <w:ins w:id="855" w:author="Roger LeBlanc" w:date="2014-06-25T12:33:00Z">
        <w:r w:rsidR="00F90F37">
          <w:t>’</w:t>
        </w:r>
      </w:ins>
      <w:r>
        <w:t>ll implement a global exception handler and a custom exception logger, as summarized in Table 5-5.</w:t>
      </w:r>
    </w:p>
    <w:p w14:paraId="22374499" w14:textId="77777777" w:rsidR="00FA2706" w:rsidRPr="00FA3DB4" w:rsidRDefault="00FA2706" w:rsidP="00566F04">
      <w:pPr>
        <w:pStyle w:val="SideBarHead"/>
      </w:pPr>
      <w:r w:rsidRPr="00FA3DB4">
        <w:lastRenderedPageBreak/>
        <w:t>exception logging with elmah</w:t>
      </w:r>
    </w:p>
    <w:p w14:paraId="3D4F7162" w14:textId="7AC10B61" w:rsidR="00FA2706" w:rsidRPr="00FA3DB4" w:rsidRDefault="00FA2706" w:rsidP="009732B5">
      <w:pPr>
        <w:pStyle w:val="SideBarBody"/>
      </w:pPr>
      <w:r w:rsidRPr="00FA3DB4">
        <w:t>The ASP.NET Web API team has created a sample demonstrating</w:t>
      </w:r>
      <w:ins w:id="856" w:author="Roger LeBlanc" w:date="2014-06-25T21:06:00Z">
        <w:r w:rsidR="00213E10">
          <w:t xml:space="preserve"> the</w:t>
        </w:r>
      </w:ins>
      <w:r w:rsidRPr="00FA3DB4">
        <w:t xml:space="preserve"> logging of all unhandled exceptions with the popular ELMAH framework. It</w:t>
      </w:r>
      <w:del w:id="857" w:author="Roger LeBlanc" w:date="2014-06-25T12:33:00Z">
        <w:r w:rsidRPr="00FA3DB4" w:rsidDel="00F90F37">
          <w:delText>'</w:delText>
        </w:r>
      </w:del>
      <w:ins w:id="858" w:author="Roger LeBlanc" w:date="2014-06-25T12:33:00Z">
        <w:r w:rsidR="00F90F37">
          <w:t>’</w:t>
        </w:r>
      </w:ins>
      <w:r w:rsidRPr="00FA3DB4">
        <w:t>s definitely worth checking out:</w:t>
      </w:r>
    </w:p>
    <w:p w14:paraId="2BBD813D" w14:textId="77777777" w:rsidR="00FA2706" w:rsidRPr="00213E10" w:rsidRDefault="00FA2706" w:rsidP="00566F04">
      <w:pPr>
        <w:pStyle w:val="SideBarLast"/>
        <w:rPr>
          <w:rStyle w:val="CodeInline"/>
          <w:rPrChange w:id="859" w:author="Roger LeBlanc" w:date="2014-06-25T21:06:00Z">
            <w:rPr/>
          </w:rPrChange>
        </w:rPr>
      </w:pPr>
      <w:r w:rsidRPr="00213E10">
        <w:rPr>
          <w:rStyle w:val="CodeInline"/>
          <w:rPrChange w:id="860" w:author="Roger LeBlanc" w:date="2014-06-25T21:06:00Z">
            <w:rPr/>
          </w:rPrChange>
        </w:rPr>
        <w:t>http://aspnet.codeplex.com/SourceControl/latest#Samples/WebApi/Elmah/ReadMe.txt</w:t>
      </w:r>
    </w:p>
    <w:p w14:paraId="2013C353" w14:textId="0550EAD8" w:rsidR="00FA2706" w:rsidRDefault="00FA2706" w:rsidP="00566F04">
      <w:pPr>
        <w:pStyle w:val="TableCaption"/>
      </w:pPr>
      <w:r w:rsidRPr="00213E10">
        <w:rPr>
          <w:b/>
          <w:rPrChange w:id="861" w:author="Roger LeBlanc" w:date="2014-06-25T21:06:00Z">
            <w:rPr/>
          </w:rPrChange>
        </w:rPr>
        <w:t>Table 5-5.</w:t>
      </w:r>
      <w:r>
        <w:t xml:space="preserve"> Error</w:t>
      </w:r>
      <w:ins w:id="862" w:author="Roger LeBlanc" w:date="2014-06-25T21:06:00Z">
        <w:r w:rsidR="00213E10">
          <w:t>-</w:t>
        </w:r>
      </w:ins>
      <w:del w:id="863" w:author="Roger LeBlanc" w:date="2014-06-25T21:06:00Z">
        <w:r w:rsidDel="00213E10">
          <w:delText xml:space="preserve"> </w:delText>
        </w:r>
      </w:del>
      <w:r>
        <w:t>Handling Classes</w:t>
      </w:r>
    </w:p>
    <w:tbl>
      <w:tblPr>
        <w:tblW w:w="6565"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50"/>
        <w:gridCol w:w="4215"/>
      </w:tblGrid>
      <w:tr w:rsidR="00FA2706" w:rsidRPr="003F6319" w14:paraId="68758286" w14:textId="77777777" w:rsidTr="004F7AF7">
        <w:tc>
          <w:tcPr>
            <w:tcW w:w="2350" w:type="dxa"/>
            <w:tcBorders>
              <w:top w:val="single" w:sz="4" w:space="0" w:color="auto"/>
              <w:left w:val="single" w:sz="4" w:space="0" w:color="auto"/>
              <w:bottom w:val="single" w:sz="4" w:space="0" w:color="auto"/>
              <w:right w:val="single" w:sz="4" w:space="0" w:color="auto"/>
            </w:tcBorders>
            <w:hideMark/>
          </w:tcPr>
          <w:p w14:paraId="3139098A" w14:textId="77777777" w:rsidR="00FA2706" w:rsidRPr="007F7D06" w:rsidRDefault="00FA2706" w:rsidP="00566F04">
            <w:pPr>
              <w:pStyle w:val="TableHead"/>
            </w:pPr>
            <w:r>
              <w:t>Class</w:t>
            </w:r>
          </w:p>
        </w:tc>
        <w:tc>
          <w:tcPr>
            <w:tcW w:w="4215" w:type="dxa"/>
            <w:tcBorders>
              <w:top w:val="single" w:sz="4" w:space="0" w:color="auto"/>
              <w:left w:val="single" w:sz="4" w:space="0" w:color="auto"/>
              <w:bottom w:val="single" w:sz="4" w:space="0" w:color="auto"/>
              <w:right w:val="single" w:sz="4" w:space="0" w:color="auto"/>
            </w:tcBorders>
            <w:hideMark/>
          </w:tcPr>
          <w:p w14:paraId="742FCA6C" w14:textId="77777777" w:rsidR="00FA2706" w:rsidRPr="007F7D06" w:rsidRDefault="00FA2706" w:rsidP="00566F04">
            <w:pPr>
              <w:pStyle w:val="TableHead"/>
            </w:pPr>
            <w:r>
              <w:t>Purpose</w:t>
            </w:r>
          </w:p>
        </w:tc>
      </w:tr>
      <w:tr w:rsidR="00FA2706" w:rsidRPr="000A7B68" w14:paraId="49163A96" w14:textId="77777777" w:rsidTr="004F7AF7">
        <w:tc>
          <w:tcPr>
            <w:tcW w:w="2350" w:type="dxa"/>
            <w:tcBorders>
              <w:top w:val="single" w:sz="4" w:space="0" w:color="auto"/>
              <w:left w:val="single" w:sz="4" w:space="0" w:color="auto"/>
              <w:bottom w:val="single" w:sz="4" w:space="0" w:color="auto"/>
              <w:right w:val="single" w:sz="4" w:space="0" w:color="auto"/>
            </w:tcBorders>
            <w:hideMark/>
          </w:tcPr>
          <w:p w14:paraId="7F1D4117" w14:textId="77777777" w:rsidR="00FA2706" w:rsidRPr="003F2AEF" w:rsidRDefault="00FA2706" w:rsidP="00566F04">
            <w:pPr>
              <w:pStyle w:val="TableText"/>
              <w:rPr>
                <w:rStyle w:val="CodeInline"/>
              </w:rPr>
            </w:pPr>
            <w:r w:rsidRPr="0079080E">
              <w:t>SimpleExceptionLogger</w:t>
            </w:r>
          </w:p>
        </w:tc>
        <w:tc>
          <w:tcPr>
            <w:tcW w:w="4215" w:type="dxa"/>
            <w:tcBorders>
              <w:top w:val="single" w:sz="4" w:space="0" w:color="auto"/>
              <w:left w:val="single" w:sz="4" w:space="0" w:color="auto"/>
              <w:bottom w:val="single" w:sz="4" w:space="0" w:color="auto"/>
              <w:right w:val="single" w:sz="4" w:space="0" w:color="auto"/>
            </w:tcBorders>
          </w:tcPr>
          <w:p w14:paraId="20571D92" w14:textId="6D9904C2" w:rsidR="00FA2706" w:rsidRPr="0079080E" w:rsidRDefault="00FA2706">
            <w:pPr>
              <w:pStyle w:val="TableText"/>
            </w:pPr>
            <w:r>
              <w:t>This simple class</w:t>
            </w:r>
            <w:del w:id="864" w:author="Roger LeBlanc" w:date="2014-06-25T12:33:00Z">
              <w:r w:rsidDel="00F90F37">
                <w:delText>'</w:delText>
              </w:r>
            </w:del>
            <w:ins w:id="865" w:author="Roger LeBlanc" w:date="2014-06-25T12:33:00Z">
              <w:r w:rsidR="00F90F37">
                <w:t>’</w:t>
              </w:r>
            </w:ins>
            <w:r>
              <w:t xml:space="preserve"> single responsibility is to log exceptions. Although exceptions will also be logged using the tracing we just added in the previous section, this class has access to additional</w:t>
            </w:r>
            <w:ins w:id="866" w:author="Roger LeBlanc" w:date="2014-06-25T20:59:00Z">
              <w:r w:rsidR="008E3058">
                <w:t>—</w:t>
              </w:r>
            </w:ins>
            <w:del w:id="867" w:author="Roger LeBlanc" w:date="2014-06-25T20:59:00Z">
              <w:r w:rsidDel="008E3058">
                <w:delText xml:space="preserve"> - </w:delText>
              </w:r>
            </w:del>
            <w:r>
              <w:t>actually, essential</w:t>
            </w:r>
            <w:del w:id="868" w:author="Roger LeBlanc" w:date="2014-06-25T20:59:00Z">
              <w:r w:rsidDel="008E3058">
                <w:delText xml:space="preserve"> - </w:delText>
              </w:r>
            </w:del>
            <w:ins w:id="869" w:author="Roger LeBlanc" w:date="2014-06-25T20:59:00Z">
              <w:r w:rsidR="008E3058">
                <w:t>—</w:t>
              </w:r>
            </w:ins>
            <w:r>
              <w:t>information not available via the tracing infrastructure.</w:t>
            </w:r>
          </w:p>
        </w:tc>
      </w:tr>
      <w:tr w:rsidR="00FA2706" w:rsidRPr="000A7B68" w14:paraId="0E207DEE" w14:textId="77777777" w:rsidTr="004F7AF7">
        <w:tc>
          <w:tcPr>
            <w:tcW w:w="2350" w:type="dxa"/>
            <w:tcBorders>
              <w:top w:val="single" w:sz="4" w:space="0" w:color="auto"/>
              <w:left w:val="single" w:sz="4" w:space="0" w:color="auto"/>
              <w:bottom w:val="single" w:sz="4" w:space="0" w:color="auto"/>
              <w:right w:val="single" w:sz="4" w:space="0" w:color="auto"/>
            </w:tcBorders>
          </w:tcPr>
          <w:p w14:paraId="74D27072" w14:textId="77777777" w:rsidR="00FA2706" w:rsidRPr="0079080E" w:rsidRDefault="00FA2706" w:rsidP="00566F04">
            <w:pPr>
              <w:pStyle w:val="TableText"/>
              <w:rPr>
                <w:rStyle w:val="CodeInline"/>
              </w:rPr>
            </w:pPr>
            <w:r w:rsidRPr="00830B4C">
              <w:t xml:space="preserve">GlobalExceptionHandler </w:t>
            </w:r>
          </w:p>
        </w:tc>
        <w:tc>
          <w:tcPr>
            <w:tcW w:w="4215" w:type="dxa"/>
            <w:tcBorders>
              <w:top w:val="single" w:sz="4" w:space="0" w:color="auto"/>
              <w:left w:val="single" w:sz="4" w:space="0" w:color="auto"/>
              <w:bottom w:val="single" w:sz="4" w:space="0" w:color="auto"/>
              <w:right w:val="single" w:sz="4" w:space="0" w:color="auto"/>
            </w:tcBorders>
          </w:tcPr>
          <w:p w14:paraId="4830AB17" w14:textId="0C4E1AFE" w:rsidR="00FA2706" w:rsidRPr="0079080E" w:rsidRDefault="00213E10">
            <w:pPr>
              <w:pStyle w:val="TableText"/>
            </w:pPr>
            <w:ins w:id="870" w:author="Roger LeBlanc" w:date="2014-06-25T21:07:00Z">
              <w:r>
                <w:t>This is a c</w:t>
              </w:r>
            </w:ins>
            <w:del w:id="871" w:author="Roger LeBlanc" w:date="2014-06-25T21:07:00Z">
              <w:r w:rsidR="00FA2706" w:rsidRPr="00830B4C" w:rsidDel="00213E10">
                <w:delText>C</w:delText>
              </w:r>
            </w:del>
            <w:r w:rsidR="00FA2706" w:rsidRPr="00830B4C">
              <w:t xml:space="preserve">ustom exception handler, </w:t>
            </w:r>
            <w:r w:rsidR="00FA2706">
              <w:t xml:space="preserve">which we will use to replace </w:t>
            </w:r>
            <w:r w:rsidR="00FA2706" w:rsidRPr="00830B4C">
              <w:t xml:space="preserve">the ASP.NET Web API default exception handler. This allows us to customize the HTTP </w:t>
            </w:r>
            <w:r w:rsidR="00FA2706">
              <w:t>response</w:t>
            </w:r>
            <w:r w:rsidR="00FA2706" w:rsidRPr="00830B4C">
              <w:t xml:space="preserve"> that is sent when an unhandled application </w:t>
            </w:r>
            <w:r w:rsidR="00FA2706">
              <w:t xml:space="preserve">exception </w:t>
            </w:r>
            <w:r w:rsidR="00FA2706" w:rsidRPr="00830B4C">
              <w:t>occurs.</w:t>
            </w:r>
          </w:p>
        </w:tc>
      </w:tr>
      <w:tr w:rsidR="00FA2706" w:rsidRPr="000A7B68" w14:paraId="5B4AB644" w14:textId="77777777" w:rsidTr="004F7AF7">
        <w:tc>
          <w:tcPr>
            <w:tcW w:w="2350" w:type="dxa"/>
            <w:tcBorders>
              <w:top w:val="single" w:sz="4" w:space="0" w:color="auto"/>
              <w:left w:val="single" w:sz="4" w:space="0" w:color="auto"/>
              <w:bottom w:val="single" w:sz="4" w:space="0" w:color="auto"/>
              <w:right w:val="single" w:sz="4" w:space="0" w:color="auto"/>
            </w:tcBorders>
          </w:tcPr>
          <w:p w14:paraId="0F8BCE82" w14:textId="77777777" w:rsidR="00FA2706" w:rsidRPr="0079080E" w:rsidRDefault="00FA2706" w:rsidP="00566F04">
            <w:pPr>
              <w:pStyle w:val="TableText"/>
              <w:rPr>
                <w:rStyle w:val="CodeInline"/>
              </w:rPr>
            </w:pPr>
            <w:r w:rsidRPr="00830B4C">
              <w:t>SimpleErrorResult</w:t>
            </w:r>
          </w:p>
        </w:tc>
        <w:tc>
          <w:tcPr>
            <w:tcW w:w="4215" w:type="dxa"/>
            <w:tcBorders>
              <w:top w:val="single" w:sz="4" w:space="0" w:color="auto"/>
              <w:left w:val="single" w:sz="4" w:space="0" w:color="auto"/>
              <w:bottom w:val="single" w:sz="4" w:space="0" w:color="auto"/>
              <w:right w:val="single" w:sz="4" w:space="0" w:color="auto"/>
            </w:tcBorders>
          </w:tcPr>
          <w:p w14:paraId="017E09CD" w14:textId="3D44C19B" w:rsidR="00FA2706" w:rsidRPr="0079080E" w:rsidRDefault="00FA2706" w:rsidP="00566F04">
            <w:pPr>
              <w:pStyle w:val="TableText"/>
            </w:pPr>
            <w:r w:rsidRPr="00830B4C">
              <w:t>T</w:t>
            </w:r>
            <w:ins w:id="872" w:author="Roger LeBlanc" w:date="2014-06-25T21:08:00Z">
              <w:r w:rsidR="00213E10">
                <w:t>his t</w:t>
              </w:r>
            </w:ins>
            <w:r w:rsidRPr="00830B4C">
              <w:t xml:space="preserve">rivial </w:t>
            </w:r>
            <w:r w:rsidRPr="00213E10">
              <w:rPr>
                <w:rStyle w:val="CodeInline"/>
                <w:rPrChange w:id="873" w:author="Roger LeBlanc" w:date="2014-06-25T21:08:00Z">
                  <w:rPr/>
                </w:rPrChange>
              </w:rPr>
              <w:t>IHttpActionResult</w:t>
            </w:r>
            <w:r w:rsidRPr="00830B4C">
              <w:t xml:space="preserve"> implementation </w:t>
            </w:r>
            <w:ins w:id="874" w:author="Roger LeBlanc" w:date="2014-06-25T21:08:00Z">
              <w:r w:rsidR="00213E10">
                <w:t xml:space="preserve">is </w:t>
              </w:r>
            </w:ins>
            <w:r w:rsidRPr="00830B4C">
              <w:t xml:space="preserve">used to add result information to the exception context. This information is later </w:t>
            </w:r>
            <w:r>
              <w:t>applied</w:t>
            </w:r>
            <w:r w:rsidRPr="00830B4C">
              <w:t xml:space="preserve"> to the HTTP response by ASP.NET Web API.</w:t>
            </w:r>
          </w:p>
        </w:tc>
      </w:tr>
    </w:tbl>
    <w:p w14:paraId="5C3F42C4" w14:textId="77777777" w:rsidR="00045301" w:rsidRPr="00FA3DB4" w:rsidRDefault="00FA2706" w:rsidP="00FA3DB4">
      <w:pPr>
        <w:pStyle w:val="BodyTextCont"/>
      </w:pPr>
      <w:r w:rsidRPr="00FA3DB4">
        <w:t xml:space="preserve">First, add the following class to a new </w:t>
      </w:r>
      <w:r w:rsidRPr="00FA3DB4">
        <w:rPr>
          <w:rStyle w:val="CodeInline"/>
        </w:rPr>
        <w:t>ErrorHandling</w:t>
      </w:r>
      <w:r w:rsidRPr="00FA3DB4">
        <w:t xml:space="preserve"> folder in the </w:t>
      </w:r>
      <w:r w:rsidRPr="00FA3DB4">
        <w:rPr>
          <w:rStyle w:val="CodeInline"/>
        </w:rPr>
        <w:t>WebApi2Book.Web.Common</w:t>
      </w:r>
      <w:r w:rsidRPr="00FA3DB4">
        <w:t xml:space="preserve"> project:</w:t>
      </w:r>
    </w:p>
    <w:p w14:paraId="01F14C5F" w14:textId="77777777" w:rsidR="00FA2706" w:rsidRPr="00FA3DB4" w:rsidRDefault="00FA2706" w:rsidP="00566F04">
      <w:pPr>
        <w:pStyle w:val="CodeCaption"/>
      </w:pPr>
      <w:r w:rsidRPr="00FA3DB4">
        <w:t>SimpleExceptionLogger Class</w:t>
      </w:r>
    </w:p>
    <w:p w14:paraId="210B92F5" w14:textId="77777777" w:rsidR="00FA2706" w:rsidRPr="00FA3DB4" w:rsidRDefault="00FA2706" w:rsidP="00566F04">
      <w:pPr>
        <w:pStyle w:val="Code"/>
      </w:pPr>
      <w:r w:rsidRPr="00FA3DB4">
        <w:t>using System.Web.Http.ExceptionHandling;</w:t>
      </w:r>
    </w:p>
    <w:p w14:paraId="54118E8E" w14:textId="77777777" w:rsidR="00FA2706" w:rsidRPr="00FA3DB4" w:rsidRDefault="00FA2706" w:rsidP="00566F04">
      <w:pPr>
        <w:pStyle w:val="Code"/>
      </w:pPr>
      <w:r w:rsidRPr="00FA3DB4">
        <w:t>using log4net;</w:t>
      </w:r>
    </w:p>
    <w:p w14:paraId="4096CE5A" w14:textId="77777777" w:rsidR="00FA2706" w:rsidRPr="00FA3DB4" w:rsidRDefault="00FA2706" w:rsidP="00566F04">
      <w:pPr>
        <w:pStyle w:val="Code"/>
      </w:pPr>
      <w:r w:rsidRPr="00FA3DB4">
        <w:t>using WebApi2Book.Common.Logging;</w:t>
      </w:r>
    </w:p>
    <w:p w14:paraId="74773AB1" w14:textId="77777777" w:rsidR="00FA2706" w:rsidRPr="00FA3DB4" w:rsidRDefault="00FA2706" w:rsidP="00566F04">
      <w:pPr>
        <w:pStyle w:val="Code"/>
      </w:pPr>
    </w:p>
    <w:p w14:paraId="1D139D00" w14:textId="77777777" w:rsidR="00FA2706" w:rsidRPr="00FA3DB4" w:rsidRDefault="00FA2706" w:rsidP="00566F04">
      <w:pPr>
        <w:pStyle w:val="Code"/>
      </w:pPr>
      <w:r w:rsidRPr="00FA3DB4">
        <w:t>namespace WebApi2Book.Web.Common.ErrorHandling</w:t>
      </w:r>
    </w:p>
    <w:p w14:paraId="147AD6DA" w14:textId="77777777" w:rsidR="00FA2706" w:rsidRPr="00FA3DB4" w:rsidRDefault="00FA2706" w:rsidP="00566F04">
      <w:pPr>
        <w:pStyle w:val="Code"/>
      </w:pPr>
      <w:r w:rsidRPr="00FA3DB4">
        <w:t>{</w:t>
      </w:r>
    </w:p>
    <w:p w14:paraId="47913878" w14:textId="77777777" w:rsidR="00FA2706" w:rsidRPr="00FA3DB4" w:rsidRDefault="00FA2706" w:rsidP="00566F04">
      <w:pPr>
        <w:pStyle w:val="Code"/>
      </w:pPr>
      <w:r w:rsidRPr="00FA3DB4">
        <w:t xml:space="preserve">    public class SimpleExceptionLogger : ExceptionLogger</w:t>
      </w:r>
    </w:p>
    <w:p w14:paraId="2930342E" w14:textId="77777777" w:rsidR="00FA2706" w:rsidRPr="00FA3DB4" w:rsidRDefault="00FA2706" w:rsidP="00566F04">
      <w:pPr>
        <w:pStyle w:val="Code"/>
      </w:pPr>
      <w:r w:rsidRPr="00FA3DB4">
        <w:t xml:space="preserve">    {</w:t>
      </w:r>
    </w:p>
    <w:p w14:paraId="394E815C" w14:textId="77777777" w:rsidR="00FA2706" w:rsidRPr="00FA3DB4" w:rsidRDefault="00FA2706" w:rsidP="00566F04">
      <w:pPr>
        <w:pStyle w:val="Code"/>
      </w:pPr>
      <w:r w:rsidRPr="00FA3DB4">
        <w:t xml:space="preserve">        private readonly ILog _log;</w:t>
      </w:r>
    </w:p>
    <w:p w14:paraId="13C56630" w14:textId="77777777" w:rsidR="00FA2706" w:rsidRPr="00FA3DB4" w:rsidRDefault="00FA2706" w:rsidP="00566F04">
      <w:pPr>
        <w:pStyle w:val="Code"/>
      </w:pPr>
    </w:p>
    <w:p w14:paraId="16EE0905" w14:textId="77777777" w:rsidR="00FA2706" w:rsidRPr="00FA3DB4" w:rsidRDefault="00FA2706" w:rsidP="00566F04">
      <w:pPr>
        <w:pStyle w:val="Code"/>
      </w:pPr>
      <w:r w:rsidRPr="00FA3DB4">
        <w:t xml:space="preserve">        public SimpleExceptionLogger(ILogManager logManager)</w:t>
      </w:r>
    </w:p>
    <w:p w14:paraId="44DCC687" w14:textId="77777777" w:rsidR="00FA2706" w:rsidRPr="00FA3DB4" w:rsidRDefault="00FA2706" w:rsidP="00566F04">
      <w:pPr>
        <w:pStyle w:val="Code"/>
      </w:pPr>
      <w:r w:rsidRPr="00FA3DB4">
        <w:t xml:space="preserve">        {</w:t>
      </w:r>
    </w:p>
    <w:p w14:paraId="64B90E58" w14:textId="77777777" w:rsidR="00FA2706" w:rsidRPr="00FA3DB4" w:rsidRDefault="00FA2706" w:rsidP="00566F04">
      <w:pPr>
        <w:pStyle w:val="Code"/>
      </w:pPr>
      <w:r w:rsidRPr="00FA3DB4">
        <w:t xml:space="preserve">            _log = logManager.GetLog(typeof (SimpleExceptionLogger));</w:t>
      </w:r>
    </w:p>
    <w:p w14:paraId="2A6835FD" w14:textId="77777777" w:rsidR="00FA2706" w:rsidRPr="00FA3DB4" w:rsidRDefault="00FA2706" w:rsidP="00566F04">
      <w:pPr>
        <w:pStyle w:val="Code"/>
      </w:pPr>
      <w:r w:rsidRPr="00FA3DB4">
        <w:t xml:space="preserve">        }</w:t>
      </w:r>
    </w:p>
    <w:p w14:paraId="7AEBF396" w14:textId="77777777" w:rsidR="00FA2706" w:rsidRPr="00FA3DB4" w:rsidRDefault="00FA2706" w:rsidP="00566F04">
      <w:pPr>
        <w:pStyle w:val="Code"/>
      </w:pPr>
    </w:p>
    <w:p w14:paraId="48ECC90A" w14:textId="77777777" w:rsidR="00FA2706" w:rsidRPr="00FA3DB4" w:rsidRDefault="00FA2706" w:rsidP="00566F04">
      <w:pPr>
        <w:pStyle w:val="Code"/>
      </w:pPr>
      <w:r w:rsidRPr="00FA3DB4">
        <w:t xml:space="preserve">        public override void Log(ExceptionLoggerContext context)</w:t>
      </w:r>
    </w:p>
    <w:p w14:paraId="3EE94EBD" w14:textId="77777777" w:rsidR="00FA2706" w:rsidRPr="00FA3DB4" w:rsidRDefault="00FA2706" w:rsidP="00566F04">
      <w:pPr>
        <w:pStyle w:val="Code"/>
      </w:pPr>
      <w:r w:rsidRPr="00FA3DB4">
        <w:t xml:space="preserve">        {</w:t>
      </w:r>
    </w:p>
    <w:p w14:paraId="177E74CA" w14:textId="77777777" w:rsidR="00FA2706" w:rsidRPr="00FA3DB4" w:rsidRDefault="00FA2706" w:rsidP="00566F04">
      <w:pPr>
        <w:pStyle w:val="Code"/>
      </w:pPr>
      <w:r w:rsidRPr="00FA3DB4">
        <w:lastRenderedPageBreak/>
        <w:t xml:space="preserve">            _log.Error("Unhandled exception", context.Exception);</w:t>
      </w:r>
    </w:p>
    <w:p w14:paraId="695331D6" w14:textId="77777777" w:rsidR="00FA2706" w:rsidRPr="00FA3DB4" w:rsidRDefault="00FA2706" w:rsidP="00566F04">
      <w:pPr>
        <w:pStyle w:val="Code"/>
      </w:pPr>
      <w:r w:rsidRPr="00FA3DB4">
        <w:t xml:space="preserve">        }</w:t>
      </w:r>
    </w:p>
    <w:p w14:paraId="37ABD162" w14:textId="77777777" w:rsidR="00FA2706" w:rsidRPr="00FA3DB4" w:rsidRDefault="00FA2706" w:rsidP="00566F04">
      <w:pPr>
        <w:pStyle w:val="Code"/>
      </w:pPr>
      <w:r w:rsidRPr="00FA3DB4">
        <w:t xml:space="preserve">    }</w:t>
      </w:r>
    </w:p>
    <w:p w14:paraId="558C72FE" w14:textId="77777777" w:rsidR="00FA2706" w:rsidRPr="00FA3DB4" w:rsidRDefault="00FA2706" w:rsidP="00566F04">
      <w:pPr>
        <w:pStyle w:val="Code"/>
      </w:pPr>
      <w:r w:rsidRPr="00FA3DB4">
        <w:t>}</w:t>
      </w:r>
    </w:p>
    <w:p w14:paraId="082464AD" w14:textId="0FE5DBC8" w:rsidR="00045301" w:rsidRPr="00FA3DB4" w:rsidRDefault="00FA2706" w:rsidP="00FA3DB4">
      <w:pPr>
        <w:pStyle w:val="BodyTextCont"/>
      </w:pPr>
      <w:r w:rsidRPr="00FA3DB4">
        <w:t xml:space="preserve">Note that the </w:t>
      </w:r>
      <w:r w:rsidRPr="00FA3DB4">
        <w:rPr>
          <w:rStyle w:val="CodeInline"/>
        </w:rPr>
        <w:t>SimpleExceptionLogger</w:t>
      </w:r>
      <w:r w:rsidRPr="00FA3DB4">
        <w:t xml:space="preserve"> class derives from the framework</w:t>
      </w:r>
      <w:del w:id="875" w:author="Roger LeBlanc" w:date="2014-06-25T12:33:00Z">
        <w:r w:rsidRPr="00FA3DB4" w:rsidDel="00F90F37">
          <w:delText>'</w:delText>
        </w:r>
      </w:del>
      <w:ins w:id="876" w:author="Roger LeBlanc" w:date="2014-06-25T12:33:00Z">
        <w:r w:rsidR="00F90F37">
          <w:t>’</w:t>
        </w:r>
      </w:ins>
      <w:r w:rsidRPr="00FA3DB4">
        <w:t xml:space="preserve">s </w:t>
      </w:r>
      <w:r w:rsidRPr="00FA3DB4">
        <w:rPr>
          <w:rStyle w:val="CodeInline"/>
        </w:rPr>
        <w:t>ExceptionLogger</w:t>
      </w:r>
      <w:r w:rsidRPr="00FA3DB4">
        <w:t xml:space="preserve"> class. Also note that the exception is obtained from the </w:t>
      </w:r>
      <w:r w:rsidRPr="00FA3DB4">
        <w:rPr>
          <w:rStyle w:val="CodeInline"/>
        </w:rPr>
        <w:t>ExceptionLoggerContext</w:t>
      </w:r>
      <w:r w:rsidRPr="00213E10">
        <w:rPr>
          <w:rPrChange w:id="877" w:author="Roger LeBlanc" w:date="2014-06-25T21:09:00Z">
            <w:rPr>
              <w:rStyle w:val="CodeInline"/>
            </w:rPr>
          </w:rPrChange>
        </w:rPr>
        <w:t xml:space="preserve"> argument</w:t>
      </w:r>
      <w:r w:rsidRPr="00FA3DB4">
        <w:t>. We could do a lot more with this, seeing that we have access to all of the context information, but for the sake of simplicity this will suffice.</w:t>
      </w:r>
    </w:p>
    <w:p w14:paraId="7736F19F" w14:textId="64B7DCB3" w:rsidR="00045301" w:rsidRPr="00FA3DB4" w:rsidRDefault="00FA2706" w:rsidP="00FA3DB4">
      <w:pPr>
        <w:pStyle w:val="BodyTextCont"/>
      </w:pPr>
      <w:r w:rsidRPr="00FA3DB4">
        <w:t xml:space="preserve">To register our exception logger with the framework, add the following to the bottom of the </w:t>
      </w:r>
      <w:r w:rsidRPr="00FA3DB4">
        <w:rPr>
          <w:rStyle w:val="CodeInline"/>
        </w:rPr>
        <w:t>WebApiConfig</w:t>
      </w:r>
      <w:r w:rsidRPr="00FA3DB4">
        <w:t xml:space="preserve"> class</w:t>
      </w:r>
      <w:del w:id="878" w:author="Roger LeBlanc" w:date="2014-06-25T12:33:00Z">
        <w:r w:rsidRPr="00FA3DB4" w:rsidDel="00F90F37">
          <w:delText>'</w:delText>
        </w:r>
      </w:del>
      <w:ins w:id="879" w:author="Roger LeBlanc" w:date="2014-06-25T12:33:00Z">
        <w:r w:rsidR="00F90F37">
          <w:t>’</w:t>
        </w:r>
      </w:ins>
      <w:r w:rsidRPr="00FA3DB4">
        <w:t xml:space="preserve"> </w:t>
      </w:r>
      <w:r w:rsidRPr="00FA3DB4">
        <w:rPr>
          <w:rStyle w:val="CodeInline"/>
        </w:rPr>
        <w:t>Register</w:t>
      </w:r>
      <w:r w:rsidRPr="00FA3DB4">
        <w:t xml:space="preserve"> method:</w:t>
      </w:r>
    </w:p>
    <w:p w14:paraId="11E06A7C" w14:textId="77777777" w:rsidR="00FA2706" w:rsidRPr="00FA3DB4" w:rsidRDefault="00FA2706" w:rsidP="00566F04">
      <w:pPr>
        <w:pStyle w:val="Code"/>
      </w:pPr>
      <w:r w:rsidRPr="00FA3DB4">
        <w:t>config.Services.Add(typeof (IExceptionLogger),</w:t>
      </w:r>
    </w:p>
    <w:p w14:paraId="6961C520" w14:textId="77777777" w:rsidR="00FA2706" w:rsidRPr="00FA3DB4" w:rsidRDefault="00FA2706" w:rsidP="00566F04">
      <w:pPr>
        <w:pStyle w:val="Code"/>
      </w:pPr>
      <w:r w:rsidRPr="00FA3DB4">
        <w:t xml:space="preserve">    new SimpleExceptionLogger(WebContainerManager.Get&lt;ILogManager&gt;()));</w:t>
      </w:r>
    </w:p>
    <w:p w14:paraId="66D451A9" w14:textId="48145770" w:rsidR="00045301" w:rsidRPr="00FA3DB4" w:rsidRDefault="00E50996" w:rsidP="00213E10">
      <w:pPr>
        <w:pStyle w:val="NoteTipCaution"/>
        <w:pPrChange w:id="880" w:author="Roger LeBlanc" w:date="2014-06-25T21:10:00Z">
          <w:pPr>
            <w:pStyle w:val="BodyTextCont"/>
          </w:pPr>
        </w:pPrChange>
      </w:pPr>
      <w:ins w:id="881" w:author="Roger LeBlanc" w:date="2014-06-25T21:32:00Z">
        <w:r>
          <w:rPr>
            <w:rFonts w:ascii="ZapfDingbats" w:hAnsi="ZapfDingbats"/>
            <w:color w:val="808080"/>
          </w:rPr>
          <w:t></w:t>
        </w:r>
        <w:r w:rsidRPr="00E71F34">
          <w:t xml:space="preserve"> </w:t>
        </w:r>
        <w:r w:rsidRPr="00E71F34">
          <w:rPr>
            <w:b/>
          </w:rPr>
          <w:t>Note</w:t>
        </w:r>
        <w:r>
          <w:tab/>
        </w:r>
      </w:ins>
      <w:del w:id="882" w:author="Roger LeBlanc" w:date="2014-06-25T21:32:00Z">
        <w:r w:rsidR="0092687D" w:rsidRPr="00FA3DB4" w:rsidDel="00E50996">
          <w:delText>Note</w:delText>
        </w:r>
      </w:del>
      <w:del w:id="883" w:author="Roger LeBlanc" w:date="2014-06-25T21:10:00Z">
        <w:r w:rsidR="0092687D" w:rsidRPr="00FA3DB4" w:rsidDel="00213E10">
          <w:delText xml:space="preserve">: </w:delText>
        </w:r>
      </w:del>
      <w:r w:rsidR="0092687D" w:rsidRPr="00FA3DB4">
        <w:t xml:space="preserve">You’ll need to add the following </w:t>
      </w:r>
      <w:r w:rsidR="0092687D" w:rsidRPr="00146EBB">
        <w:rPr>
          <w:rStyle w:val="CodeInline"/>
          <w:rPrChange w:id="884" w:author="Roger LeBlanc" w:date="2014-06-25T21:48:00Z">
            <w:rPr/>
          </w:rPrChange>
        </w:rPr>
        <w:t>using</w:t>
      </w:r>
      <w:r w:rsidR="0092687D" w:rsidRPr="00FA3DB4">
        <w:t xml:space="preserve"> directives:</w:t>
      </w:r>
    </w:p>
    <w:p w14:paraId="7A4DB5F4" w14:textId="77777777" w:rsidR="0092687D" w:rsidRPr="00213E10" w:rsidRDefault="0092687D" w:rsidP="0092687D">
      <w:pPr>
        <w:pStyle w:val="Bullet"/>
        <w:rPr>
          <w:rStyle w:val="CodeInline"/>
          <w:rPrChange w:id="885" w:author="Roger LeBlanc" w:date="2014-06-25T21:11:00Z">
            <w:rPr/>
          </w:rPrChange>
        </w:rPr>
      </w:pPr>
      <w:bookmarkStart w:id="886" w:name="OLE_LINK201"/>
      <w:bookmarkStart w:id="887" w:name="OLE_LINK202"/>
      <w:commentRangeStart w:id="888"/>
      <w:r w:rsidRPr="00213E10">
        <w:rPr>
          <w:rStyle w:val="CodeInline"/>
          <w:rPrChange w:id="889" w:author="Roger LeBlanc" w:date="2014-06-25T21:11:00Z">
            <w:rPr/>
          </w:rPrChange>
        </w:rPr>
        <w:t xml:space="preserve">using </w:t>
      </w:r>
      <w:commentRangeEnd w:id="888"/>
      <w:r w:rsidR="00213E10">
        <w:rPr>
          <w:rStyle w:val="CommentReference"/>
          <w:rFonts w:ascii="Times" w:eastAsia="Times New Roman" w:hAnsi="Times"/>
        </w:rPr>
        <w:commentReference w:id="888"/>
      </w:r>
      <w:r w:rsidRPr="00213E10">
        <w:rPr>
          <w:rStyle w:val="CodeInline"/>
          <w:rPrChange w:id="890" w:author="Roger LeBlanc" w:date="2014-06-25T21:11:00Z">
            <w:rPr/>
          </w:rPrChange>
        </w:rPr>
        <w:t>System.Web.Http.ExceptionHandling;</w:t>
      </w:r>
    </w:p>
    <w:p w14:paraId="124A519F" w14:textId="77777777" w:rsidR="00045301" w:rsidRPr="00213E10" w:rsidRDefault="0092687D" w:rsidP="00FA3DB4">
      <w:pPr>
        <w:pStyle w:val="Bullet"/>
        <w:rPr>
          <w:rStyle w:val="CodeInline"/>
          <w:rPrChange w:id="891" w:author="Roger LeBlanc" w:date="2014-06-25T21:11:00Z">
            <w:rPr/>
          </w:rPrChange>
        </w:rPr>
      </w:pPr>
      <w:r w:rsidRPr="00213E10">
        <w:rPr>
          <w:rStyle w:val="CodeInline"/>
          <w:rPrChange w:id="892" w:author="Roger LeBlanc" w:date="2014-06-25T21:11:00Z">
            <w:rPr/>
          </w:rPrChange>
        </w:rPr>
        <w:t>using WebApi2Book.Web.Common.ErrorHandling;</w:t>
      </w:r>
      <w:bookmarkEnd w:id="886"/>
      <w:bookmarkEnd w:id="887"/>
    </w:p>
    <w:p w14:paraId="0DF009CD" w14:textId="083C4A68" w:rsidR="00045301" w:rsidRPr="00FA3DB4" w:rsidRDefault="00FA2706" w:rsidP="00FA3DB4">
      <w:pPr>
        <w:pStyle w:val="BodyTextCont"/>
      </w:pPr>
      <w:r w:rsidRPr="00FA3DB4">
        <w:t>That</w:t>
      </w:r>
      <w:del w:id="893" w:author="Roger LeBlanc" w:date="2014-06-25T12:33:00Z">
        <w:r w:rsidRPr="00FA3DB4" w:rsidDel="00F90F37">
          <w:delText>'</w:delText>
        </w:r>
      </w:del>
      <w:ins w:id="894" w:author="Roger LeBlanc" w:date="2014-06-25T12:33:00Z">
        <w:r w:rsidR="00F90F37">
          <w:t>’</w:t>
        </w:r>
      </w:ins>
      <w:r w:rsidRPr="00FA3DB4">
        <w:t>s it! However, to help prevent exceptions from escaping without being logged during the application</w:t>
      </w:r>
      <w:del w:id="895" w:author="Roger LeBlanc" w:date="2014-06-25T12:33:00Z">
        <w:r w:rsidRPr="00FA3DB4" w:rsidDel="00F90F37">
          <w:delText>'</w:delText>
        </w:r>
      </w:del>
      <w:ins w:id="896" w:author="Roger LeBlanc" w:date="2014-06-25T12:33:00Z">
        <w:r w:rsidR="00F90F37">
          <w:t>’</w:t>
        </w:r>
      </w:ins>
      <w:r w:rsidRPr="00FA3DB4">
        <w:t>s startup sequence (i.e., before this configuration is fully applied</w:t>
      </w:r>
      <w:r w:rsidR="0092687D" w:rsidRPr="00FA3DB4">
        <w:t xml:space="preserve"> at run time</w:t>
      </w:r>
      <w:r w:rsidRPr="00FA3DB4">
        <w:t xml:space="preserve">), implement the following method in the </w:t>
      </w:r>
      <w:r w:rsidRPr="00FA3DB4">
        <w:rPr>
          <w:rStyle w:val="CodeInline"/>
        </w:rPr>
        <w:t>WebApiApplication</w:t>
      </w:r>
      <w:r w:rsidRPr="00FA3DB4">
        <w:t xml:space="preserve"> class. This will handle the base </w:t>
      </w:r>
      <w:r w:rsidRPr="00FA3DB4">
        <w:rPr>
          <w:rStyle w:val="CodeInline"/>
        </w:rPr>
        <w:t>HttpApplication</w:t>
      </w:r>
      <w:r w:rsidRPr="00FA3DB4">
        <w:t xml:space="preserve"> class</w:t>
      </w:r>
      <w:del w:id="897" w:author="Roger LeBlanc" w:date="2014-06-25T12:33:00Z">
        <w:r w:rsidRPr="00FA3DB4" w:rsidDel="00F90F37">
          <w:delText>'</w:delText>
        </w:r>
      </w:del>
      <w:ins w:id="898" w:author="Roger LeBlanc" w:date="2014-06-25T12:33:00Z">
        <w:r w:rsidR="00F90F37">
          <w:t>’</w:t>
        </w:r>
      </w:ins>
      <w:r w:rsidRPr="00FA3DB4">
        <w:t xml:space="preserve"> </w:t>
      </w:r>
      <w:r w:rsidRPr="00FA3DB4">
        <w:rPr>
          <w:rStyle w:val="CodeInline"/>
        </w:rPr>
        <w:t>Error</w:t>
      </w:r>
      <w:r w:rsidRPr="00FA3DB4">
        <w:t xml:space="preserve"> event:</w:t>
      </w:r>
    </w:p>
    <w:p w14:paraId="4CB4A436" w14:textId="77777777" w:rsidR="00FA2706" w:rsidRPr="00FA3DB4" w:rsidRDefault="00FA2706" w:rsidP="00566F04">
      <w:pPr>
        <w:pStyle w:val="Code"/>
      </w:pPr>
      <w:r w:rsidRPr="00FA3DB4">
        <w:t>protected void Application_Error()</w:t>
      </w:r>
    </w:p>
    <w:p w14:paraId="490C81EF" w14:textId="77777777" w:rsidR="00FA2706" w:rsidRPr="00FA3DB4" w:rsidRDefault="00FA2706" w:rsidP="00566F04">
      <w:pPr>
        <w:pStyle w:val="Code"/>
      </w:pPr>
      <w:r w:rsidRPr="00FA3DB4">
        <w:t>{</w:t>
      </w:r>
    </w:p>
    <w:p w14:paraId="7FE19140" w14:textId="77777777" w:rsidR="00FA2706" w:rsidRPr="00FA3DB4" w:rsidRDefault="00FA2706" w:rsidP="00566F04">
      <w:pPr>
        <w:pStyle w:val="Code"/>
      </w:pPr>
      <w:r w:rsidRPr="00FA3DB4">
        <w:t xml:space="preserve">    var exception = Server.GetLastError();</w:t>
      </w:r>
    </w:p>
    <w:p w14:paraId="0B8E45E1" w14:textId="77777777" w:rsidR="00FA2706" w:rsidRPr="00FA3DB4" w:rsidRDefault="00FA2706" w:rsidP="00566F04">
      <w:pPr>
        <w:pStyle w:val="Code"/>
      </w:pPr>
      <w:r w:rsidRPr="00FA3DB4">
        <w:t xml:space="preserve">    if (exception != null)</w:t>
      </w:r>
    </w:p>
    <w:p w14:paraId="6C1B8581" w14:textId="77777777" w:rsidR="00FA2706" w:rsidRPr="00FA3DB4" w:rsidRDefault="00FA2706" w:rsidP="00566F04">
      <w:pPr>
        <w:pStyle w:val="Code"/>
      </w:pPr>
      <w:r w:rsidRPr="00FA3DB4">
        <w:t xml:space="preserve">    {</w:t>
      </w:r>
    </w:p>
    <w:p w14:paraId="76DD8B9D" w14:textId="77777777" w:rsidR="00FA2706" w:rsidRPr="00FA3DB4" w:rsidRDefault="00FA2706" w:rsidP="00566F04">
      <w:pPr>
        <w:pStyle w:val="Code"/>
      </w:pPr>
      <w:r w:rsidRPr="00FA3DB4">
        <w:t xml:space="preserve">        var log = WebContainerManager.Get&lt;ILogManager&gt;().GetLog(typeof (WebApiApplication));</w:t>
      </w:r>
    </w:p>
    <w:p w14:paraId="2C41F9A7" w14:textId="77777777" w:rsidR="00FA2706" w:rsidRPr="00FA3DB4" w:rsidRDefault="00FA2706" w:rsidP="00566F04">
      <w:pPr>
        <w:pStyle w:val="Code"/>
      </w:pPr>
      <w:r w:rsidRPr="00FA3DB4">
        <w:t xml:space="preserve">        log.Error("Unhandled exception.", exception);</w:t>
      </w:r>
    </w:p>
    <w:p w14:paraId="7A1339A1" w14:textId="77777777" w:rsidR="00FA2706" w:rsidRPr="00FA3DB4" w:rsidRDefault="00FA2706" w:rsidP="00566F04">
      <w:pPr>
        <w:pStyle w:val="Code"/>
      </w:pPr>
      <w:r w:rsidRPr="00FA3DB4">
        <w:t xml:space="preserve">    }</w:t>
      </w:r>
    </w:p>
    <w:p w14:paraId="4E96DE02" w14:textId="77777777" w:rsidR="00FA2706" w:rsidRPr="00FA3DB4" w:rsidRDefault="00FA2706" w:rsidP="00566F04">
      <w:pPr>
        <w:pStyle w:val="Code"/>
      </w:pPr>
      <w:r w:rsidRPr="00FA3DB4">
        <w:t>}</w:t>
      </w:r>
    </w:p>
    <w:p w14:paraId="0CCFCAC5" w14:textId="18F0EF8A" w:rsidR="0092687D" w:rsidRPr="00FA3DB4" w:rsidRDefault="00E50996" w:rsidP="00213E10">
      <w:pPr>
        <w:pStyle w:val="NoteTipCaution"/>
        <w:pPrChange w:id="899" w:author="Roger LeBlanc" w:date="2014-06-25T21:11:00Z">
          <w:pPr>
            <w:pStyle w:val="BodyTextCont"/>
          </w:pPr>
        </w:pPrChange>
      </w:pPr>
      <w:ins w:id="900" w:author="Roger LeBlanc" w:date="2014-06-25T21:32:00Z">
        <w:r>
          <w:rPr>
            <w:rFonts w:ascii="ZapfDingbats" w:hAnsi="ZapfDingbats"/>
            <w:color w:val="808080"/>
          </w:rPr>
          <w:t></w:t>
        </w:r>
        <w:r w:rsidRPr="00E71F34">
          <w:t xml:space="preserve"> </w:t>
        </w:r>
        <w:r w:rsidRPr="00E71F34">
          <w:rPr>
            <w:b/>
          </w:rPr>
          <w:t>Note</w:t>
        </w:r>
        <w:r>
          <w:tab/>
        </w:r>
      </w:ins>
      <w:del w:id="901" w:author="Roger LeBlanc" w:date="2014-06-25T21:32:00Z">
        <w:r w:rsidR="0092687D" w:rsidRPr="00FA3DB4" w:rsidDel="00E50996">
          <w:delText>Note</w:delText>
        </w:r>
      </w:del>
      <w:del w:id="902" w:author="Roger LeBlanc" w:date="2014-06-25T21:11:00Z">
        <w:r w:rsidR="0092687D" w:rsidRPr="00FA3DB4" w:rsidDel="00213E10">
          <w:delText xml:space="preserve">: </w:delText>
        </w:r>
      </w:del>
      <w:r w:rsidR="0092687D" w:rsidRPr="00FA3DB4">
        <w:t xml:space="preserve">You’ll need to add the following </w:t>
      </w:r>
      <w:r w:rsidR="0092687D" w:rsidRPr="00146EBB">
        <w:rPr>
          <w:rStyle w:val="CodeInline"/>
          <w:rPrChange w:id="903" w:author="Roger LeBlanc" w:date="2014-06-25T21:47:00Z">
            <w:rPr/>
          </w:rPrChange>
        </w:rPr>
        <w:t>using</w:t>
      </w:r>
      <w:r w:rsidR="0092687D" w:rsidRPr="00FA3DB4">
        <w:t xml:space="preserve"> directives:</w:t>
      </w:r>
    </w:p>
    <w:p w14:paraId="1AA2AB74" w14:textId="77777777" w:rsidR="00045301" w:rsidRPr="00213E10" w:rsidRDefault="0092687D" w:rsidP="00FA3DB4">
      <w:pPr>
        <w:pStyle w:val="Bullet"/>
        <w:rPr>
          <w:rStyle w:val="CodeInline"/>
          <w:rPrChange w:id="904" w:author="Roger LeBlanc" w:date="2014-06-25T21:11:00Z">
            <w:rPr/>
          </w:rPrChange>
        </w:rPr>
      </w:pPr>
      <w:commentRangeStart w:id="905"/>
      <w:r w:rsidRPr="00213E10">
        <w:rPr>
          <w:rStyle w:val="CodeInline"/>
          <w:rPrChange w:id="906" w:author="Roger LeBlanc" w:date="2014-06-25T21:11:00Z">
            <w:rPr/>
          </w:rPrChange>
        </w:rPr>
        <w:t xml:space="preserve">using </w:t>
      </w:r>
      <w:commentRangeEnd w:id="905"/>
      <w:r w:rsidR="00213E10">
        <w:rPr>
          <w:rStyle w:val="CommentReference"/>
          <w:rFonts w:ascii="Times" w:eastAsia="Times New Roman" w:hAnsi="Times"/>
        </w:rPr>
        <w:commentReference w:id="905"/>
      </w:r>
      <w:r w:rsidRPr="00213E10">
        <w:rPr>
          <w:rStyle w:val="CodeInline"/>
          <w:rPrChange w:id="907" w:author="Roger LeBlanc" w:date="2014-06-25T21:11:00Z">
            <w:rPr/>
          </w:rPrChange>
        </w:rPr>
        <w:t>WebApi2Book.Common.Logging;</w:t>
      </w:r>
    </w:p>
    <w:p w14:paraId="6D984A58" w14:textId="77777777" w:rsidR="00045301" w:rsidRPr="00213E10" w:rsidRDefault="0092687D" w:rsidP="00FA3DB4">
      <w:pPr>
        <w:pStyle w:val="Bullet"/>
        <w:rPr>
          <w:rStyle w:val="CodeInline"/>
          <w:rPrChange w:id="908" w:author="Roger LeBlanc" w:date="2014-06-25T21:11:00Z">
            <w:rPr/>
          </w:rPrChange>
        </w:rPr>
      </w:pPr>
      <w:r w:rsidRPr="00213E10">
        <w:rPr>
          <w:rStyle w:val="CodeInline"/>
          <w:rPrChange w:id="909" w:author="Roger LeBlanc" w:date="2014-06-25T21:11:00Z">
            <w:rPr/>
          </w:rPrChange>
        </w:rPr>
        <w:t>using WebApi2Book.Web.Common;</w:t>
      </w:r>
    </w:p>
    <w:p w14:paraId="0668FD92" w14:textId="77777777" w:rsidR="00045301" w:rsidRPr="00FA3DB4" w:rsidRDefault="00FA2706" w:rsidP="00FA3DB4">
      <w:pPr>
        <w:pStyle w:val="BodyTextCont"/>
      </w:pPr>
      <w:r w:rsidRPr="00FA3DB4">
        <w:lastRenderedPageBreak/>
        <w:t xml:space="preserve">Again, we add this to handle any exceptions that are thrown in the application start-up sequence, before the application has fully initialized the global error handling configuration. As for the implementation, the main thing to note is that the exception that raised the </w:t>
      </w:r>
      <w:r w:rsidRPr="00FA3DB4">
        <w:rPr>
          <w:rStyle w:val="CodeInline"/>
        </w:rPr>
        <w:t>Error</w:t>
      </w:r>
      <w:r w:rsidRPr="00FA3DB4">
        <w:t xml:space="preserve"> event must be accessed by a call to the </w:t>
      </w:r>
      <w:r w:rsidRPr="00FA3DB4">
        <w:rPr>
          <w:rStyle w:val="CodeInline"/>
        </w:rPr>
        <w:t>GetLastError</w:t>
      </w:r>
      <w:r w:rsidRPr="00FA3DB4">
        <w:t xml:space="preserve"> method.</w:t>
      </w:r>
    </w:p>
    <w:p w14:paraId="04D4773A" w14:textId="13779B49" w:rsidR="00045301" w:rsidRPr="00FA3DB4" w:rsidRDefault="00FA2706" w:rsidP="00FA3DB4">
      <w:pPr>
        <w:pStyle w:val="BodyTextCont"/>
      </w:pPr>
      <w:r w:rsidRPr="00FA3DB4">
        <w:t>With global exception logging fully in place, let</w:t>
      </w:r>
      <w:del w:id="910" w:author="Roger LeBlanc" w:date="2014-06-25T12:33:00Z">
        <w:r w:rsidRPr="00FA3DB4" w:rsidDel="00F90F37">
          <w:delText>'</w:delText>
        </w:r>
      </w:del>
      <w:ins w:id="911" w:author="Roger LeBlanc" w:date="2014-06-25T12:33:00Z">
        <w:r w:rsidR="00F90F37">
          <w:t>’</w:t>
        </w:r>
      </w:ins>
      <w:r w:rsidRPr="00FA3DB4">
        <w:t>s now focus our efforts on something else made possible with the ASP.NET Web API 2.1 release: globally customizing behavior of unhandled exceptions. To make this more interesting, let</w:t>
      </w:r>
      <w:del w:id="912" w:author="Roger LeBlanc" w:date="2014-06-25T12:33:00Z">
        <w:r w:rsidRPr="00FA3DB4" w:rsidDel="00F90F37">
          <w:delText>'</w:delText>
        </w:r>
      </w:del>
      <w:ins w:id="913" w:author="Roger LeBlanc" w:date="2014-06-25T12:33:00Z">
        <w:r w:rsidR="00F90F37">
          <w:t>’</w:t>
        </w:r>
      </w:ins>
      <w:r w:rsidRPr="00FA3DB4">
        <w:t>s first implement a couple of custom exceptions that we</w:t>
      </w:r>
      <w:del w:id="914" w:author="Roger LeBlanc" w:date="2014-06-25T12:33:00Z">
        <w:r w:rsidRPr="00FA3DB4" w:rsidDel="00F90F37">
          <w:delText>'</w:delText>
        </w:r>
      </w:del>
      <w:ins w:id="915" w:author="Roger LeBlanc" w:date="2014-06-25T12:33:00Z">
        <w:r w:rsidR="00F90F37">
          <w:t>’</w:t>
        </w:r>
      </w:ins>
      <w:r w:rsidRPr="00FA3DB4">
        <w:t xml:space="preserve">ll need later: </w:t>
      </w:r>
      <w:r w:rsidRPr="00FA3DB4">
        <w:rPr>
          <w:rStyle w:val="CodeInline"/>
        </w:rPr>
        <w:t>RootObjectNotFoundException</w:t>
      </w:r>
      <w:r w:rsidRPr="00FA3DB4">
        <w:t xml:space="preserve"> and </w:t>
      </w:r>
      <w:r w:rsidRPr="00FA3DB4">
        <w:rPr>
          <w:rStyle w:val="CodeInline"/>
        </w:rPr>
        <w:t>ChildObjectNotFoundException</w:t>
      </w:r>
      <w:r w:rsidRPr="00FA3DB4">
        <w:t xml:space="preserve">. Implement these in a new </w:t>
      </w:r>
      <w:r w:rsidRPr="00FA3DB4">
        <w:rPr>
          <w:rStyle w:val="CodeInline"/>
        </w:rPr>
        <w:t>Exceptions</w:t>
      </w:r>
      <w:r w:rsidRPr="00FA3DB4">
        <w:t xml:space="preserve"> folder in the </w:t>
      </w:r>
      <w:r w:rsidRPr="00FA3DB4">
        <w:rPr>
          <w:rStyle w:val="CodeInline"/>
        </w:rPr>
        <w:t>WebApi2Book.Data</w:t>
      </w:r>
      <w:r w:rsidRPr="00FA3DB4">
        <w:t xml:space="preserve"> project.</w:t>
      </w:r>
    </w:p>
    <w:p w14:paraId="65EE8D7D" w14:textId="65F0D4B8" w:rsidR="00045301" w:rsidRPr="00FA3DB4" w:rsidRDefault="00FA2706" w:rsidP="00FA3DB4">
      <w:pPr>
        <w:pStyle w:val="BodyTextCont"/>
      </w:pPr>
      <w:r w:rsidRPr="00FA3DB4">
        <w:rPr>
          <w:rStyle w:val="CodeInline"/>
        </w:rPr>
        <w:t>RootObjectNotFoundExceptions</w:t>
      </w:r>
      <w:r w:rsidRPr="00FA3DB4">
        <w:t xml:space="preserve"> will be thrown by our various data access objects when the primary, or </w:t>
      </w:r>
      <w:ins w:id="916" w:author="Roger LeBlanc" w:date="2014-06-25T21:52:00Z">
        <w:r w:rsidR="00146EBB">
          <w:t>“</w:t>
        </w:r>
      </w:ins>
      <w:del w:id="917" w:author="Roger LeBlanc" w:date="2014-06-25T21:52:00Z">
        <w:r w:rsidRPr="00FA3DB4" w:rsidDel="00146EBB">
          <w:delText>"</w:delText>
        </w:r>
      </w:del>
      <w:r w:rsidRPr="00FA3DB4">
        <w:t>aggregate root</w:t>
      </w:r>
      <w:del w:id="918" w:author="Roger LeBlanc" w:date="2014-06-25T21:52:00Z">
        <w:r w:rsidRPr="00FA3DB4" w:rsidDel="00146EBB">
          <w:delText>"</w:delText>
        </w:r>
      </w:del>
      <w:r w:rsidRPr="00FA3DB4">
        <w:t>,</w:t>
      </w:r>
      <w:ins w:id="919" w:author="Roger LeBlanc" w:date="2014-06-25T21:52:00Z">
        <w:r w:rsidR="00146EBB">
          <w:t>”</w:t>
        </w:r>
      </w:ins>
      <w:r w:rsidRPr="00FA3DB4">
        <w:t xml:space="preserve"> data object is not found. Similarly, </w:t>
      </w:r>
      <w:r w:rsidRPr="00FA3DB4">
        <w:rPr>
          <w:rStyle w:val="CodeInline"/>
        </w:rPr>
        <w:t>ChildObjectNotFoundExceptions</w:t>
      </w:r>
      <w:r w:rsidRPr="00FA3DB4">
        <w:t xml:space="preserve"> will be thrown when a required child of a primary data object is not found (for example, a request is made to add a user to a task, but that user doesn</w:t>
      </w:r>
      <w:del w:id="920" w:author="Roger LeBlanc" w:date="2014-06-25T12:33:00Z">
        <w:r w:rsidRPr="00FA3DB4" w:rsidDel="00F90F37">
          <w:delText>'</w:delText>
        </w:r>
      </w:del>
      <w:ins w:id="921" w:author="Roger LeBlanc" w:date="2014-06-25T12:33:00Z">
        <w:r w:rsidR="00F90F37">
          <w:t>’</w:t>
        </w:r>
      </w:ins>
      <w:r w:rsidRPr="00FA3DB4">
        <w:t xml:space="preserve">t exist). This design allows our data access classes to be free of any concerns </w:t>
      </w:r>
      <w:ins w:id="922" w:author="Roger LeBlanc" w:date="2014-06-25T21:52:00Z">
        <w:r w:rsidR="00146EBB">
          <w:t xml:space="preserve">about </w:t>
        </w:r>
      </w:ins>
      <w:r w:rsidRPr="00FA3DB4">
        <w:t xml:space="preserve">dealing with forming proper HTTP error responses. And, as </w:t>
      </w:r>
      <w:del w:id="923" w:author="Roger LeBlanc" w:date="2014-06-25T21:53:00Z">
        <w:r w:rsidRPr="00FA3DB4" w:rsidDel="00146EBB">
          <w:delText>we</w:delText>
        </w:r>
      </w:del>
      <w:del w:id="924" w:author="Roger LeBlanc" w:date="2014-06-25T12:33:00Z">
        <w:r w:rsidRPr="00FA3DB4" w:rsidDel="00F90F37">
          <w:delText>'</w:delText>
        </w:r>
      </w:del>
      <w:del w:id="925" w:author="Roger LeBlanc" w:date="2014-06-25T21:53:00Z">
        <w:r w:rsidRPr="00FA3DB4" w:rsidDel="00146EBB">
          <w:delText>ll</w:delText>
        </w:r>
      </w:del>
      <w:ins w:id="926" w:author="Roger LeBlanc" w:date="2014-06-25T21:53:00Z">
        <w:r w:rsidR="00146EBB">
          <w:t>you’ll</w:t>
        </w:r>
      </w:ins>
      <w:r w:rsidRPr="00FA3DB4">
        <w:t xml:space="preserve"> soon see in our custom </w:t>
      </w:r>
      <w:r w:rsidRPr="00FA3DB4">
        <w:rPr>
          <w:rStyle w:val="CodeInline"/>
        </w:rPr>
        <w:t>ExceptionHandler</w:t>
      </w:r>
      <w:r w:rsidRPr="00FA3DB4">
        <w:t xml:space="preserve">, it allows us to globally handle these exceptions by creating appropriate HTTP error responses in a class that </w:t>
      </w:r>
      <w:r w:rsidRPr="00FA3DB4">
        <w:rPr>
          <w:rStyle w:val="Emphasis"/>
        </w:rPr>
        <w:t>is</w:t>
      </w:r>
      <w:r w:rsidRPr="00FA3DB4">
        <w:t xml:space="preserve"> aware of HTTP.</w:t>
      </w:r>
    </w:p>
    <w:p w14:paraId="0BB6CEB4" w14:textId="57C87B03" w:rsidR="00FA2706" w:rsidRPr="00FA3DB4" w:rsidRDefault="00FA2706" w:rsidP="00566F04">
      <w:pPr>
        <w:pStyle w:val="CodeCaption"/>
      </w:pPr>
      <w:r w:rsidRPr="00FA3DB4">
        <w:t xml:space="preserve">RootObjectNotFoundException </w:t>
      </w:r>
      <w:ins w:id="927" w:author="Roger LeBlanc" w:date="2014-06-25T21:38:00Z">
        <w:r w:rsidR="00E50996">
          <w:t>C</w:t>
        </w:r>
      </w:ins>
      <w:del w:id="928" w:author="Roger LeBlanc" w:date="2014-06-25T21:38:00Z">
        <w:r w:rsidRPr="00FA3DB4" w:rsidDel="00E50996">
          <w:delText>c</w:delText>
        </w:r>
      </w:del>
      <w:r w:rsidRPr="00FA3DB4">
        <w:t>lass</w:t>
      </w:r>
    </w:p>
    <w:p w14:paraId="7F247E24" w14:textId="77777777" w:rsidR="00FA2706" w:rsidRPr="00FA3DB4" w:rsidRDefault="00FA2706" w:rsidP="00566F04">
      <w:pPr>
        <w:pStyle w:val="Code"/>
      </w:pPr>
      <w:r w:rsidRPr="00FA3DB4">
        <w:t>using System;</w:t>
      </w:r>
    </w:p>
    <w:p w14:paraId="36083878" w14:textId="77777777" w:rsidR="00FA2706" w:rsidRPr="00FA3DB4" w:rsidRDefault="00FA2706" w:rsidP="00566F04">
      <w:pPr>
        <w:pStyle w:val="Code"/>
      </w:pPr>
    </w:p>
    <w:p w14:paraId="746B2424" w14:textId="77777777" w:rsidR="00FA2706" w:rsidRPr="00FA3DB4" w:rsidRDefault="00FA2706" w:rsidP="00566F04">
      <w:pPr>
        <w:pStyle w:val="Code"/>
      </w:pPr>
      <w:r w:rsidRPr="00FA3DB4">
        <w:t>namespace WebApi2Book.Data.Exceptions</w:t>
      </w:r>
    </w:p>
    <w:p w14:paraId="4D565D08" w14:textId="77777777" w:rsidR="00FA2706" w:rsidRPr="00FA3DB4" w:rsidRDefault="00FA2706" w:rsidP="00566F04">
      <w:pPr>
        <w:pStyle w:val="Code"/>
      </w:pPr>
      <w:r w:rsidRPr="00FA3DB4">
        <w:t>{</w:t>
      </w:r>
    </w:p>
    <w:p w14:paraId="053BE1BD" w14:textId="77777777" w:rsidR="00FA2706" w:rsidRPr="00FA3DB4" w:rsidRDefault="00FA2706" w:rsidP="00566F04">
      <w:pPr>
        <w:pStyle w:val="Code"/>
      </w:pPr>
      <w:r w:rsidRPr="00FA3DB4">
        <w:t xml:space="preserve">    [Serializable]</w:t>
      </w:r>
    </w:p>
    <w:p w14:paraId="654FBD5D" w14:textId="77777777" w:rsidR="00FA2706" w:rsidRPr="00FA3DB4" w:rsidRDefault="00FA2706" w:rsidP="00566F04">
      <w:pPr>
        <w:pStyle w:val="Code"/>
      </w:pPr>
      <w:r w:rsidRPr="00FA3DB4">
        <w:t xml:space="preserve">    public class RootObjectNotFoundException : Exception</w:t>
      </w:r>
    </w:p>
    <w:p w14:paraId="3F209158" w14:textId="77777777" w:rsidR="00FA2706" w:rsidRPr="00FA3DB4" w:rsidRDefault="00FA2706" w:rsidP="00566F04">
      <w:pPr>
        <w:pStyle w:val="Code"/>
      </w:pPr>
      <w:r w:rsidRPr="00FA3DB4">
        <w:t xml:space="preserve">    {</w:t>
      </w:r>
    </w:p>
    <w:p w14:paraId="5F74C0C6" w14:textId="77777777" w:rsidR="00FA2706" w:rsidRPr="00FA3DB4" w:rsidRDefault="00FA2706" w:rsidP="00566F04">
      <w:pPr>
        <w:pStyle w:val="Code"/>
      </w:pPr>
      <w:r w:rsidRPr="00FA3DB4">
        <w:t xml:space="preserve">        public RootObjectNotFoundException(string message) : base(message)</w:t>
      </w:r>
    </w:p>
    <w:p w14:paraId="1D1443AC" w14:textId="77777777" w:rsidR="00FA2706" w:rsidRPr="00FA3DB4" w:rsidRDefault="00FA2706" w:rsidP="00566F04">
      <w:pPr>
        <w:pStyle w:val="Code"/>
      </w:pPr>
      <w:r w:rsidRPr="00FA3DB4">
        <w:t xml:space="preserve">        {</w:t>
      </w:r>
    </w:p>
    <w:p w14:paraId="2D74EBDC" w14:textId="77777777" w:rsidR="00FA2706" w:rsidRPr="00FA3DB4" w:rsidRDefault="00FA2706" w:rsidP="00566F04">
      <w:pPr>
        <w:pStyle w:val="Code"/>
      </w:pPr>
      <w:r w:rsidRPr="00FA3DB4">
        <w:t xml:space="preserve">        }</w:t>
      </w:r>
    </w:p>
    <w:p w14:paraId="7989309C" w14:textId="77777777" w:rsidR="00FA2706" w:rsidRPr="00FA3DB4" w:rsidRDefault="00FA2706" w:rsidP="00566F04">
      <w:pPr>
        <w:pStyle w:val="Code"/>
      </w:pPr>
      <w:r w:rsidRPr="00FA3DB4">
        <w:t xml:space="preserve">    }</w:t>
      </w:r>
    </w:p>
    <w:p w14:paraId="1F1ABAC6" w14:textId="77777777" w:rsidR="00FA2706" w:rsidRPr="00FA3DB4" w:rsidRDefault="00FA2706" w:rsidP="00566F04">
      <w:pPr>
        <w:pStyle w:val="Code"/>
      </w:pPr>
      <w:r w:rsidRPr="00FA3DB4">
        <w:t>}</w:t>
      </w:r>
    </w:p>
    <w:p w14:paraId="5F7BF932" w14:textId="4123F410" w:rsidR="00FA2706" w:rsidRPr="00FA3DB4" w:rsidRDefault="00FA2706" w:rsidP="00566F04">
      <w:pPr>
        <w:pStyle w:val="CodeCaption"/>
      </w:pPr>
      <w:r w:rsidRPr="00FA3DB4">
        <w:t xml:space="preserve">ChildObjectNotFoundException </w:t>
      </w:r>
      <w:ins w:id="929" w:author="Roger LeBlanc" w:date="2014-06-25T21:38:00Z">
        <w:r w:rsidR="00E50996">
          <w:t>C</w:t>
        </w:r>
      </w:ins>
      <w:del w:id="930" w:author="Roger LeBlanc" w:date="2014-06-25T21:38:00Z">
        <w:r w:rsidRPr="00FA3DB4" w:rsidDel="00E50996">
          <w:delText>c</w:delText>
        </w:r>
      </w:del>
      <w:r w:rsidRPr="00FA3DB4">
        <w:t>lass</w:t>
      </w:r>
    </w:p>
    <w:p w14:paraId="3213E701" w14:textId="77777777" w:rsidR="00FA2706" w:rsidRPr="00FA3DB4" w:rsidRDefault="00FA2706" w:rsidP="00566F04">
      <w:pPr>
        <w:pStyle w:val="Code"/>
      </w:pPr>
      <w:r w:rsidRPr="00FA3DB4">
        <w:t>using System;</w:t>
      </w:r>
    </w:p>
    <w:p w14:paraId="4091E429" w14:textId="77777777" w:rsidR="00FA2706" w:rsidRPr="00FA3DB4" w:rsidRDefault="00FA2706" w:rsidP="00566F04">
      <w:pPr>
        <w:pStyle w:val="Code"/>
      </w:pPr>
    </w:p>
    <w:p w14:paraId="37EAC7B8" w14:textId="77777777" w:rsidR="00FA2706" w:rsidRPr="00FA3DB4" w:rsidRDefault="00FA2706" w:rsidP="00566F04">
      <w:pPr>
        <w:pStyle w:val="Code"/>
      </w:pPr>
      <w:r w:rsidRPr="00FA3DB4">
        <w:t>namespace WebApi2Book.Data.Exceptions</w:t>
      </w:r>
    </w:p>
    <w:p w14:paraId="44FCBAFB" w14:textId="77777777" w:rsidR="00FA2706" w:rsidRPr="00FA3DB4" w:rsidRDefault="00FA2706" w:rsidP="00566F04">
      <w:pPr>
        <w:pStyle w:val="Code"/>
      </w:pPr>
      <w:r w:rsidRPr="00FA3DB4">
        <w:t>{</w:t>
      </w:r>
    </w:p>
    <w:p w14:paraId="2E9E008F" w14:textId="77777777" w:rsidR="00FA2706" w:rsidRPr="00FA3DB4" w:rsidRDefault="00FA2706" w:rsidP="00566F04">
      <w:pPr>
        <w:pStyle w:val="Code"/>
      </w:pPr>
      <w:r w:rsidRPr="00FA3DB4">
        <w:t xml:space="preserve">    [Serializable]</w:t>
      </w:r>
    </w:p>
    <w:p w14:paraId="7E882B76" w14:textId="77777777" w:rsidR="00FA2706" w:rsidRPr="00FA3DB4" w:rsidRDefault="00FA2706" w:rsidP="00566F04">
      <w:pPr>
        <w:pStyle w:val="Code"/>
      </w:pPr>
      <w:r w:rsidRPr="00FA3DB4">
        <w:t xml:space="preserve">    public class ChildObjectNotFoundException : Exception</w:t>
      </w:r>
    </w:p>
    <w:p w14:paraId="48F852F1" w14:textId="77777777" w:rsidR="00FA2706" w:rsidRPr="00FA3DB4" w:rsidRDefault="00FA2706" w:rsidP="00566F04">
      <w:pPr>
        <w:pStyle w:val="Code"/>
      </w:pPr>
      <w:r w:rsidRPr="00FA3DB4">
        <w:t xml:space="preserve">    {</w:t>
      </w:r>
    </w:p>
    <w:p w14:paraId="7992B1CD" w14:textId="77777777" w:rsidR="00FA2706" w:rsidRPr="00FA3DB4" w:rsidRDefault="00FA2706" w:rsidP="00566F04">
      <w:pPr>
        <w:pStyle w:val="Code"/>
      </w:pPr>
      <w:r w:rsidRPr="00FA3DB4">
        <w:t xml:space="preserve">        public ChildObjectNotFoundException(string message) : base(message)</w:t>
      </w:r>
    </w:p>
    <w:p w14:paraId="0BBC05E7" w14:textId="77777777" w:rsidR="00FA2706" w:rsidRPr="00FA3DB4" w:rsidRDefault="00FA2706" w:rsidP="00566F04">
      <w:pPr>
        <w:pStyle w:val="Code"/>
      </w:pPr>
      <w:r w:rsidRPr="00FA3DB4">
        <w:t xml:space="preserve">        {</w:t>
      </w:r>
    </w:p>
    <w:p w14:paraId="473B2F48" w14:textId="77777777" w:rsidR="00FA2706" w:rsidRPr="00FA3DB4" w:rsidRDefault="00FA2706" w:rsidP="00566F04">
      <w:pPr>
        <w:pStyle w:val="Code"/>
      </w:pPr>
      <w:r w:rsidRPr="00FA3DB4">
        <w:t xml:space="preserve">        }</w:t>
      </w:r>
    </w:p>
    <w:p w14:paraId="4491B81F" w14:textId="77777777" w:rsidR="00FA2706" w:rsidRPr="00FA3DB4" w:rsidRDefault="00FA2706" w:rsidP="00566F04">
      <w:pPr>
        <w:pStyle w:val="Code"/>
      </w:pPr>
      <w:r w:rsidRPr="00FA3DB4">
        <w:t xml:space="preserve">    }</w:t>
      </w:r>
    </w:p>
    <w:p w14:paraId="2551445F" w14:textId="77777777" w:rsidR="00FA2706" w:rsidRPr="00FA3DB4" w:rsidRDefault="00FA2706" w:rsidP="00566F04">
      <w:pPr>
        <w:pStyle w:val="Code"/>
      </w:pPr>
      <w:r w:rsidRPr="00FA3DB4">
        <w:t>}</w:t>
      </w:r>
    </w:p>
    <w:p w14:paraId="39B8B273" w14:textId="4F0D6B6A" w:rsidR="00045301" w:rsidRPr="00FA3DB4" w:rsidRDefault="00FA2706" w:rsidP="00FA3DB4">
      <w:pPr>
        <w:pStyle w:val="BodyTextCont"/>
      </w:pPr>
      <w:r w:rsidRPr="00FA3DB4">
        <w:lastRenderedPageBreak/>
        <w:t>Next, let</w:t>
      </w:r>
      <w:del w:id="931" w:author="Roger LeBlanc" w:date="2014-06-25T12:33:00Z">
        <w:r w:rsidRPr="00FA3DB4" w:rsidDel="00F90F37">
          <w:delText>'</w:delText>
        </w:r>
      </w:del>
      <w:ins w:id="932" w:author="Roger LeBlanc" w:date="2014-06-25T12:33:00Z">
        <w:r w:rsidR="00F90F37">
          <w:t>’</w:t>
        </w:r>
      </w:ins>
      <w:r w:rsidRPr="00FA3DB4">
        <w:t xml:space="preserve">s create a simple </w:t>
      </w:r>
      <w:r w:rsidRPr="00FA3DB4">
        <w:rPr>
          <w:rStyle w:val="CodeInline"/>
        </w:rPr>
        <w:t>IHttpActionResult</w:t>
      </w:r>
      <w:r w:rsidRPr="00FA3DB4">
        <w:t xml:space="preserve"> implementation to help communicate the error information back to the caller. Add it to the </w:t>
      </w:r>
      <w:r w:rsidRPr="00FA3DB4">
        <w:rPr>
          <w:rStyle w:val="CodeInline"/>
        </w:rPr>
        <w:t>ErrorHandling</w:t>
      </w:r>
      <w:r w:rsidRPr="00FA3DB4">
        <w:t xml:space="preserve"> folder in the </w:t>
      </w:r>
      <w:r w:rsidRPr="00FA3DB4">
        <w:rPr>
          <w:rStyle w:val="CodeInline"/>
        </w:rPr>
        <w:t>WebApi2Book.Web.Common</w:t>
      </w:r>
      <w:r w:rsidRPr="00FA3DB4">
        <w:t xml:space="preserve"> project:</w:t>
      </w:r>
    </w:p>
    <w:p w14:paraId="7DA2B99E" w14:textId="77777777" w:rsidR="00FA2706" w:rsidRPr="00FA3DB4" w:rsidRDefault="00FA2706" w:rsidP="00566F04">
      <w:pPr>
        <w:pStyle w:val="Code"/>
      </w:pPr>
      <w:r w:rsidRPr="00FA3DB4">
        <w:t>using System.Net;</w:t>
      </w:r>
    </w:p>
    <w:p w14:paraId="66B7EC6A" w14:textId="77777777" w:rsidR="00FA2706" w:rsidRPr="00FA3DB4" w:rsidRDefault="00FA2706" w:rsidP="00566F04">
      <w:pPr>
        <w:pStyle w:val="Code"/>
      </w:pPr>
      <w:r w:rsidRPr="00FA3DB4">
        <w:t>using System.Net.Http;</w:t>
      </w:r>
    </w:p>
    <w:p w14:paraId="38F58ED3" w14:textId="77777777" w:rsidR="00FA2706" w:rsidRPr="00FA3DB4" w:rsidRDefault="00FA2706" w:rsidP="00566F04">
      <w:pPr>
        <w:pStyle w:val="Code"/>
      </w:pPr>
      <w:r w:rsidRPr="00FA3DB4">
        <w:t>using System.Threading;</w:t>
      </w:r>
    </w:p>
    <w:p w14:paraId="3F751935" w14:textId="77777777" w:rsidR="00FA2706" w:rsidRPr="00FA3DB4" w:rsidRDefault="00FA2706" w:rsidP="00566F04">
      <w:pPr>
        <w:pStyle w:val="Code"/>
      </w:pPr>
      <w:r w:rsidRPr="00FA3DB4">
        <w:t>using System.Threading.Tasks;</w:t>
      </w:r>
    </w:p>
    <w:p w14:paraId="0A54D6F5" w14:textId="77777777" w:rsidR="00FA2706" w:rsidRPr="00FA3DB4" w:rsidRDefault="00FA2706" w:rsidP="00566F04">
      <w:pPr>
        <w:pStyle w:val="Code"/>
      </w:pPr>
      <w:r w:rsidRPr="00FA3DB4">
        <w:t>using System.Web.Http;</w:t>
      </w:r>
    </w:p>
    <w:p w14:paraId="73C71A2A" w14:textId="77777777" w:rsidR="00FA2706" w:rsidRPr="00FA3DB4" w:rsidRDefault="00FA2706" w:rsidP="00566F04">
      <w:pPr>
        <w:pStyle w:val="Code"/>
      </w:pPr>
    </w:p>
    <w:p w14:paraId="3843C10F" w14:textId="77777777" w:rsidR="00FA2706" w:rsidRPr="00FA3DB4" w:rsidRDefault="00FA2706" w:rsidP="00566F04">
      <w:pPr>
        <w:pStyle w:val="Code"/>
      </w:pPr>
      <w:r w:rsidRPr="00FA3DB4">
        <w:t>namespace WebApi2Book.Web.Common.ErrorHandling</w:t>
      </w:r>
    </w:p>
    <w:p w14:paraId="1A522369" w14:textId="77777777" w:rsidR="00FA2706" w:rsidRPr="00FA3DB4" w:rsidRDefault="00FA2706" w:rsidP="00566F04">
      <w:pPr>
        <w:pStyle w:val="Code"/>
      </w:pPr>
      <w:r w:rsidRPr="00FA3DB4">
        <w:t>{</w:t>
      </w:r>
    </w:p>
    <w:p w14:paraId="5C252725" w14:textId="77777777" w:rsidR="00FA2706" w:rsidRPr="00FA3DB4" w:rsidRDefault="00FA2706" w:rsidP="00566F04">
      <w:pPr>
        <w:pStyle w:val="Code"/>
      </w:pPr>
      <w:r w:rsidRPr="00FA3DB4">
        <w:t xml:space="preserve">    public class SimpleErrorResult : IHttpActionResult</w:t>
      </w:r>
    </w:p>
    <w:p w14:paraId="185B9288" w14:textId="77777777" w:rsidR="00FA2706" w:rsidRPr="00FA3DB4" w:rsidRDefault="00FA2706" w:rsidP="00566F04">
      <w:pPr>
        <w:pStyle w:val="Code"/>
      </w:pPr>
      <w:r w:rsidRPr="00FA3DB4">
        <w:t xml:space="preserve">    {</w:t>
      </w:r>
    </w:p>
    <w:p w14:paraId="0C1127F4" w14:textId="77777777" w:rsidR="00FA2706" w:rsidRPr="00FA3DB4" w:rsidRDefault="00FA2706" w:rsidP="00566F04">
      <w:pPr>
        <w:pStyle w:val="Code"/>
      </w:pPr>
      <w:r w:rsidRPr="00FA3DB4">
        <w:t xml:space="preserve">        private readonly string _errorMessage;</w:t>
      </w:r>
    </w:p>
    <w:p w14:paraId="09366621" w14:textId="77777777" w:rsidR="00FA2706" w:rsidRPr="00FA3DB4" w:rsidRDefault="00FA2706" w:rsidP="00566F04">
      <w:pPr>
        <w:pStyle w:val="Code"/>
      </w:pPr>
      <w:r w:rsidRPr="00FA3DB4">
        <w:t xml:space="preserve">        private readonly HttpRequestMessage _requestMessage;</w:t>
      </w:r>
    </w:p>
    <w:p w14:paraId="06F8B318" w14:textId="77777777" w:rsidR="00FA2706" w:rsidRPr="00FA3DB4" w:rsidRDefault="00FA2706" w:rsidP="00566F04">
      <w:pPr>
        <w:pStyle w:val="Code"/>
      </w:pPr>
      <w:r w:rsidRPr="00FA3DB4">
        <w:t xml:space="preserve">        private readonly HttpStatusCode _statusCode;</w:t>
      </w:r>
    </w:p>
    <w:p w14:paraId="0DFB4E8D" w14:textId="77777777" w:rsidR="00FA2706" w:rsidRPr="00FA3DB4" w:rsidRDefault="00FA2706" w:rsidP="00566F04">
      <w:pPr>
        <w:pStyle w:val="Code"/>
      </w:pPr>
    </w:p>
    <w:p w14:paraId="7D013EDA" w14:textId="77777777" w:rsidR="00FA2706" w:rsidRPr="00FA3DB4" w:rsidRDefault="00FA2706" w:rsidP="00566F04">
      <w:pPr>
        <w:pStyle w:val="Code"/>
      </w:pPr>
      <w:r w:rsidRPr="00FA3DB4">
        <w:t xml:space="preserve">        </w:t>
      </w:r>
      <w:commentRangeStart w:id="933"/>
      <w:r w:rsidRPr="00FA3DB4">
        <w:t xml:space="preserve">public </w:t>
      </w:r>
      <w:commentRangeEnd w:id="933"/>
      <w:r w:rsidR="00E50996">
        <w:rPr>
          <w:rStyle w:val="CommentReference"/>
          <w:rFonts w:ascii="Times" w:hAnsi="Times"/>
          <w:noProof w:val="0"/>
        </w:rPr>
        <w:commentReference w:id="933"/>
      </w:r>
      <w:r w:rsidRPr="00FA3DB4">
        <w:t>SimpleErrorResult(HttpRequestMessage requestMessage, HttpStatusCode statusCode, string errorMessage)</w:t>
      </w:r>
    </w:p>
    <w:p w14:paraId="33D523E9" w14:textId="77777777" w:rsidR="00FA2706" w:rsidRPr="00FA3DB4" w:rsidRDefault="00FA2706" w:rsidP="00566F04">
      <w:pPr>
        <w:pStyle w:val="Code"/>
      </w:pPr>
      <w:r w:rsidRPr="00FA3DB4">
        <w:t xml:space="preserve">        {</w:t>
      </w:r>
    </w:p>
    <w:p w14:paraId="12CF7F15" w14:textId="77777777" w:rsidR="00FA2706" w:rsidRPr="00FA3DB4" w:rsidRDefault="00FA2706" w:rsidP="00566F04">
      <w:pPr>
        <w:pStyle w:val="Code"/>
      </w:pPr>
      <w:r w:rsidRPr="00FA3DB4">
        <w:t xml:space="preserve">            _requestMessage = requestMessage;</w:t>
      </w:r>
    </w:p>
    <w:p w14:paraId="3D4B0F83" w14:textId="77777777" w:rsidR="00FA2706" w:rsidRPr="00FA3DB4" w:rsidRDefault="00FA2706" w:rsidP="00566F04">
      <w:pPr>
        <w:pStyle w:val="Code"/>
      </w:pPr>
      <w:r w:rsidRPr="00FA3DB4">
        <w:t xml:space="preserve">            _statusCode = statusCode;</w:t>
      </w:r>
    </w:p>
    <w:p w14:paraId="039EE7FD" w14:textId="77777777" w:rsidR="00FA2706" w:rsidRPr="00FA3DB4" w:rsidRDefault="00FA2706" w:rsidP="00566F04">
      <w:pPr>
        <w:pStyle w:val="Code"/>
      </w:pPr>
      <w:r w:rsidRPr="00FA3DB4">
        <w:t xml:space="preserve">            _errorMessage = errorMessage;</w:t>
      </w:r>
    </w:p>
    <w:p w14:paraId="02368EC2" w14:textId="77777777" w:rsidR="00FA2706" w:rsidRPr="00FA3DB4" w:rsidRDefault="00FA2706" w:rsidP="00566F04">
      <w:pPr>
        <w:pStyle w:val="Code"/>
      </w:pPr>
      <w:r w:rsidRPr="00FA3DB4">
        <w:t xml:space="preserve">        }</w:t>
      </w:r>
    </w:p>
    <w:p w14:paraId="020F64A6" w14:textId="77777777" w:rsidR="00FA2706" w:rsidRPr="00FA3DB4" w:rsidRDefault="00FA2706" w:rsidP="00566F04">
      <w:pPr>
        <w:pStyle w:val="Code"/>
      </w:pPr>
    </w:p>
    <w:p w14:paraId="2394E251" w14:textId="77777777" w:rsidR="00FA2706" w:rsidRPr="00FA3DB4" w:rsidRDefault="00FA2706" w:rsidP="00566F04">
      <w:pPr>
        <w:pStyle w:val="Code"/>
      </w:pPr>
      <w:r w:rsidRPr="00FA3DB4">
        <w:t xml:space="preserve">        public Task&lt;HttpResponseMessage&gt; ExecuteAsync(CancellationToken cancellationToken)</w:t>
      </w:r>
    </w:p>
    <w:p w14:paraId="21BAF5C5" w14:textId="77777777" w:rsidR="00FA2706" w:rsidRPr="00FA3DB4" w:rsidRDefault="00FA2706" w:rsidP="00566F04">
      <w:pPr>
        <w:pStyle w:val="Code"/>
      </w:pPr>
      <w:r w:rsidRPr="00FA3DB4">
        <w:t xml:space="preserve">        {</w:t>
      </w:r>
    </w:p>
    <w:p w14:paraId="1C73492E" w14:textId="77777777" w:rsidR="00FA2706" w:rsidRPr="00FA3DB4" w:rsidRDefault="00FA2706" w:rsidP="00566F04">
      <w:pPr>
        <w:pStyle w:val="Code"/>
      </w:pPr>
      <w:r w:rsidRPr="00FA3DB4">
        <w:t xml:space="preserve">            return Task.FromResult(_requestMessage.CreateErrorResponse(_statusCode, _errorMessage));</w:t>
      </w:r>
    </w:p>
    <w:p w14:paraId="0DCB2F8C" w14:textId="77777777" w:rsidR="00FA2706" w:rsidRPr="00FA3DB4" w:rsidRDefault="00FA2706" w:rsidP="00566F04">
      <w:pPr>
        <w:pStyle w:val="Code"/>
      </w:pPr>
      <w:r w:rsidRPr="00FA3DB4">
        <w:t xml:space="preserve">        }</w:t>
      </w:r>
    </w:p>
    <w:p w14:paraId="46EBCC6D" w14:textId="77777777" w:rsidR="00FA2706" w:rsidRPr="00FA3DB4" w:rsidRDefault="00FA2706" w:rsidP="00566F04">
      <w:pPr>
        <w:pStyle w:val="Code"/>
      </w:pPr>
      <w:r w:rsidRPr="00FA3DB4">
        <w:t xml:space="preserve">    }</w:t>
      </w:r>
    </w:p>
    <w:p w14:paraId="5F0E3EC6" w14:textId="77777777" w:rsidR="00FA2706" w:rsidRPr="00FA3DB4" w:rsidRDefault="00FA2706" w:rsidP="00566F04">
      <w:pPr>
        <w:pStyle w:val="Code"/>
      </w:pPr>
      <w:r w:rsidRPr="00FA3DB4">
        <w:t>}</w:t>
      </w:r>
    </w:p>
    <w:p w14:paraId="408B0F37" w14:textId="2F168A93" w:rsidR="00045301" w:rsidRPr="00FA3DB4" w:rsidRDefault="00FA2706" w:rsidP="00FA3DB4">
      <w:pPr>
        <w:pStyle w:val="BodyTextCont"/>
      </w:pPr>
      <w:r w:rsidRPr="00FA3DB4">
        <w:t>It doesn</w:t>
      </w:r>
      <w:del w:id="934" w:author="Roger LeBlanc" w:date="2014-06-25T12:33:00Z">
        <w:r w:rsidRPr="00FA3DB4" w:rsidDel="00F90F37">
          <w:delText>'</w:delText>
        </w:r>
      </w:del>
      <w:ins w:id="935" w:author="Roger LeBlanc" w:date="2014-06-25T12:33:00Z">
        <w:r w:rsidR="00F90F37">
          <w:t>’</w:t>
        </w:r>
      </w:ins>
      <w:r w:rsidRPr="00FA3DB4">
        <w:t xml:space="preserve">t get much simpler than this! This is an absolutely bare-bones </w:t>
      </w:r>
      <w:r w:rsidRPr="00FA3DB4">
        <w:rPr>
          <w:rStyle w:val="CodeInline"/>
        </w:rPr>
        <w:t>IHttpActionResult</w:t>
      </w:r>
      <w:r w:rsidRPr="00FA3DB4">
        <w:t xml:space="preserve"> implementation where we simply use the request message to create a response based on the status code and error message specified in the constructor. (Don</w:t>
      </w:r>
      <w:del w:id="936" w:author="Roger LeBlanc" w:date="2014-06-25T12:33:00Z">
        <w:r w:rsidRPr="00FA3DB4" w:rsidDel="00F90F37">
          <w:delText>'</w:delText>
        </w:r>
      </w:del>
      <w:ins w:id="937" w:author="Roger LeBlanc" w:date="2014-06-25T12:33:00Z">
        <w:r w:rsidR="00F90F37">
          <w:t>’</w:t>
        </w:r>
      </w:ins>
      <w:r w:rsidRPr="00FA3DB4">
        <w:t>t feel cheated; we</w:t>
      </w:r>
      <w:del w:id="938" w:author="Roger LeBlanc" w:date="2014-06-25T12:33:00Z">
        <w:r w:rsidRPr="00FA3DB4" w:rsidDel="00F90F37">
          <w:delText>'</w:delText>
        </w:r>
      </w:del>
      <w:ins w:id="939" w:author="Roger LeBlanc" w:date="2014-06-25T12:33:00Z">
        <w:r w:rsidR="00F90F37">
          <w:t>’</w:t>
        </w:r>
      </w:ins>
      <w:r w:rsidRPr="00FA3DB4">
        <w:t xml:space="preserve">ll get to a more interesting </w:t>
      </w:r>
      <w:r w:rsidRPr="00FA3DB4">
        <w:rPr>
          <w:rStyle w:val="CodeInline"/>
        </w:rPr>
        <w:t>IHttpActionResult</w:t>
      </w:r>
      <w:r w:rsidRPr="00FA3DB4">
        <w:t xml:space="preserve"> in the next section!) But what calls the constructor? You</w:t>
      </w:r>
      <w:del w:id="940" w:author="Roger LeBlanc" w:date="2014-06-25T12:33:00Z">
        <w:r w:rsidRPr="00FA3DB4" w:rsidDel="00F90F37">
          <w:delText>'</w:delText>
        </w:r>
      </w:del>
      <w:ins w:id="941" w:author="Roger LeBlanc" w:date="2014-06-25T12:33:00Z">
        <w:r w:rsidR="00F90F37">
          <w:t>’</w:t>
        </w:r>
      </w:ins>
      <w:r w:rsidRPr="00FA3DB4">
        <w:t>re about to find out</w:t>
      </w:r>
      <w:ins w:id="942" w:author="Roger LeBlanc" w:date="2014-06-25T21:10:00Z">
        <w:r w:rsidR="00213E10">
          <w:t>.</w:t>
        </w:r>
      </w:ins>
      <w:del w:id="943" w:author="Roger LeBlanc" w:date="2014-06-25T21:10:00Z">
        <w:r w:rsidRPr="00FA3DB4" w:rsidDel="00213E10">
          <w:delText xml:space="preserve"> …</w:delText>
        </w:r>
      </w:del>
    </w:p>
    <w:p w14:paraId="31D3904A" w14:textId="7F3746EA" w:rsidR="00045301" w:rsidRPr="00FA3DB4" w:rsidRDefault="00FA2706" w:rsidP="00FA3DB4">
      <w:pPr>
        <w:pStyle w:val="BodyTextCont"/>
      </w:pPr>
      <w:r w:rsidRPr="00FA3DB4">
        <w:t xml:space="preserve">Now we will replace the default exception handler so that we can fully control the HTTP response message that is sent when an unhandled exception occurs. Start off by </w:t>
      </w:r>
      <w:r w:rsidR="00A07014" w:rsidRPr="00FA3DB4">
        <w:t xml:space="preserve">referencing </w:t>
      </w:r>
      <w:r w:rsidR="00A23B82" w:rsidRPr="00FA3DB4">
        <w:rPr>
          <w:rStyle w:val="CodeInline"/>
        </w:rPr>
        <w:t>System.Web</w:t>
      </w:r>
      <w:r w:rsidR="00A07014" w:rsidRPr="00FA3DB4">
        <w:t xml:space="preserve"> from the </w:t>
      </w:r>
      <w:r w:rsidR="00A07014" w:rsidRPr="00FA3DB4">
        <w:rPr>
          <w:rStyle w:val="CodeInline"/>
        </w:rPr>
        <w:t>WebApi2Book.Web.Common</w:t>
      </w:r>
      <w:r w:rsidR="00A07014" w:rsidRPr="00FA3DB4">
        <w:t xml:space="preserve"> project, and then </w:t>
      </w:r>
      <w:r w:rsidRPr="00FA3DB4">
        <w:t>implement</w:t>
      </w:r>
      <w:del w:id="944" w:author="Roger LeBlanc" w:date="2014-06-25T21:54:00Z">
        <w:r w:rsidRPr="00FA3DB4" w:rsidDel="00146EBB">
          <w:delText>ing</w:delText>
        </w:r>
      </w:del>
      <w:r w:rsidRPr="00FA3DB4">
        <w:t xml:space="preserve"> the following custom </w:t>
      </w:r>
      <w:r w:rsidRPr="00FA3DB4">
        <w:rPr>
          <w:rStyle w:val="CodeInline"/>
        </w:rPr>
        <w:t>ExceptionHandler</w:t>
      </w:r>
      <w:r w:rsidRPr="00FA3DB4">
        <w:t xml:space="preserve"> class in the </w:t>
      </w:r>
      <w:r w:rsidRPr="00FA3DB4">
        <w:rPr>
          <w:rStyle w:val="CodeInline"/>
        </w:rPr>
        <w:t>ErrorHandling</w:t>
      </w:r>
      <w:r w:rsidRPr="00FA3DB4">
        <w:t xml:space="preserve"> folder of th</w:t>
      </w:r>
      <w:r w:rsidR="00A07014" w:rsidRPr="00FA3DB4">
        <w:t xml:space="preserve">at same </w:t>
      </w:r>
      <w:r w:rsidRPr="00FA3DB4">
        <w:t>project:</w:t>
      </w:r>
    </w:p>
    <w:p w14:paraId="1C534286" w14:textId="77777777" w:rsidR="00FA2706" w:rsidRPr="00FA3DB4" w:rsidRDefault="00FA2706" w:rsidP="00566F04">
      <w:pPr>
        <w:pStyle w:val="Code"/>
      </w:pPr>
      <w:r w:rsidRPr="00FA3DB4">
        <w:t>using System.Net;</w:t>
      </w:r>
    </w:p>
    <w:p w14:paraId="412BC7C6" w14:textId="77777777" w:rsidR="00FA2706" w:rsidRPr="00FA3DB4" w:rsidRDefault="00FA2706" w:rsidP="00566F04">
      <w:pPr>
        <w:pStyle w:val="Code"/>
      </w:pPr>
      <w:r w:rsidRPr="00FA3DB4">
        <w:t>using System.Web;</w:t>
      </w:r>
    </w:p>
    <w:p w14:paraId="479BE081" w14:textId="77777777" w:rsidR="00FA2706" w:rsidRPr="00FA3DB4" w:rsidRDefault="00FA2706" w:rsidP="00566F04">
      <w:pPr>
        <w:pStyle w:val="Code"/>
      </w:pPr>
      <w:r w:rsidRPr="00FA3DB4">
        <w:t>using System.Web.Http.ExceptionHandling;</w:t>
      </w:r>
    </w:p>
    <w:p w14:paraId="42008C14" w14:textId="77777777" w:rsidR="00FA2706" w:rsidRPr="00FA3DB4" w:rsidRDefault="00FA2706" w:rsidP="00566F04">
      <w:pPr>
        <w:pStyle w:val="Code"/>
      </w:pPr>
      <w:r w:rsidRPr="00FA3DB4">
        <w:t>using WebApi2Book.Data.Exceptions;</w:t>
      </w:r>
    </w:p>
    <w:p w14:paraId="2A0AC597" w14:textId="77777777" w:rsidR="00FA2706" w:rsidRPr="00FA3DB4" w:rsidRDefault="00FA2706" w:rsidP="00566F04">
      <w:pPr>
        <w:pStyle w:val="Code"/>
      </w:pPr>
    </w:p>
    <w:p w14:paraId="7A4B0207" w14:textId="77777777" w:rsidR="00FA2706" w:rsidRPr="00FA3DB4" w:rsidRDefault="00FA2706" w:rsidP="00566F04">
      <w:pPr>
        <w:pStyle w:val="Code"/>
      </w:pPr>
      <w:r w:rsidRPr="00FA3DB4">
        <w:t>namespace WebApi2Book.Web.Common.ErrorHandling</w:t>
      </w:r>
    </w:p>
    <w:p w14:paraId="2A99AE05" w14:textId="77777777" w:rsidR="00FA2706" w:rsidRPr="00FA3DB4" w:rsidRDefault="00FA2706" w:rsidP="00566F04">
      <w:pPr>
        <w:pStyle w:val="Code"/>
      </w:pPr>
      <w:r w:rsidRPr="00FA3DB4">
        <w:t>{</w:t>
      </w:r>
    </w:p>
    <w:p w14:paraId="64B5C9CF" w14:textId="77777777" w:rsidR="00FA2706" w:rsidRPr="00FA3DB4" w:rsidRDefault="00FA2706" w:rsidP="00566F04">
      <w:pPr>
        <w:pStyle w:val="Code"/>
      </w:pPr>
      <w:r w:rsidRPr="00FA3DB4">
        <w:lastRenderedPageBreak/>
        <w:t xml:space="preserve">    public class GlobalExceptionHandler : ExceptionHandler</w:t>
      </w:r>
    </w:p>
    <w:p w14:paraId="2D0BFBCB" w14:textId="77777777" w:rsidR="00FA2706" w:rsidRPr="00FA3DB4" w:rsidRDefault="00FA2706" w:rsidP="00566F04">
      <w:pPr>
        <w:pStyle w:val="Code"/>
      </w:pPr>
      <w:r w:rsidRPr="00FA3DB4">
        <w:t xml:space="preserve">    {</w:t>
      </w:r>
    </w:p>
    <w:p w14:paraId="3FC75C4F" w14:textId="77777777" w:rsidR="00FA2706" w:rsidRPr="00FA3DB4" w:rsidRDefault="00FA2706" w:rsidP="00566F04">
      <w:pPr>
        <w:pStyle w:val="Code"/>
      </w:pPr>
      <w:r w:rsidRPr="00FA3DB4">
        <w:t xml:space="preserve">        public override void Handle(ExceptionHandlerContext context)</w:t>
      </w:r>
    </w:p>
    <w:p w14:paraId="5E2D1A10" w14:textId="77777777" w:rsidR="00FA2706" w:rsidRPr="00FA3DB4" w:rsidRDefault="00FA2706" w:rsidP="00566F04">
      <w:pPr>
        <w:pStyle w:val="Code"/>
      </w:pPr>
      <w:r w:rsidRPr="00FA3DB4">
        <w:t xml:space="preserve">        {</w:t>
      </w:r>
    </w:p>
    <w:p w14:paraId="034DD014" w14:textId="77777777" w:rsidR="00FA2706" w:rsidRPr="00FA3DB4" w:rsidRDefault="00FA2706" w:rsidP="00566F04">
      <w:pPr>
        <w:pStyle w:val="Code"/>
      </w:pPr>
      <w:r w:rsidRPr="00FA3DB4">
        <w:t xml:space="preserve">            var exception = context.Exception;</w:t>
      </w:r>
    </w:p>
    <w:p w14:paraId="5B3430D5" w14:textId="77777777" w:rsidR="00FA2706" w:rsidRPr="00FA3DB4" w:rsidRDefault="00FA2706" w:rsidP="00566F04">
      <w:pPr>
        <w:pStyle w:val="Code"/>
      </w:pPr>
    </w:p>
    <w:p w14:paraId="7C42439A" w14:textId="77777777" w:rsidR="00FA2706" w:rsidRPr="00FA3DB4" w:rsidRDefault="00FA2706" w:rsidP="00566F04">
      <w:pPr>
        <w:pStyle w:val="Code"/>
      </w:pPr>
      <w:r w:rsidRPr="00FA3DB4">
        <w:t xml:space="preserve">            var httpException = exception as HttpException;</w:t>
      </w:r>
    </w:p>
    <w:p w14:paraId="15287531" w14:textId="77777777" w:rsidR="00FA2706" w:rsidRPr="00FA3DB4" w:rsidRDefault="00FA2706" w:rsidP="00566F04">
      <w:pPr>
        <w:pStyle w:val="Code"/>
      </w:pPr>
      <w:r w:rsidRPr="00FA3DB4">
        <w:t xml:space="preserve">            if (httpException != null)</w:t>
      </w:r>
    </w:p>
    <w:p w14:paraId="4C249139" w14:textId="77777777" w:rsidR="00FA2706" w:rsidRPr="00FA3DB4" w:rsidRDefault="00FA2706" w:rsidP="00566F04">
      <w:pPr>
        <w:pStyle w:val="Code"/>
      </w:pPr>
      <w:r w:rsidRPr="00FA3DB4">
        <w:t xml:space="preserve">            {</w:t>
      </w:r>
    </w:p>
    <w:p w14:paraId="31E408EE" w14:textId="77777777" w:rsidR="00FA2706" w:rsidRPr="00FA3DB4" w:rsidRDefault="00FA2706" w:rsidP="00566F04">
      <w:pPr>
        <w:pStyle w:val="Code"/>
      </w:pPr>
      <w:r w:rsidRPr="00FA3DB4">
        <w:t xml:space="preserve">                context.Result = new SimpleErrorResult(context.Request,</w:t>
      </w:r>
    </w:p>
    <w:p w14:paraId="14376868" w14:textId="77777777" w:rsidR="00FA2706" w:rsidRPr="00FA3DB4" w:rsidRDefault="00FA2706" w:rsidP="00566F04">
      <w:pPr>
        <w:pStyle w:val="Code"/>
      </w:pPr>
      <w:r w:rsidRPr="00FA3DB4">
        <w:t xml:space="preserve">                    (HttpStatusCode) httpException.GetHttpCode(), httpException.Message);</w:t>
      </w:r>
    </w:p>
    <w:p w14:paraId="2CAD1E5F" w14:textId="77777777" w:rsidR="00FA2706" w:rsidRPr="00FA3DB4" w:rsidRDefault="00FA2706" w:rsidP="00566F04">
      <w:pPr>
        <w:pStyle w:val="Code"/>
      </w:pPr>
      <w:r w:rsidRPr="00FA3DB4">
        <w:t xml:space="preserve">                return;</w:t>
      </w:r>
    </w:p>
    <w:p w14:paraId="0872EC05" w14:textId="77777777" w:rsidR="00FA2706" w:rsidRPr="00FA3DB4" w:rsidRDefault="00FA2706" w:rsidP="00566F04">
      <w:pPr>
        <w:pStyle w:val="Code"/>
      </w:pPr>
      <w:r w:rsidRPr="00FA3DB4">
        <w:t xml:space="preserve">            }</w:t>
      </w:r>
    </w:p>
    <w:p w14:paraId="3BD53690" w14:textId="77777777" w:rsidR="00FA2706" w:rsidRPr="00FA3DB4" w:rsidRDefault="00FA2706" w:rsidP="00566F04">
      <w:pPr>
        <w:pStyle w:val="Code"/>
      </w:pPr>
    </w:p>
    <w:p w14:paraId="7D9AF55F" w14:textId="77777777" w:rsidR="00FA2706" w:rsidRPr="00FA3DB4" w:rsidRDefault="00FA2706" w:rsidP="00566F04">
      <w:pPr>
        <w:pStyle w:val="Code"/>
      </w:pPr>
      <w:r w:rsidRPr="00FA3DB4">
        <w:t xml:space="preserve">            if (exception is RootObjectNotFoundException)</w:t>
      </w:r>
    </w:p>
    <w:p w14:paraId="3CC42D28" w14:textId="77777777" w:rsidR="00FA2706" w:rsidRPr="00FA3DB4" w:rsidRDefault="00FA2706" w:rsidP="00566F04">
      <w:pPr>
        <w:pStyle w:val="Code"/>
      </w:pPr>
      <w:r w:rsidRPr="00FA3DB4">
        <w:t xml:space="preserve">            {</w:t>
      </w:r>
    </w:p>
    <w:p w14:paraId="4D0523E2" w14:textId="77777777" w:rsidR="00FA2706" w:rsidRPr="00FA3DB4" w:rsidRDefault="00FA2706" w:rsidP="00566F04">
      <w:pPr>
        <w:pStyle w:val="Code"/>
      </w:pPr>
      <w:r w:rsidRPr="00FA3DB4">
        <w:t xml:space="preserve">                </w:t>
      </w:r>
      <w:commentRangeStart w:id="945"/>
      <w:r w:rsidRPr="00FA3DB4">
        <w:t>context</w:t>
      </w:r>
      <w:commentRangeEnd w:id="945"/>
      <w:r w:rsidR="00E50996">
        <w:rPr>
          <w:rStyle w:val="CommentReference"/>
          <w:rFonts w:ascii="Times" w:hAnsi="Times"/>
          <w:noProof w:val="0"/>
        </w:rPr>
        <w:commentReference w:id="945"/>
      </w:r>
      <w:r w:rsidRPr="00FA3DB4">
        <w:t>.Result = new SimpleErrorResult(context.Request, HttpStatusCode.NotFound, exception.Message);</w:t>
      </w:r>
    </w:p>
    <w:p w14:paraId="593E7276" w14:textId="77777777" w:rsidR="00FA2706" w:rsidRPr="00FA3DB4" w:rsidRDefault="00FA2706" w:rsidP="00566F04">
      <w:pPr>
        <w:pStyle w:val="Code"/>
      </w:pPr>
      <w:r w:rsidRPr="00FA3DB4">
        <w:t xml:space="preserve">                return;</w:t>
      </w:r>
    </w:p>
    <w:p w14:paraId="4BB9FF25" w14:textId="77777777" w:rsidR="00FA2706" w:rsidRPr="00FA3DB4" w:rsidRDefault="00FA2706" w:rsidP="00566F04">
      <w:pPr>
        <w:pStyle w:val="Code"/>
      </w:pPr>
      <w:r w:rsidRPr="00FA3DB4">
        <w:t xml:space="preserve">            }</w:t>
      </w:r>
    </w:p>
    <w:p w14:paraId="397E05F5" w14:textId="77777777" w:rsidR="00FA2706" w:rsidRPr="00FA3DB4" w:rsidRDefault="00FA2706" w:rsidP="00566F04">
      <w:pPr>
        <w:pStyle w:val="Code"/>
      </w:pPr>
    </w:p>
    <w:p w14:paraId="32B767D7" w14:textId="77777777" w:rsidR="00FA2706" w:rsidRPr="00FA3DB4" w:rsidRDefault="00FA2706" w:rsidP="00566F04">
      <w:pPr>
        <w:pStyle w:val="Code"/>
      </w:pPr>
      <w:r w:rsidRPr="00FA3DB4">
        <w:t xml:space="preserve">            if (exception is ChildObjectNotFoundException)</w:t>
      </w:r>
    </w:p>
    <w:p w14:paraId="411762CB" w14:textId="77777777" w:rsidR="00FA2706" w:rsidRPr="00FA3DB4" w:rsidRDefault="00FA2706" w:rsidP="00566F04">
      <w:pPr>
        <w:pStyle w:val="Code"/>
      </w:pPr>
      <w:r w:rsidRPr="00FA3DB4">
        <w:t xml:space="preserve">            {</w:t>
      </w:r>
    </w:p>
    <w:p w14:paraId="3935EEB9" w14:textId="77777777" w:rsidR="00FA2706" w:rsidRPr="00FA3DB4" w:rsidRDefault="00FA2706" w:rsidP="00566F04">
      <w:pPr>
        <w:pStyle w:val="Code"/>
      </w:pPr>
      <w:r w:rsidRPr="00FA3DB4">
        <w:t xml:space="preserve">                </w:t>
      </w:r>
      <w:commentRangeStart w:id="946"/>
      <w:r w:rsidRPr="00FA3DB4">
        <w:t>context</w:t>
      </w:r>
      <w:commentRangeEnd w:id="946"/>
      <w:r w:rsidR="00E50996">
        <w:rPr>
          <w:rStyle w:val="CommentReference"/>
          <w:rFonts w:ascii="Times" w:hAnsi="Times"/>
          <w:noProof w:val="0"/>
        </w:rPr>
        <w:commentReference w:id="946"/>
      </w:r>
      <w:r w:rsidRPr="00FA3DB4">
        <w:t>.Result = new SimpleErrorResult(context.Request, HttpStatusCode.Conflict, exception.Message);</w:t>
      </w:r>
    </w:p>
    <w:p w14:paraId="6513F50A" w14:textId="77777777" w:rsidR="00FA2706" w:rsidRPr="00FA3DB4" w:rsidRDefault="00FA2706" w:rsidP="00566F04">
      <w:pPr>
        <w:pStyle w:val="Code"/>
      </w:pPr>
      <w:r w:rsidRPr="00FA3DB4">
        <w:t xml:space="preserve">                return;</w:t>
      </w:r>
    </w:p>
    <w:p w14:paraId="49AC6590" w14:textId="77777777" w:rsidR="00FA2706" w:rsidRPr="00FA3DB4" w:rsidRDefault="00FA2706" w:rsidP="00566F04">
      <w:pPr>
        <w:pStyle w:val="Code"/>
      </w:pPr>
      <w:r w:rsidRPr="00FA3DB4">
        <w:t xml:space="preserve">            }</w:t>
      </w:r>
    </w:p>
    <w:p w14:paraId="75C1127C" w14:textId="77777777" w:rsidR="00FA2706" w:rsidRPr="00FA3DB4" w:rsidRDefault="00FA2706" w:rsidP="00566F04">
      <w:pPr>
        <w:pStyle w:val="Code"/>
      </w:pPr>
    </w:p>
    <w:p w14:paraId="0AEF22B3" w14:textId="77777777" w:rsidR="00FA2706" w:rsidRPr="00FA3DB4" w:rsidRDefault="00FA2706" w:rsidP="00566F04">
      <w:pPr>
        <w:pStyle w:val="Code"/>
      </w:pPr>
      <w:r w:rsidRPr="00FA3DB4">
        <w:t xml:space="preserve">            context.Result = new SimpleErrorResult(context.Request, HttpStatusCode.InternalServerError,</w:t>
      </w:r>
    </w:p>
    <w:p w14:paraId="1312E60D" w14:textId="77777777" w:rsidR="00FA2706" w:rsidRPr="00FA3DB4" w:rsidRDefault="00FA2706" w:rsidP="00566F04">
      <w:pPr>
        <w:pStyle w:val="Code"/>
      </w:pPr>
      <w:r w:rsidRPr="00FA3DB4">
        <w:t xml:space="preserve">                exception.Message);</w:t>
      </w:r>
    </w:p>
    <w:p w14:paraId="57103CF7" w14:textId="77777777" w:rsidR="00FA2706" w:rsidRPr="00FA3DB4" w:rsidRDefault="00FA2706" w:rsidP="00566F04">
      <w:pPr>
        <w:pStyle w:val="Code"/>
      </w:pPr>
      <w:r w:rsidRPr="00FA3DB4">
        <w:t xml:space="preserve">        }</w:t>
      </w:r>
    </w:p>
    <w:p w14:paraId="24FFAB12" w14:textId="77777777" w:rsidR="00FA2706" w:rsidRPr="00FA3DB4" w:rsidRDefault="00FA2706" w:rsidP="00566F04">
      <w:pPr>
        <w:pStyle w:val="Code"/>
      </w:pPr>
      <w:r w:rsidRPr="00FA3DB4">
        <w:t xml:space="preserve">    }</w:t>
      </w:r>
    </w:p>
    <w:p w14:paraId="7F52951F" w14:textId="77777777" w:rsidR="00FA2706" w:rsidRPr="00FA3DB4" w:rsidRDefault="00FA2706" w:rsidP="00566F04">
      <w:pPr>
        <w:pStyle w:val="Code"/>
      </w:pPr>
      <w:r w:rsidRPr="00FA3DB4">
        <w:t>}</w:t>
      </w:r>
    </w:p>
    <w:p w14:paraId="1E2FC053" w14:textId="149EE727" w:rsidR="00FA2706" w:rsidRPr="00FA3DB4" w:rsidDel="00213E10" w:rsidRDefault="00FA2706" w:rsidP="00566F04">
      <w:pPr>
        <w:pStyle w:val="Code"/>
        <w:rPr>
          <w:del w:id="947" w:author="Roger LeBlanc" w:date="2014-06-25T21:10:00Z"/>
        </w:rPr>
      </w:pPr>
    </w:p>
    <w:p w14:paraId="28F1DF95" w14:textId="77777777" w:rsidR="00045301" w:rsidRPr="00FA3DB4" w:rsidRDefault="00FA2706" w:rsidP="00FA3DB4">
      <w:pPr>
        <w:pStyle w:val="BodyTextCont"/>
      </w:pPr>
      <w:r w:rsidRPr="00FA3DB4">
        <w:t>Some items of note:</w:t>
      </w:r>
    </w:p>
    <w:p w14:paraId="621B3024" w14:textId="13A02D44" w:rsidR="00FA2706" w:rsidRPr="00FA3DB4" w:rsidRDefault="00FA2706" w:rsidP="00566F04">
      <w:pPr>
        <w:pStyle w:val="Bullet"/>
      </w:pPr>
      <w:r w:rsidRPr="00FA3DB4">
        <w:t>The class derives from the framework</w:t>
      </w:r>
      <w:del w:id="948" w:author="Roger LeBlanc" w:date="2014-06-25T12:33:00Z">
        <w:r w:rsidRPr="00FA3DB4" w:rsidDel="00F90F37">
          <w:delText>'</w:delText>
        </w:r>
      </w:del>
      <w:ins w:id="949" w:author="Roger LeBlanc" w:date="2014-06-25T12:33:00Z">
        <w:r w:rsidR="00F90F37">
          <w:t>’</w:t>
        </w:r>
      </w:ins>
      <w:r w:rsidRPr="00FA3DB4">
        <w:t xml:space="preserve">s </w:t>
      </w:r>
      <w:r w:rsidRPr="00FA3DB4">
        <w:rPr>
          <w:rStyle w:val="CodeInline"/>
        </w:rPr>
        <w:t>ExceptionHandler</w:t>
      </w:r>
      <w:r w:rsidRPr="00FA3DB4">
        <w:t xml:space="preserve"> class.</w:t>
      </w:r>
    </w:p>
    <w:p w14:paraId="4812CD30" w14:textId="77777777" w:rsidR="00FA2706" w:rsidRPr="00FA3DB4" w:rsidRDefault="00FA2706" w:rsidP="00566F04">
      <w:pPr>
        <w:pStyle w:val="Bullet"/>
      </w:pPr>
      <w:r w:rsidRPr="00FA3DB4">
        <w:t xml:space="preserve">The </w:t>
      </w:r>
      <w:r w:rsidRPr="00FA3DB4">
        <w:rPr>
          <w:rStyle w:val="CodeInline"/>
        </w:rPr>
        <w:t>GlobalExceptionHandler</w:t>
      </w:r>
      <w:r w:rsidRPr="00FA3DB4">
        <w:t xml:space="preserve"> is what constructs the </w:t>
      </w:r>
      <w:r w:rsidRPr="00FA3DB4">
        <w:rPr>
          <w:rStyle w:val="CodeInline"/>
        </w:rPr>
        <w:t>SimpleErrorResult</w:t>
      </w:r>
      <w:r w:rsidRPr="00FA3DB4">
        <w:t xml:space="preserve"> instances. By examining the exception available in the framework-provided </w:t>
      </w:r>
      <w:r w:rsidRPr="00FA3DB4">
        <w:rPr>
          <w:rStyle w:val="CodeInline"/>
        </w:rPr>
        <w:t>ExceptionHandlerContext</w:t>
      </w:r>
      <w:r w:rsidRPr="00FA3DB4">
        <w:t xml:space="preserve">, the </w:t>
      </w:r>
      <w:r w:rsidRPr="00FA3DB4">
        <w:rPr>
          <w:rStyle w:val="CodeInline"/>
        </w:rPr>
        <w:t>GlobalExceptionHandler</w:t>
      </w:r>
      <w:r w:rsidRPr="00FA3DB4">
        <w:t xml:space="preserve"> uses the </w:t>
      </w:r>
      <w:r w:rsidRPr="00FA3DB4">
        <w:rPr>
          <w:rStyle w:val="CodeInline"/>
        </w:rPr>
        <w:t>SimpleErrorResult</w:t>
      </w:r>
      <w:r w:rsidRPr="00FA3DB4">
        <w:t xml:space="preserve"> class to form a response with the proper </w:t>
      </w:r>
      <w:r w:rsidRPr="00FA3DB4">
        <w:rPr>
          <w:rStyle w:val="CodeInline"/>
        </w:rPr>
        <w:t>HttpStatusCode</w:t>
      </w:r>
      <w:r w:rsidRPr="00FA3DB4">
        <w:t xml:space="preserve"> and response message.</w:t>
      </w:r>
    </w:p>
    <w:p w14:paraId="14568ACC" w14:textId="101A14A9" w:rsidR="00FA2706" w:rsidRPr="00FA3DB4" w:rsidRDefault="00FA2706" w:rsidP="00566F04">
      <w:pPr>
        <w:pStyle w:val="Bullet"/>
      </w:pPr>
      <w:r w:rsidRPr="00FA3DB4">
        <w:t xml:space="preserve">For </w:t>
      </w:r>
      <w:r w:rsidRPr="00FA3DB4">
        <w:rPr>
          <w:rStyle w:val="CodeInline"/>
        </w:rPr>
        <w:t>HttpException</w:t>
      </w:r>
      <w:r w:rsidRPr="00FA3DB4">
        <w:t xml:space="preserve"> objects, the handler creates the response using the exception</w:t>
      </w:r>
      <w:del w:id="950" w:author="Roger LeBlanc" w:date="2014-06-25T12:34:00Z">
        <w:r w:rsidRPr="00FA3DB4" w:rsidDel="00F90F37">
          <w:delText>'</w:delText>
        </w:r>
      </w:del>
      <w:ins w:id="951" w:author="Roger LeBlanc" w:date="2014-06-25T12:34:00Z">
        <w:r w:rsidR="00F90F37">
          <w:t>’</w:t>
        </w:r>
      </w:ins>
      <w:r w:rsidRPr="00FA3DB4">
        <w:t>s status code and message. This ensures the appropriate code is returned in the response, and it ensures that only the exception</w:t>
      </w:r>
      <w:del w:id="952" w:author="Roger LeBlanc" w:date="2014-06-25T12:34:00Z">
        <w:r w:rsidRPr="00FA3DB4" w:rsidDel="00F90F37">
          <w:delText>'</w:delText>
        </w:r>
      </w:del>
      <w:ins w:id="953" w:author="Roger LeBlanc" w:date="2014-06-25T12:34:00Z">
        <w:r w:rsidR="00F90F37">
          <w:t>’</w:t>
        </w:r>
      </w:ins>
      <w:r w:rsidRPr="00FA3DB4">
        <w:t>s message</w:t>
      </w:r>
      <w:ins w:id="954" w:author="Roger LeBlanc" w:date="2014-06-25T20:58:00Z">
        <w:r w:rsidR="008E3058">
          <w:t>—</w:t>
        </w:r>
      </w:ins>
      <w:del w:id="955" w:author="Roger LeBlanc" w:date="2014-06-25T20:58:00Z">
        <w:r w:rsidRPr="00FA3DB4" w:rsidDel="008E3058">
          <w:delText xml:space="preserve"> - </w:delText>
        </w:r>
      </w:del>
      <w:r w:rsidRPr="00FA3DB4">
        <w:t>not its stack trace</w:t>
      </w:r>
      <w:del w:id="956" w:author="Roger LeBlanc" w:date="2014-06-25T20:58:00Z">
        <w:r w:rsidRPr="00FA3DB4" w:rsidDel="008E3058">
          <w:delText xml:space="preserve"> - </w:delText>
        </w:r>
      </w:del>
      <w:ins w:id="957" w:author="Roger LeBlanc" w:date="2014-06-25T20:58:00Z">
        <w:r w:rsidR="008E3058">
          <w:t>—</w:t>
        </w:r>
      </w:ins>
      <w:r w:rsidRPr="00FA3DB4">
        <w:t>is returned as well.</w:t>
      </w:r>
    </w:p>
    <w:p w14:paraId="57177E36" w14:textId="717265AB" w:rsidR="00FA2706" w:rsidRPr="00FA3DB4" w:rsidRDefault="00E50996" w:rsidP="00213E10">
      <w:pPr>
        <w:pStyle w:val="NoteTipCaution"/>
        <w:pPrChange w:id="958" w:author="Roger LeBlanc" w:date="2014-06-25T21:12:00Z">
          <w:pPr>
            <w:pStyle w:val="BulletSubList"/>
            <w:numPr>
              <w:numId w:val="4"/>
            </w:numPr>
            <w:tabs>
              <w:tab w:val="clear" w:pos="792"/>
              <w:tab w:val="clear" w:pos="1080"/>
              <w:tab w:val="clear" w:pos="1512"/>
              <w:tab w:val="num" w:pos="936"/>
            </w:tabs>
            <w:spacing w:before="120"/>
            <w:ind w:left="1368" w:hanging="360"/>
          </w:pPr>
        </w:pPrChange>
      </w:pPr>
      <w:ins w:id="959" w:author="Roger LeBlanc" w:date="2014-06-25T21:33:00Z">
        <w:r>
          <w:rPr>
            <w:rFonts w:ascii="ZapfDingbats" w:hAnsi="ZapfDingbats"/>
            <w:color w:val="808080"/>
          </w:rPr>
          <w:lastRenderedPageBreak/>
          <w:t></w:t>
        </w:r>
        <w:r w:rsidRPr="00E71F34">
          <w:t xml:space="preserve"> </w:t>
        </w:r>
        <w:r w:rsidRPr="00E71F34">
          <w:rPr>
            <w:b/>
          </w:rPr>
          <w:t>Note</w:t>
        </w:r>
        <w:r>
          <w:tab/>
        </w:r>
      </w:ins>
      <w:del w:id="960" w:author="Roger LeBlanc" w:date="2014-06-25T21:33:00Z">
        <w:r w:rsidR="00FA2706" w:rsidRPr="00FA3DB4" w:rsidDel="00E50996">
          <w:delText>Note</w:delText>
        </w:r>
      </w:del>
      <w:del w:id="961" w:author="Roger LeBlanc" w:date="2014-06-25T21:12:00Z">
        <w:r w:rsidR="00FA2706" w:rsidRPr="00146EBB" w:rsidDel="00213E10">
          <w:delText>: s</w:delText>
        </w:r>
      </w:del>
      <w:ins w:id="962" w:author="Roger LeBlanc" w:date="2014-06-25T21:12:00Z">
        <w:r w:rsidR="00213E10" w:rsidRPr="00146EBB">
          <w:t>S</w:t>
        </w:r>
      </w:ins>
      <w:r w:rsidR="00FA2706" w:rsidRPr="00146EBB">
        <w:t>tack trace information</w:t>
      </w:r>
      <w:r w:rsidR="00FA2706" w:rsidRPr="00FA3DB4">
        <w:t xml:space="preserve"> is not lost. The full exception, including its stack trace, is logged using the </w:t>
      </w:r>
      <w:r w:rsidR="00FA2706" w:rsidRPr="00FA3DB4">
        <w:rPr>
          <w:rStyle w:val="CodeInline"/>
        </w:rPr>
        <w:t>SimpleExceptionLogger</w:t>
      </w:r>
      <w:r w:rsidR="00FA2706" w:rsidRPr="00FA3DB4">
        <w:t xml:space="preserve"> that we just implemented.</w:t>
      </w:r>
    </w:p>
    <w:p w14:paraId="3B51D01C" w14:textId="71A9E7D5" w:rsidR="00045301" w:rsidRPr="00FA3DB4" w:rsidRDefault="00FA2706" w:rsidP="00FA3DB4">
      <w:pPr>
        <w:pStyle w:val="BodyTextCont"/>
      </w:pPr>
      <w:r w:rsidRPr="00FA3DB4">
        <w:t>We</w:t>
      </w:r>
      <w:del w:id="963" w:author="Roger LeBlanc" w:date="2014-06-25T12:34:00Z">
        <w:r w:rsidRPr="00FA3DB4" w:rsidDel="00F90F37">
          <w:delText>'</w:delText>
        </w:r>
      </w:del>
      <w:ins w:id="964" w:author="Roger LeBlanc" w:date="2014-06-25T12:34:00Z">
        <w:r w:rsidR="00F90F37">
          <w:t>’</w:t>
        </w:r>
      </w:ins>
      <w:r w:rsidRPr="00FA3DB4">
        <w:t>ll add to this class as we get farther along in our controller implementation and have new types of exceptions that we need to handle at a global level.</w:t>
      </w:r>
    </w:p>
    <w:p w14:paraId="4CA98AA1" w14:textId="28EC6A79" w:rsidR="00045301" w:rsidRPr="00FA3DB4" w:rsidRDefault="00FA2706" w:rsidP="00FA3DB4">
      <w:pPr>
        <w:pStyle w:val="BodyTextCont"/>
      </w:pPr>
      <w:r w:rsidRPr="00FA3DB4">
        <w:t>To wrap things up, we still need to register our custom exception handler with the framework. Let</w:t>
      </w:r>
      <w:del w:id="965" w:author="Roger LeBlanc" w:date="2014-06-25T12:34:00Z">
        <w:r w:rsidRPr="00FA3DB4" w:rsidDel="00F90F37">
          <w:delText>'</w:delText>
        </w:r>
      </w:del>
      <w:ins w:id="966" w:author="Roger LeBlanc" w:date="2014-06-25T12:34:00Z">
        <w:r w:rsidR="00F90F37">
          <w:t>’</w:t>
        </w:r>
      </w:ins>
      <w:r w:rsidRPr="00FA3DB4">
        <w:t xml:space="preserve">s do that now, replacing the default exception handler with our custom exception handler. Add the following line to the bottom of the </w:t>
      </w:r>
      <w:r w:rsidRPr="00FA3DB4">
        <w:rPr>
          <w:rStyle w:val="CodeInline"/>
        </w:rPr>
        <w:t>Register</w:t>
      </w:r>
      <w:r w:rsidRPr="00FA3DB4">
        <w:t xml:space="preserve"> method in the </w:t>
      </w:r>
      <w:r w:rsidRPr="00FA3DB4">
        <w:rPr>
          <w:rStyle w:val="CodeInline"/>
        </w:rPr>
        <w:t>WebApiConfig</w:t>
      </w:r>
      <w:r w:rsidRPr="00FA3DB4">
        <w:t xml:space="preserve"> class:</w:t>
      </w:r>
    </w:p>
    <w:p w14:paraId="1F380EC5" w14:textId="77777777" w:rsidR="00FA2706" w:rsidRPr="00FA3DB4" w:rsidRDefault="00FA2706" w:rsidP="00566F04">
      <w:pPr>
        <w:pStyle w:val="Code"/>
      </w:pPr>
      <w:r w:rsidRPr="00FA3DB4">
        <w:t>config.Services.Replace(typeof (IExceptionHandler), new GlobalExceptionHandler());</w:t>
      </w:r>
    </w:p>
    <w:p w14:paraId="449B4B98" w14:textId="7022E01C" w:rsidR="00045301" w:rsidRPr="00FA3DB4" w:rsidRDefault="00FA2706" w:rsidP="00FA3DB4">
      <w:pPr>
        <w:pStyle w:val="BodyTextCont"/>
      </w:pPr>
      <w:r w:rsidRPr="00FA3DB4">
        <w:t>At this point, with support for routing, dependency injection, persistence, tracing, and error handling in place, we</w:t>
      </w:r>
      <w:del w:id="967" w:author="Roger LeBlanc" w:date="2014-06-25T12:34:00Z">
        <w:r w:rsidRPr="00FA3DB4" w:rsidDel="00F90F37">
          <w:delText>'</w:delText>
        </w:r>
      </w:del>
      <w:ins w:id="968" w:author="Roger LeBlanc" w:date="2014-06-25T12:34:00Z">
        <w:r w:rsidR="00F90F37">
          <w:t>’</w:t>
        </w:r>
      </w:ins>
      <w:r w:rsidRPr="00FA3DB4">
        <w:t xml:space="preserve">re ready to advance our TasksControllers past their current </w:t>
      </w:r>
      <w:ins w:id="969" w:author="Roger LeBlanc" w:date="2014-06-25T21:57:00Z">
        <w:r w:rsidR="00146EBB">
          <w:t>“</w:t>
        </w:r>
      </w:ins>
      <w:del w:id="970" w:author="Roger LeBlanc" w:date="2014-06-25T21:57:00Z">
        <w:r w:rsidRPr="00FA3DB4" w:rsidDel="00146EBB">
          <w:delText>"</w:delText>
        </w:r>
      </w:del>
      <w:r w:rsidRPr="00FA3DB4">
        <w:t>hello world-ish</w:t>
      </w:r>
      <w:del w:id="971" w:author="Roger LeBlanc" w:date="2014-06-25T21:57:00Z">
        <w:r w:rsidRPr="00FA3DB4" w:rsidDel="00146EBB">
          <w:delText>"</w:delText>
        </w:r>
      </w:del>
      <w:ins w:id="972" w:author="Roger LeBlanc" w:date="2014-06-25T21:57:00Z">
        <w:r w:rsidR="00146EBB">
          <w:t>”</w:t>
        </w:r>
      </w:ins>
      <w:r w:rsidRPr="00FA3DB4">
        <w:t xml:space="preserve"> implementation.</w:t>
      </w:r>
    </w:p>
    <w:p w14:paraId="14AFF09F" w14:textId="77777777" w:rsidR="00FA2706" w:rsidRPr="00FA3DB4" w:rsidRDefault="00FA2706" w:rsidP="00566F04">
      <w:pPr>
        <w:pStyle w:val="Heading1"/>
      </w:pPr>
      <w:bookmarkStart w:id="973" w:name="_Toc390713989"/>
      <w:r w:rsidRPr="00FA3DB4">
        <w:t>Persisting a Task and Returning IHttpActionResult</w:t>
      </w:r>
      <w:bookmarkEnd w:id="973"/>
    </w:p>
    <w:p w14:paraId="3CAEB48A" w14:textId="1FCB0F26" w:rsidR="00FA2706" w:rsidRDefault="00FA2706" w:rsidP="00566F04">
      <w:pPr>
        <w:pStyle w:val="BodyTextFirst"/>
      </w:pPr>
      <w:r>
        <w:t>We</w:t>
      </w:r>
      <w:del w:id="974" w:author="Roger LeBlanc" w:date="2014-06-25T12:34:00Z">
        <w:r w:rsidDel="00F90F37">
          <w:delText>'</w:delText>
        </w:r>
      </w:del>
      <w:ins w:id="975" w:author="Roger LeBlanc" w:date="2014-06-25T12:34:00Z">
        <w:r w:rsidR="00F90F37">
          <w:t>’</w:t>
        </w:r>
      </w:ins>
      <w:r>
        <w:t>re about to embark on another relatively long journey, but at the end of it we</w:t>
      </w:r>
      <w:del w:id="976" w:author="Roger LeBlanc" w:date="2014-06-25T12:34:00Z">
        <w:r w:rsidDel="00F90F37">
          <w:delText>'</w:delText>
        </w:r>
      </w:del>
      <w:ins w:id="977" w:author="Roger LeBlanc" w:date="2014-06-25T12:34:00Z">
        <w:r w:rsidR="00F90F37">
          <w:t>’</w:t>
        </w:r>
      </w:ins>
      <w:r>
        <w:t xml:space="preserve">ll be able to persist </w:t>
      </w:r>
      <w:r w:rsidRPr="00146EBB">
        <w:rPr>
          <w:rStyle w:val="CodeInline"/>
          <w:rPrChange w:id="978" w:author="Roger LeBlanc" w:date="2014-06-25T21:57:00Z">
            <w:rPr/>
          </w:rPrChange>
        </w:rPr>
        <w:t>Task</w:t>
      </w:r>
      <w:r>
        <w:t xml:space="preserve"> objects to the database. We</w:t>
      </w:r>
      <w:del w:id="979" w:author="Roger LeBlanc" w:date="2014-06-25T12:34:00Z">
        <w:r w:rsidDel="00F90F37">
          <w:delText>'</w:delText>
        </w:r>
      </w:del>
      <w:ins w:id="980" w:author="Roger LeBlanc" w:date="2014-06-25T12:34:00Z">
        <w:r w:rsidR="00F90F37">
          <w:t>’</w:t>
        </w:r>
      </w:ins>
      <w:r>
        <w:t xml:space="preserve">ll also have implemented a custom </w:t>
      </w:r>
      <w:r w:rsidRPr="00A6710D">
        <w:rPr>
          <w:rStyle w:val="CodeInline"/>
        </w:rPr>
        <w:t>IHttpActionResult</w:t>
      </w:r>
      <w:r>
        <w:t xml:space="preserve"> that automatically sets the </w:t>
      </w:r>
      <w:r w:rsidRPr="00146EBB">
        <w:rPr>
          <w:rStyle w:val="CodeInline"/>
          <w:rPrChange w:id="981" w:author="Roger LeBlanc" w:date="2014-06-25T21:57:00Z">
            <w:rPr/>
          </w:rPrChange>
        </w:rPr>
        <w:t>HttpStatusCode</w:t>
      </w:r>
      <w:r>
        <w:t xml:space="preserve"> and location header in the response messages. In addition, we</w:t>
      </w:r>
      <w:del w:id="982" w:author="Roger LeBlanc" w:date="2014-06-25T12:34:00Z">
        <w:r w:rsidDel="00F90F37">
          <w:delText>'</w:delText>
        </w:r>
      </w:del>
      <w:ins w:id="983" w:author="Roger LeBlanc" w:date="2014-06-25T12:34:00Z">
        <w:r w:rsidR="00F90F37">
          <w:t>’</w:t>
        </w:r>
      </w:ins>
      <w:r>
        <w:t>ll explore several useful tools, techniques, and architectural patterns along the way. Good stuff! So let</w:t>
      </w:r>
      <w:del w:id="984" w:author="Roger LeBlanc" w:date="2014-06-25T12:34:00Z">
        <w:r w:rsidDel="00F90F37">
          <w:delText>'</w:delText>
        </w:r>
      </w:del>
      <w:ins w:id="985" w:author="Roger LeBlanc" w:date="2014-06-25T12:34:00Z">
        <w:r w:rsidR="00F90F37">
          <w:t>’</w:t>
        </w:r>
      </w:ins>
      <w:r>
        <w:t>s take that first step</w:t>
      </w:r>
      <w:ins w:id="986" w:author="Roger LeBlanc" w:date="2014-06-25T21:13:00Z">
        <w:r w:rsidR="00213E10">
          <w:t>.</w:t>
        </w:r>
      </w:ins>
      <w:del w:id="987" w:author="Roger LeBlanc" w:date="2014-06-25T21:13:00Z">
        <w:r w:rsidDel="00213E10">
          <w:delText>…</w:delText>
        </w:r>
      </w:del>
    </w:p>
    <w:p w14:paraId="1550F57E" w14:textId="77777777" w:rsidR="00FA2706" w:rsidRPr="00FA3DB4" w:rsidRDefault="00FA2706" w:rsidP="00566F04">
      <w:pPr>
        <w:pStyle w:val="Heading2"/>
      </w:pPr>
      <w:bookmarkStart w:id="988" w:name="_Toc390713990"/>
      <w:r w:rsidRPr="00FA3DB4">
        <w:t>New Service Model Type</w:t>
      </w:r>
      <w:bookmarkEnd w:id="988"/>
    </w:p>
    <w:p w14:paraId="5DE690B4" w14:textId="77777777" w:rsidR="00A07014" w:rsidRDefault="00FA2706" w:rsidP="00566F04">
      <w:pPr>
        <w:pStyle w:val="BodyTextFirst"/>
      </w:pPr>
      <w:r>
        <w:t xml:space="preserve">The </w:t>
      </w:r>
      <w:r w:rsidRPr="00DC77E1">
        <w:rPr>
          <w:rStyle w:val="CodeInline"/>
        </w:rPr>
        <w:t>Task</w:t>
      </w:r>
      <w:r>
        <w:t xml:space="preserve"> service model class we implemented in Chapter 4 contains several properties. Most of these are not necessary, or desired, for adding a new task to the task-management system. Therefore, we will introduce a new service model class, </w:t>
      </w:r>
      <w:r w:rsidRPr="00DC77E1">
        <w:rPr>
          <w:rStyle w:val="CodeInline"/>
        </w:rPr>
        <w:t>NewTask</w:t>
      </w:r>
      <w:r>
        <w:t>.</w:t>
      </w:r>
    </w:p>
    <w:p w14:paraId="714A307D" w14:textId="3DCE661D" w:rsidR="00045301" w:rsidRPr="00FA3DB4" w:rsidRDefault="00A07014" w:rsidP="00FA3DB4">
      <w:pPr>
        <w:pStyle w:val="BodyTextCont"/>
      </w:pPr>
      <w:r w:rsidRPr="00FA3DB4">
        <w:t>Before we do this, let</w:t>
      </w:r>
      <w:del w:id="989" w:author="Roger LeBlanc" w:date="2014-06-25T12:34:00Z">
        <w:r w:rsidRPr="00FA3DB4" w:rsidDel="00F90F37">
          <w:delText>’</w:delText>
        </w:r>
      </w:del>
      <w:ins w:id="990" w:author="Roger LeBlanc" w:date="2014-06-25T12:34:00Z">
        <w:r w:rsidR="00F90F37">
          <w:t>’</w:t>
        </w:r>
      </w:ins>
      <w:r w:rsidRPr="00FA3DB4">
        <w:t xml:space="preserve">s remove the </w:t>
      </w:r>
      <w:r w:rsidR="00A23B82" w:rsidRPr="00FA3DB4">
        <w:rPr>
          <w:rStyle w:val="CodeInline"/>
        </w:rPr>
        <w:t>Models</w:t>
      </w:r>
      <w:r w:rsidRPr="00FA3DB4">
        <w:t xml:space="preserve"> folder from the </w:t>
      </w:r>
      <w:r w:rsidR="00A23B82" w:rsidRPr="00FA3DB4">
        <w:rPr>
          <w:rStyle w:val="CodeInline"/>
        </w:rPr>
        <w:t>WebApi2Book.Web.Api</w:t>
      </w:r>
      <w:r w:rsidRPr="00FA3DB4">
        <w:t xml:space="preserve"> project.</w:t>
      </w:r>
      <w:r w:rsidR="00FA2706" w:rsidRPr="00FA3DB4">
        <w:t xml:space="preserve"> </w:t>
      </w:r>
      <w:r w:rsidRPr="00FA3DB4">
        <w:t xml:space="preserve">We’ll remove it for a couple of reasons, the most important one being that it is unnecessary (the other being that it </w:t>
      </w:r>
      <w:r w:rsidR="00D6264C" w:rsidRPr="00FA3DB4">
        <w:t>introduces ambiguity to the coding convention we stated at the beginning of the chapter)</w:t>
      </w:r>
      <w:r w:rsidRPr="00FA3DB4">
        <w:t>.</w:t>
      </w:r>
    </w:p>
    <w:p w14:paraId="46332937" w14:textId="04FC850A" w:rsidR="00045301" w:rsidRPr="00FA3DB4" w:rsidRDefault="00D6264C" w:rsidP="00FA3DB4">
      <w:pPr>
        <w:pStyle w:val="BodyTextCont"/>
      </w:pPr>
      <w:r w:rsidRPr="00FA3DB4">
        <w:t xml:space="preserve">Now we can implement </w:t>
      </w:r>
      <w:r w:rsidR="00A23B82" w:rsidRPr="00FA3DB4">
        <w:rPr>
          <w:rStyle w:val="CodeInline"/>
        </w:rPr>
        <w:t>NewTask</w:t>
      </w:r>
      <w:r w:rsidRPr="00FA3DB4">
        <w:t xml:space="preserve"> </w:t>
      </w:r>
      <w:r w:rsidR="00FA2706" w:rsidRPr="00FA3DB4">
        <w:t>as follows; by now</w:t>
      </w:r>
      <w:ins w:id="991" w:author="Roger LeBlanc" w:date="2014-06-25T21:58:00Z">
        <w:r w:rsidR="00146EBB">
          <w:t>,</w:t>
        </w:r>
      </w:ins>
      <w:r w:rsidR="00FA2706" w:rsidRPr="00FA3DB4">
        <w:t xml:space="preserve"> we assume you can infer where to locate it, based on the namespace:</w:t>
      </w:r>
    </w:p>
    <w:p w14:paraId="33C0FBEC" w14:textId="77777777" w:rsidR="00FA2706" w:rsidRPr="00FA3DB4" w:rsidRDefault="00FA2706" w:rsidP="00566F04">
      <w:pPr>
        <w:pStyle w:val="Code"/>
      </w:pPr>
      <w:r w:rsidRPr="00FA3DB4">
        <w:t>using System;</w:t>
      </w:r>
    </w:p>
    <w:p w14:paraId="0D8D5784" w14:textId="77777777" w:rsidR="00FA2706" w:rsidRPr="00FA3DB4" w:rsidRDefault="00FA2706" w:rsidP="00566F04">
      <w:pPr>
        <w:pStyle w:val="Code"/>
      </w:pPr>
      <w:r w:rsidRPr="00FA3DB4">
        <w:t>using System.Collections.Generic;</w:t>
      </w:r>
    </w:p>
    <w:p w14:paraId="02632113" w14:textId="77777777" w:rsidR="00FA2706" w:rsidRPr="00FA3DB4" w:rsidRDefault="00FA2706" w:rsidP="00566F04">
      <w:pPr>
        <w:pStyle w:val="Code"/>
      </w:pPr>
    </w:p>
    <w:p w14:paraId="2FF87945" w14:textId="77777777" w:rsidR="00FA2706" w:rsidRPr="00FA3DB4" w:rsidRDefault="00FA2706" w:rsidP="00566F04">
      <w:pPr>
        <w:pStyle w:val="Code"/>
      </w:pPr>
      <w:r w:rsidRPr="00FA3DB4">
        <w:t>namespace WebApi2Book.Web.Api.Models</w:t>
      </w:r>
    </w:p>
    <w:p w14:paraId="6A511BB7" w14:textId="77777777" w:rsidR="00FA2706" w:rsidRPr="00FA3DB4" w:rsidRDefault="00FA2706" w:rsidP="00566F04">
      <w:pPr>
        <w:pStyle w:val="Code"/>
      </w:pPr>
      <w:r w:rsidRPr="00FA3DB4">
        <w:t>{</w:t>
      </w:r>
    </w:p>
    <w:p w14:paraId="44A12F8B" w14:textId="77777777" w:rsidR="00FA2706" w:rsidRPr="00FA3DB4" w:rsidRDefault="00FA2706" w:rsidP="00566F04">
      <w:pPr>
        <w:pStyle w:val="Code"/>
      </w:pPr>
      <w:r w:rsidRPr="00FA3DB4">
        <w:t xml:space="preserve">    public class NewTask</w:t>
      </w:r>
    </w:p>
    <w:p w14:paraId="76A9CF32" w14:textId="77777777" w:rsidR="00FA2706" w:rsidRPr="00FA3DB4" w:rsidRDefault="00FA2706" w:rsidP="00566F04">
      <w:pPr>
        <w:pStyle w:val="Code"/>
      </w:pPr>
      <w:r w:rsidRPr="00FA3DB4">
        <w:t xml:space="preserve">    {</w:t>
      </w:r>
    </w:p>
    <w:p w14:paraId="6B7E99FD" w14:textId="77777777" w:rsidR="00FA2706" w:rsidRPr="00FA3DB4" w:rsidRDefault="00FA2706" w:rsidP="00566F04">
      <w:pPr>
        <w:pStyle w:val="Code"/>
      </w:pPr>
      <w:r w:rsidRPr="00FA3DB4">
        <w:t xml:space="preserve">        public string Subject { get; set; }</w:t>
      </w:r>
    </w:p>
    <w:p w14:paraId="72E65D3E" w14:textId="77777777" w:rsidR="00FA2706" w:rsidRPr="00FA3DB4" w:rsidRDefault="00FA2706" w:rsidP="00566F04">
      <w:pPr>
        <w:pStyle w:val="Code"/>
      </w:pPr>
    </w:p>
    <w:p w14:paraId="0A9407BE" w14:textId="77777777" w:rsidR="00FA2706" w:rsidRPr="00FA3DB4" w:rsidRDefault="00FA2706" w:rsidP="00566F04">
      <w:pPr>
        <w:pStyle w:val="Code"/>
      </w:pPr>
      <w:r w:rsidRPr="00FA3DB4">
        <w:t xml:space="preserve">        public DateTime? StartDate { get; set; }</w:t>
      </w:r>
    </w:p>
    <w:p w14:paraId="6BF9AD02" w14:textId="77777777" w:rsidR="00FA2706" w:rsidRPr="00FA3DB4" w:rsidRDefault="00FA2706" w:rsidP="00566F04">
      <w:pPr>
        <w:pStyle w:val="Code"/>
      </w:pPr>
    </w:p>
    <w:p w14:paraId="646F0D47" w14:textId="77777777" w:rsidR="00FA2706" w:rsidRPr="00FA3DB4" w:rsidRDefault="00FA2706" w:rsidP="00566F04">
      <w:pPr>
        <w:pStyle w:val="Code"/>
      </w:pPr>
      <w:r w:rsidRPr="00FA3DB4">
        <w:t xml:space="preserve">        public DateTime? DueDate { get; set; }</w:t>
      </w:r>
    </w:p>
    <w:p w14:paraId="135D37D5" w14:textId="77777777" w:rsidR="00FA2706" w:rsidRPr="00FA3DB4" w:rsidRDefault="00FA2706" w:rsidP="00566F04">
      <w:pPr>
        <w:pStyle w:val="Code"/>
      </w:pPr>
    </w:p>
    <w:p w14:paraId="7A33B473" w14:textId="77777777" w:rsidR="00FA2706" w:rsidRPr="00FA3DB4" w:rsidRDefault="00FA2706" w:rsidP="00566F04">
      <w:pPr>
        <w:pStyle w:val="Code"/>
      </w:pPr>
      <w:r w:rsidRPr="00FA3DB4">
        <w:t xml:space="preserve">        public List&lt;User&gt; Assignees { get; set; }</w:t>
      </w:r>
    </w:p>
    <w:p w14:paraId="2C9EAA52" w14:textId="77777777" w:rsidR="00FA2706" w:rsidRPr="00FA3DB4" w:rsidRDefault="00FA2706" w:rsidP="00566F04">
      <w:pPr>
        <w:pStyle w:val="Code"/>
      </w:pPr>
      <w:r w:rsidRPr="00FA3DB4">
        <w:t xml:space="preserve">    }</w:t>
      </w:r>
    </w:p>
    <w:p w14:paraId="5DF8E015" w14:textId="77777777" w:rsidR="00FA2706" w:rsidRPr="00FA3DB4" w:rsidRDefault="00FA2706" w:rsidP="00566F04">
      <w:pPr>
        <w:pStyle w:val="Code"/>
      </w:pPr>
      <w:r w:rsidRPr="00FA3DB4">
        <w:t>}</w:t>
      </w:r>
    </w:p>
    <w:p w14:paraId="2FB96CBB" w14:textId="77777777" w:rsidR="00045301" w:rsidRPr="00FA3DB4" w:rsidRDefault="00FA2706" w:rsidP="00FA3DB4">
      <w:pPr>
        <w:pStyle w:val="BodyTextCont"/>
      </w:pPr>
      <w:r w:rsidRPr="00FA3DB4">
        <w:t xml:space="preserve">Now modify the signature of the </w:t>
      </w:r>
      <w:r w:rsidRPr="00FA3DB4">
        <w:rPr>
          <w:rStyle w:val="CodeInline"/>
        </w:rPr>
        <w:t>AddTask</w:t>
      </w:r>
      <w:r w:rsidRPr="00FA3DB4">
        <w:t xml:space="preserve"> method in the V1 </w:t>
      </w:r>
      <w:r w:rsidRPr="00FA3DB4">
        <w:rPr>
          <w:rStyle w:val="CodeInline"/>
        </w:rPr>
        <w:t>TasksController</w:t>
      </w:r>
      <w:r w:rsidRPr="00FA3DB4">
        <w:t xml:space="preserve"> so that it appears as follows, accepting one of these </w:t>
      </w:r>
      <w:r w:rsidRPr="00FA3DB4">
        <w:rPr>
          <w:rStyle w:val="CodeInline"/>
        </w:rPr>
        <w:t>NewTask</w:t>
      </w:r>
      <w:r w:rsidRPr="00FA3DB4">
        <w:t xml:space="preserve"> objects as a parameter:</w:t>
      </w:r>
    </w:p>
    <w:p w14:paraId="778D195F" w14:textId="77777777" w:rsidR="00FA2706" w:rsidRPr="00FA3DB4" w:rsidRDefault="00FA2706" w:rsidP="00566F04">
      <w:pPr>
        <w:pStyle w:val="Code"/>
      </w:pPr>
      <w:r w:rsidRPr="00FA3DB4">
        <w:t>public Task AddTask(HttpRequestMessage requestMessage, NewTask newTask)</w:t>
      </w:r>
    </w:p>
    <w:p w14:paraId="2F0D4CFC" w14:textId="4308AB5C" w:rsidR="00045301" w:rsidRPr="00FA3DB4" w:rsidRDefault="00FA2706" w:rsidP="00FA3DB4">
      <w:pPr>
        <w:pStyle w:val="BodyTextCont"/>
      </w:pPr>
      <w:r w:rsidRPr="00FA3DB4">
        <w:t>And that</w:t>
      </w:r>
      <w:del w:id="992" w:author="Roger LeBlanc" w:date="2014-06-25T12:56:00Z">
        <w:r w:rsidRPr="00FA3DB4" w:rsidDel="00F90F37">
          <w:delText>'</w:delText>
        </w:r>
      </w:del>
      <w:ins w:id="993" w:author="Roger LeBlanc" w:date="2014-06-25T12:56:00Z">
        <w:r w:rsidR="00F90F37">
          <w:t>’</w:t>
        </w:r>
      </w:ins>
      <w:r w:rsidRPr="00FA3DB4">
        <w:t>s it. However, we encourage you to follow along with the book</w:t>
      </w:r>
      <w:del w:id="994" w:author="Roger LeBlanc" w:date="2014-06-25T12:57:00Z">
        <w:r w:rsidRPr="00FA3DB4" w:rsidDel="00F90F37">
          <w:delText>'</w:delText>
        </w:r>
      </w:del>
      <w:ins w:id="995" w:author="Roger LeBlanc" w:date="2014-06-25T12:57:00Z">
        <w:r w:rsidR="00F90F37">
          <w:t>’</w:t>
        </w:r>
      </w:ins>
      <w:r w:rsidRPr="00FA3DB4">
        <w:t>s project code, where you</w:t>
      </w:r>
      <w:del w:id="996" w:author="Roger LeBlanc" w:date="2014-06-25T12:57:00Z">
        <w:r w:rsidRPr="00FA3DB4" w:rsidDel="00F90F37">
          <w:delText>'</w:delText>
        </w:r>
      </w:del>
      <w:ins w:id="997" w:author="Roger LeBlanc" w:date="2014-06-25T12:57:00Z">
        <w:r w:rsidR="00F90F37">
          <w:t>’</w:t>
        </w:r>
      </w:ins>
      <w:r w:rsidRPr="00FA3DB4">
        <w:t xml:space="preserve">ll see that we also added a </w:t>
      </w:r>
      <w:r w:rsidRPr="00FA3DB4">
        <w:rPr>
          <w:rStyle w:val="CodeInline"/>
        </w:rPr>
        <w:t>NewTaskV2</w:t>
      </w:r>
      <w:r w:rsidRPr="00FA3DB4">
        <w:t xml:space="preserve"> class to use with the V2 controller. The point of </w:t>
      </w:r>
      <w:r w:rsidRPr="00FA3DB4">
        <w:rPr>
          <w:rStyle w:val="CodeInline"/>
        </w:rPr>
        <w:t>NewTaskV2</w:t>
      </w:r>
      <w:r w:rsidRPr="00FA3DB4">
        <w:t xml:space="preserve"> is to illustrate that a service model may be changed (in this case simplified) based on user/developer feedback. In V2, the caller only has to provide a single </w:t>
      </w:r>
      <w:r w:rsidRPr="00FA3DB4">
        <w:rPr>
          <w:rStyle w:val="CodeInline"/>
        </w:rPr>
        <w:t>User</w:t>
      </w:r>
      <w:r w:rsidRPr="00FA3DB4">
        <w:t>, not a list of them:</w:t>
      </w:r>
    </w:p>
    <w:p w14:paraId="2C4F2FCC" w14:textId="77777777" w:rsidR="00FA2706" w:rsidRPr="00FA3DB4" w:rsidRDefault="00FA2706" w:rsidP="00566F04">
      <w:pPr>
        <w:pStyle w:val="Code"/>
      </w:pPr>
      <w:r w:rsidRPr="00FA3DB4">
        <w:t>using System;</w:t>
      </w:r>
    </w:p>
    <w:p w14:paraId="74E96D30" w14:textId="77777777" w:rsidR="00FA2706" w:rsidRPr="00FA3DB4" w:rsidRDefault="00FA2706" w:rsidP="00566F04">
      <w:pPr>
        <w:pStyle w:val="Code"/>
      </w:pPr>
    </w:p>
    <w:p w14:paraId="3A0EC09A" w14:textId="77777777" w:rsidR="00FA2706" w:rsidRPr="00FA3DB4" w:rsidRDefault="00FA2706" w:rsidP="00566F04">
      <w:pPr>
        <w:pStyle w:val="Code"/>
      </w:pPr>
      <w:r w:rsidRPr="00FA3DB4">
        <w:t>namespace WebApi2Book.Web.Api.Models</w:t>
      </w:r>
    </w:p>
    <w:p w14:paraId="62FF98A7" w14:textId="77777777" w:rsidR="00FA2706" w:rsidRPr="00FA3DB4" w:rsidRDefault="00FA2706" w:rsidP="00566F04">
      <w:pPr>
        <w:pStyle w:val="Code"/>
      </w:pPr>
      <w:r w:rsidRPr="00FA3DB4">
        <w:t>{</w:t>
      </w:r>
    </w:p>
    <w:p w14:paraId="02902E2A" w14:textId="77777777" w:rsidR="00FA2706" w:rsidRPr="00FA3DB4" w:rsidRDefault="00FA2706" w:rsidP="00566F04">
      <w:pPr>
        <w:pStyle w:val="Code"/>
      </w:pPr>
      <w:r w:rsidRPr="00FA3DB4">
        <w:t xml:space="preserve">    public class NewTaskV2</w:t>
      </w:r>
    </w:p>
    <w:p w14:paraId="7047BF85" w14:textId="77777777" w:rsidR="00FA2706" w:rsidRPr="00FA3DB4" w:rsidRDefault="00FA2706" w:rsidP="00566F04">
      <w:pPr>
        <w:pStyle w:val="Code"/>
      </w:pPr>
      <w:r w:rsidRPr="00FA3DB4">
        <w:t xml:space="preserve">    {</w:t>
      </w:r>
    </w:p>
    <w:p w14:paraId="0B8B4F5A" w14:textId="77777777" w:rsidR="00FA2706" w:rsidRPr="00FA3DB4" w:rsidRDefault="00FA2706" w:rsidP="00566F04">
      <w:pPr>
        <w:pStyle w:val="Code"/>
      </w:pPr>
      <w:r w:rsidRPr="00FA3DB4">
        <w:t xml:space="preserve">        public string Subject { get; set; }</w:t>
      </w:r>
    </w:p>
    <w:p w14:paraId="7A6FE7D0" w14:textId="77777777" w:rsidR="00FA2706" w:rsidRPr="00FA3DB4" w:rsidRDefault="00FA2706" w:rsidP="00566F04">
      <w:pPr>
        <w:pStyle w:val="Code"/>
      </w:pPr>
    </w:p>
    <w:p w14:paraId="321D18A4" w14:textId="77777777" w:rsidR="00FA2706" w:rsidRPr="00FA3DB4" w:rsidRDefault="00FA2706" w:rsidP="00566F04">
      <w:pPr>
        <w:pStyle w:val="Code"/>
      </w:pPr>
      <w:r w:rsidRPr="00FA3DB4">
        <w:t xml:space="preserve">        public DateTime? StartDate { get; set; }</w:t>
      </w:r>
    </w:p>
    <w:p w14:paraId="21470BA5" w14:textId="77777777" w:rsidR="00FA2706" w:rsidRPr="00FA3DB4" w:rsidRDefault="00FA2706" w:rsidP="00566F04">
      <w:pPr>
        <w:pStyle w:val="Code"/>
      </w:pPr>
    </w:p>
    <w:p w14:paraId="3D967808" w14:textId="77777777" w:rsidR="00FA2706" w:rsidRPr="00FA3DB4" w:rsidRDefault="00FA2706" w:rsidP="00566F04">
      <w:pPr>
        <w:pStyle w:val="Code"/>
      </w:pPr>
      <w:r w:rsidRPr="00FA3DB4">
        <w:t xml:space="preserve">        public DateTime? DueDate { get; set; }</w:t>
      </w:r>
    </w:p>
    <w:p w14:paraId="5087A27F" w14:textId="77777777" w:rsidR="00FA2706" w:rsidRPr="00FA3DB4" w:rsidRDefault="00FA2706" w:rsidP="00566F04">
      <w:pPr>
        <w:pStyle w:val="Code"/>
      </w:pPr>
    </w:p>
    <w:p w14:paraId="7E71C8EF" w14:textId="77777777" w:rsidR="00FA2706" w:rsidRPr="00FA3DB4" w:rsidRDefault="00FA2706" w:rsidP="00566F04">
      <w:pPr>
        <w:pStyle w:val="Code"/>
      </w:pPr>
      <w:r w:rsidRPr="00FA3DB4">
        <w:t xml:space="preserve">        public User Assignee { get; set; }</w:t>
      </w:r>
    </w:p>
    <w:p w14:paraId="6E36811E" w14:textId="77777777" w:rsidR="00FA2706" w:rsidRPr="00DC77E1" w:rsidRDefault="00FA2706" w:rsidP="00566F04">
      <w:pPr>
        <w:pStyle w:val="Code"/>
      </w:pPr>
      <w:r w:rsidRPr="00FA3DB4">
        <w:t xml:space="preserve">    </w:t>
      </w:r>
      <w:r w:rsidRPr="00DC77E1">
        <w:t>}</w:t>
      </w:r>
    </w:p>
    <w:p w14:paraId="3C044553" w14:textId="77777777" w:rsidR="00FA2706" w:rsidRPr="00DC77E1" w:rsidRDefault="00FA2706" w:rsidP="00566F04">
      <w:pPr>
        <w:pStyle w:val="Code"/>
      </w:pPr>
      <w:r w:rsidRPr="00DC77E1">
        <w:t>}</w:t>
      </w:r>
    </w:p>
    <w:p w14:paraId="730B3065" w14:textId="5B970876" w:rsidR="00045301" w:rsidRPr="00FA3DB4" w:rsidRDefault="00FA2706" w:rsidP="00FA3DB4">
      <w:pPr>
        <w:pStyle w:val="BodyTextCont"/>
      </w:pPr>
      <w:r w:rsidRPr="00FA3DB4">
        <w:t xml:space="preserve">You can add </w:t>
      </w:r>
      <w:r w:rsidRPr="00FA3DB4">
        <w:rPr>
          <w:rStyle w:val="CodeInline"/>
        </w:rPr>
        <w:t>NewTaskV2</w:t>
      </w:r>
      <w:r w:rsidRPr="00FA3DB4">
        <w:t xml:space="preserve"> to the project if you</w:t>
      </w:r>
      <w:del w:id="998" w:author="Roger LeBlanc" w:date="2014-06-25T12:57:00Z">
        <w:r w:rsidRPr="00FA3DB4" w:rsidDel="00F90F37">
          <w:delText>'</w:delText>
        </w:r>
      </w:del>
      <w:ins w:id="999" w:author="Roger LeBlanc" w:date="2014-06-25T12:57:00Z">
        <w:r w:rsidR="00F90F37">
          <w:t>’</w:t>
        </w:r>
      </w:ins>
      <w:r w:rsidRPr="00FA3DB4">
        <w:t>d like, but at this point we</w:t>
      </w:r>
      <w:del w:id="1000" w:author="Roger LeBlanc" w:date="2014-06-25T12:57:00Z">
        <w:r w:rsidRPr="00FA3DB4" w:rsidDel="00F90F37">
          <w:delText>'</w:delText>
        </w:r>
      </w:del>
      <w:ins w:id="1001" w:author="Roger LeBlanc" w:date="2014-06-25T12:57:00Z">
        <w:r w:rsidR="00F90F37">
          <w:t>’</w:t>
        </w:r>
      </w:ins>
      <w:r w:rsidRPr="00FA3DB4">
        <w:t>re finished discussing things pertaining to V2 in the book. We</w:t>
      </w:r>
      <w:del w:id="1002" w:author="Roger LeBlanc" w:date="2014-06-25T12:57:00Z">
        <w:r w:rsidRPr="00FA3DB4" w:rsidDel="00F90F37">
          <w:delText>'</w:delText>
        </w:r>
      </w:del>
      <w:ins w:id="1003" w:author="Roger LeBlanc" w:date="2014-06-25T12:57:00Z">
        <w:r w:rsidR="00F90F37">
          <w:t>’</w:t>
        </w:r>
      </w:ins>
      <w:r w:rsidRPr="00FA3DB4">
        <w:t>ve got to get on with persisting the task!</w:t>
      </w:r>
    </w:p>
    <w:p w14:paraId="0F4C845C" w14:textId="77777777" w:rsidR="00FA2706" w:rsidRPr="00FA3DB4" w:rsidRDefault="00FA2706" w:rsidP="00566F04">
      <w:pPr>
        <w:pStyle w:val="SideBarHead"/>
      </w:pPr>
      <w:r w:rsidRPr="00FA3DB4">
        <w:t>security implications of Overposting</w:t>
      </w:r>
    </w:p>
    <w:p w14:paraId="057E8608" w14:textId="0E47E131" w:rsidR="00FA2706" w:rsidRPr="00FA3DB4" w:rsidRDefault="00FA2706" w:rsidP="00566F04">
      <w:pPr>
        <w:pStyle w:val="SideBarBody"/>
      </w:pPr>
      <w:r w:rsidRPr="00FA3DB4">
        <w:t>Though we</w:t>
      </w:r>
      <w:del w:id="1004" w:author="Roger LeBlanc" w:date="2014-06-25T12:57:00Z">
        <w:r w:rsidRPr="00FA3DB4" w:rsidDel="00F90F37">
          <w:delText>'</w:delText>
        </w:r>
      </w:del>
      <w:ins w:id="1005" w:author="Roger LeBlanc" w:date="2014-06-25T12:57:00Z">
        <w:r w:rsidR="00F90F37">
          <w:t>’</w:t>
        </w:r>
      </w:ins>
      <w:r w:rsidRPr="00FA3DB4">
        <w:t>re going to cover the topic of security in the next chapter, we heartily recommend Badrinarayanan Lakshmiraghavan</w:t>
      </w:r>
      <w:del w:id="1006" w:author="Roger LeBlanc" w:date="2014-06-25T12:57:00Z">
        <w:r w:rsidRPr="00FA3DB4" w:rsidDel="00F90F37">
          <w:delText>'</w:delText>
        </w:r>
      </w:del>
      <w:ins w:id="1007" w:author="Roger LeBlanc" w:date="2014-06-25T12:57:00Z">
        <w:r w:rsidR="00F90F37">
          <w:t>’</w:t>
        </w:r>
      </w:ins>
      <w:r w:rsidRPr="00FA3DB4">
        <w:t xml:space="preserve">s excellent book, </w:t>
      </w:r>
      <w:r w:rsidRPr="001B3FDB">
        <w:rPr>
          <w:i/>
          <w:rPrChange w:id="1008" w:author="Roger LeBlanc" w:date="2014-06-25T22:00:00Z">
            <w:rPr/>
          </w:rPrChange>
        </w:rPr>
        <w:t>Pro ASP.NET Web API Security: Securing ASP.NET Web API</w:t>
      </w:r>
      <w:del w:id="1009" w:author="Roger LeBlanc" w:date="2014-06-25T22:01:00Z">
        <w:r w:rsidRPr="00FA3DB4" w:rsidDel="001B3FDB">
          <w:delText>.</w:delText>
        </w:r>
      </w:del>
      <w:ins w:id="1010" w:author="Roger LeBlanc" w:date="2014-06-25T22:01:00Z">
        <w:r w:rsidR="001B3FDB">
          <w:t xml:space="preserve"> (Apress, 2013).</w:t>
        </w:r>
      </w:ins>
      <w:r w:rsidRPr="00FA3DB4">
        <w:t xml:space="preserve"> It goes into a level of detail that we can</w:t>
      </w:r>
      <w:del w:id="1011" w:author="Roger LeBlanc" w:date="2014-06-25T12:57:00Z">
        <w:r w:rsidRPr="00FA3DB4" w:rsidDel="00F90F37">
          <w:delText>'</w:delText>
        </w:r>
      </w:del>
      <w:ins w:id="1012" w:author="Roger LeBlanc" w:date="2014-06-25T12:57:00Z">
        <w:r w:rsidR="00F90F37">
          <w:t>’</w:t>
        </w:r>
      </w:ins>
      <w:r w:rsidRPr="00FA3DB4">
        <w:t>t possibly cover in one chapter of our book.</w:t>
      </w:r>
    </w:p>
    <w:p w14:paraId="61E894C1" w14:textId="6BE8D9E3" w:rsidR="00FA2706" w:rsidRPr="00FA3DB4" w:rsidRDefault="00FA2706" w:rsidP="00566F04">
      <w:pPr>
        <w:pStyle w:val="SideBarBody"/>
      </w:pPr>
      <w:r w:rsidRPr="00FA3DB4">
        <w:t xml:space="preserve">In short, an overposting attack is defined as an HTTP POST or PUT that successfully submits and updates the value of an </w:t>
      </w:r>
      <w:del w:id="1013" w:author="Roger LeBlanc" w:date="2014-06-25T22:38:00Z">
        <w:r w:rsidRPr="00FA3DB4" w:rsidDel="005E1573">
          <w:delText>underying</w:delText>
        </w:r>
      </w:del>
      <w:ins w:id="1014" w:author="Roger LeBlanc" w:date="2014-06-25T22:38:00Z">
        <w:r w:rsidR="005E1573" w:rsidRPr="00FA3DB4">
          <w:t>underlying</w:t>
        </w:r>
      </w:ins>
      <w:r w:rsidRPr="00FA3DB4">
        <w:t xml:space="preserve"> data property, even though that property wasn</w:t>
      </w:r>
      <w:del w:id="1015" w:author="Roger LeBlanc" w:date="2014-06-25T12:57:00Z">
        <w:r w:rsidRPr="00FA3DB4" w:rsidDel="00F90F37">
          <w:delText>'</w:delText>
        </w:r>
      </w:del>
      <w:ins w:id="1016" w:author="Roger LeBlanc" w:date="2014-06-25T12:57:00Z">
        <w:r w:rsidR="00F90F37">
          <w:t>’</w:t>
        </w:r>
      </w:ins>
      <w:r w:rsidRPr="00FA3DB4">
        <w:t xml:space="preserve">t part of the published, visible, or expected request message. For example, a web form in an HR application, or a REST endpoint in an HR-based Web API, might expect a </w:t>
      </w:r>
      <w:r w:rsidRPr="00FA3DB4">
        <w:lastRenderedPageBreak/>
        <w:t>caller to update an employee</w:t>
      </w:r>
      <w:del w:id="1017" w:author="Roger LeBlanc" w:date="2014-06-25T12:57:00Z">
        <w:r w:rsidRPr="00FA3DB4" w:rsidDel="00F90F37">
          <w:delText>'</w:delText>
        </w:r>
      </w:del>
      <w:ins w:id="1018" w:author="Roger LeBlanc" w:date="2014-06-25T12:57:00Z">
        <w:r w:rsidR="00F90F37">
          <w:t>’</w:t>
        </w:r>
      </w:ins>
      <w:r w:rsidRPr="00FA3DB4">
        <w:t>s first and last name</w:t>
      </w:r>
      <w:ins w:id="1019" w:author="Roger LeBlanc" w:date="2014-06-25T22:02:00Z">
        <w:r w:rsidR="001B3FDB">
          <w:t>s</w:t>
        </w:r>
      </w:ins>
      <w:r w:rsidRPr="00FA3DB4">
        <w:t xml:space="preserve">. But if that server-side code is naively binding the incoming POST body to a model object that happens to include a Salary property, and the caller happens to specify a value for that Salary (either maliciously or unintentionally), </w:t>
      </w:r>
      <w:del w:id="1020" w:author="Roger LeBlanc" w:date="2014-06-25T22:02:00Z">
        <w:r w:rsidRPr="00FA3DB4" w:rsidDel="001B3FDB">
          <w:delText xml:space="preserve">then </w:delText>
        </w:r>
      </w:del>
      <w:r w:rsidRPr="00FA3DB4">
        <w:t>the code may find itself updating the employee</w:t>
      </w:r>
      <w:del w:id="1021" w:author="Roger LeBlanc" w:date="2014-06-25T12:57:00Z">
        <w:r w:rsidRPr="00FA3DB4" w:rsidDel="00F90F37">
          <w:delText>'</w:delText>
        </w:r>
      </w:del>
      <w:ins w:id="1022" w:author="Roger LeBlanc" w:date="2014-06-25T12:57:00Z">
        <w:r w:rsidR="00F90F37">
          <w:t>’</w:t>
        </w:r>
      </w:ins>
      <w:r w:rsidRPr="00FA3DB4">
        <w:t>s salary in the database to the specified value.</w:t>
      </w:r>
    </w:p>
    <w:p w14:paraId="329FA4A1" w14:textId="02E9BA37" w:rsidR="00FA2706" w:rsidRPr="00FA3DB4" w:rsidRDefault="00FA2706" w:rsidP="00566F04">
      <w:pPr>
        <w:pStyle w:val="SideBarLast"/>
      </w:pPr>
      <w:r w:rsidRPr="00FA3DB4">
        <w:t xml:space="preserve">According to Badrinarayanan, </w:t>
      </w:r>
      <w:ins w:id="1023" w:author="Roger LeBlanc" w:date="2014-06-25T22:02:00Z">
        <w:r w:rsidR="001B3FDB">
          <w:t>“</w:t>
        </w:r>
      </w:ins>
      <w:del w:id="1024" w:author="Roger LeBlanc" w:date="2014-06-25T22:02:00Z">
        <w:r w:rsidRPr="00FA3DB4" w:rsidDel="001B3FDB">
          <w:delText>"</w:delText>
        </w:r>
      </w:del>
      <w:r w:rsidRPr="00FA3DB4">
        <w:t>The best approach to prevent overposting vulnerabilities in ASP.NET Web API is to never use entity classes directly for [service] model binding. Using a subset of the entity class that expects nothing more and nothing less for the scenario at hand is the best approach.</w:t>
      </w:r>
      <w:del w:id="1025" w:author="Roger LeBlanc" w:date="2014-06-25T22:02:00Z">
        <w:r w:rsidRPr="00FA3DB4" w:rsidDel="001B3FDB">
          <w:delText>"</w:delText>
        </w:r>
      </w:del>
      <w:ins w:id="1026" w:author="Roger LeBlanc" w:date="2014-06-25T22:02:00Z">
        <w:r w:rsidR="001B3FDB">
          <w:t>”</w:t>
        </w:r>
      </w:ins>
      <w:r w:rsidRPr="00FA3DB4">
        <w:t xml:space="preserve"> And that</w:t>
      </w:r>
      <w:del w:id="1027" w:author="Roger LeBlanc" w:date="2014-06-25T12:57:00Z">
        <w:r w:rsidRPr="00FA3DB4" w:rsidDel="00F90F37">
          <w:delText>'</w:delText>
        </w:r>
      </w:del>
      <w:ins w:id="1028" w:author="Roger LeBlanc" w:date="2014-06-25T12:57:00Z">
        <w:r w:rsidR="00F90F37">
          <w:t>’</w:t>
        </w:r>
      </w:ins>
      <w:r w:rsidRPr="00FA3DB4">
        <w:t>s exactly what we</w:t>
      </w:r>
      <w:del w:id="1029" w:author="Roger LeBlanc" w:date="2014-06-25T12:57:00Z">
        <w:r w:rsidRPr="00FA3DB4" w:rsidDel="00F90F37">
          <w:delText>'</w:delText>
        </w:r>
      </w:del>
      <w:ins w:id="1030" w:author="Roger LeBlanc" w:date="2014-06-25T12:57:00Z">
        <w:r w:rsidR="00F90F37">
          <w:t>’</w:t>
        </w:r>
      </w:ins>
      <w:r w:rsidRPr="00FA3DB4">
        <w:t xml:space="preserve">ve done by introducing the </w:t>
      </w:r>
      <w:r w:rsidRPr="001B3FDB">
        <w:rPr>
          <w:rStyle w:val="CodeInline"/>
          <w:rPrChange w:id="1031" w:author="Roger LeBlanc" w:date="2014-06-25T22:03:00Z">
            <w:rPr/>
          </w:rPrChange>
        </w:rPr>
        <w:t>NewTask</w:t>
      </w:r>
      <w:r w:rsidRPr="00FA3DB4">
        <w:t xml:space="preserve"> and </w:t>
      </w:r>
      <w:r w:rsidRPr="001B3FDB">
        <w:rPr>
          <w:rStyle w:val="CodeInline"/>
          <w:rPrChange w:id="1032" w:author="Roger LeBlanc" w:date="2014-06-25T22:03:00Z">
            <w:rPr/>
          </w:rPrChange>
        </w:rPr>
        <w:t>NewTaskV2</w:t>
      </w:r>
      <w:r w:rsidRPr="00FA3DB4">
        <w:t xml:space="preserve"> classes.</w:t>
      </w:r>
    </w:p>
    <w:p w14:paraId="317B7946" w14:textId="77777777" w:rsidR="00FA2706" w:rsidRPr="00FA3DB4" w:rsidRDefault="00FA2706" w:rsidP="00566F04">
      <w:pPr>
        <w:pStyle w:val="Heading2"/>
      </w:pPr>
      <w:bookmarkStart w:id="1033" w:name="_Toc390713991"/>
      <w:r w:rsidRPr="00FA3DB4">
        <w:t>Persisting the Task</w:t>
      </w:r>
      <w:bookmarkEnd w:id="1033"/>
    </w:p>
    <w:p w14:paraId="68E84287" w14:textId="60256BF0" w:rsidR="00FA2706" w:rsidRDefault="00FA2706" w:rsidP="00566F04">
      <w:pPr>
        <w:pStyle w:val="BodyTextFirst"/>
      </w:pPr>
      <w:r w:rsidRPr="00EF42C6">
        <w:t xml:space="preserve">As we said earlier in this chapter, </w:t>
      </w:r>
      <w:r w:rsidRPr="00130755">
        <w:t>controllers should not be doing much more than simply using the functionality offered by various dependencies</w:t>
      </w:r>
      <w:r>
        <w:t>. Now it</w:t>
      </w:r>
      <w:del w:id="1034" w:author="Roger LeBlanc" w:date="2014-06-25T12:57:00Z">
        <w:r w:rsidDel="00F90F37">
          <w:delText>'</w:delText>
        </w:r>
      </w:del>
      <w:ins w:id="1035" w:author="Roger LeBlanc" w:date="2014-06-25T12:57:00Z">
        <w:r w:rsidR="00F90F37">
          <w:t>’</w:t>
        </w:r>
      </w:ins>
      <w:r>
        <w:t>s time to practice what we preach.</w:t>
      </w:r>
    </w:p>
    <w:p w14:paraId="314D158D" w14:textId="31A4FAE0" w:rsidR="00045301" w:rsidRPr="00FA3DB4" w:rsidRDefault="00FA2706" w:rsidP="00FA3DB4">
      <w:pPr>
        <w:pStyle w:val="BodyTextCont"/>
      </w:pPr>
      <w:r w:rsidRPr="00FA3DB4">
        <w:t>Let</w:t>
      </w:r>
      <w:del w:id="1036" w:author="Roger LeBlanc" w:date="2014-06-25T12:57:00Z">
        <w:r w:rsidRPr="00FA3DB4" w:rsidDel="00F90F37">
          <w:delText>'</w:delText>
        </w:r>
      </w:del>
      <w:ins w:id="1037" w:author="Roger LeBlanc" w:date="2014-06-25T12:57:00Z">
        <w:r w:rsidR="00F90F37">
          <w:t>’</w:t>
        </w:r>
      </w:ins>
      <w:r w:rsidRPr="00FA3DB4">
        <w:t xml:space="preserve">s begin by creating and configuring several new classes to do the heavy lifting in the </w:t>
      </w:r>
      <w:r w:rsidRPr="00FA3DB4">
        <w:rPr>
          <w:rStyle w:val="CodeInline"/>
        </w:rPr>
        <w:t>AddTask</w:t>
      </w:r>
      <w:r w:rsidRPr="00FA3DB4">
        <w:t xml:space="preserve"> method. First, add the following security-related types to the correct projects in the solution. The </w:t>
      </w:r>
      <w:r w:rsidRPr="00FA3DB4">
        <w:rPr>
          <w:rStyle w:val="CodeInline"/>
        </w:rPr>
        <w:t>IUserSession</w:t>
      </w:r>
      <w:r w:rsidRPr="00FA3DB4">
        <w:t xml:space="preserve"> and related user classes allow us to abstract away from the static </w:t>
      </w:r>
      <w:r w:rsidRPr="00FA3DB4">
        <w:rPr>
          <w:rStyle w:val="CodeInline"/>
        </w:rPr>
        <w:t>HttpContext.Current.User</w:t>
      </w:r>
      <w:r w:rsidRPr="00FA3DB4">
        <w:t xml:space="preserve"> property. Again, by now we assume you can infer where to locate these, based on the namespace</w:t>
      </w:r>
      <w:r w:rsidR="00D6264C" w:rsidRPr="00FA3DB4">
        <w:t xml:space="preserve"> (</w:t>
      </w:r>
      <w:r w:rsidRPr="00FA3DB4">
        <w:t>this message will not be repeated</w:t>
      </w:r>
      <w:r w:rsidR="00D6264C" w:rsidRPr="00FA3DB4">
        <w:t>)</w:t>
      </w:r>
      <w:r w:rsidRPr="00FA3DB4">
        <w:t>:</w:t>
      </w:r>
    </w:p>
    <w:p w14:paraId="75409A43" w14:textId="77777777" w:rsidR="00FA2706" w:rsidRPr="00FA3DB4" w:rsidRDefault="00FA2706" w:rsidP="00566F04">
      <w:pPr>
        <w:pStyle w:val="CodeCaption"/>
      </w:pPr>
      <w:r w:rsidRPr="00FA3DB4">
        <w:t>IUserSession Interface</w:t>
      </w:r>
    </w:p>
    <w:p w14:paraId="4A6AE696" w14:textId="5AE47F1A" w:rsidR="00FA2706" w:rsidRPr="00FA3DB4" w:rsidRDefault="00FA2706" w:rsidP="00566F04">
      <w:pPr>
        <w:pStyle w:val="Code"/>
      </w:pPr>
      <w:r w:rsidRPr="00FA3DB4">
        <w:t>namespace WebApi2Book.Common.Security</w:t>
      </w:r>
    </w:p>
    <w:p w14:paraId="021CF837" w14:textId="77777777" w:rsidR="00FA2706" w:rsidRPr="00FA3DB4" w:rsidRDefault="00FA2706" w:rsidP="00566F04">
      <w:pPr>
        <w:pStyle w:val="Code"/>
      </w:pPr>
      <w:r w:rsidRPr="00FA3DB4">
        <w:t>{</w:t>
      </w:r>
    </w:p>
    <w:p w14:paraId="2C6B02CA" w14:textId="77777777" w:rsidR="00FA2706" w:rsidRPr="00FA3DB4" w:rsidRDefault="00FA2706" w:rsidP="00566F04">
      <w:pPr>
        <w:pStyle w:val="Code"/>
      </w:pPr>
      <w:r w:rsidRPr="00FA3DB4">
        <w:t xml:space="preserve">    public interface IUserSession</w:t>
      </w:r>
    </w:p>
    <w:p w14:paraId="2056CAB1" w14:textId="77777777" w:rsidR="00FA2706" w:rsidRPr="00FA3DB4" w:rsidRDefault="00FA2706" w:rsidP="00566F04">
      <w:pPr>
        <w:pStyle w:val="Code"/>
      </w:pPr>
      <w:r w:rsidRPr="00FA3DB4">
        <w:t xml:space="preserve">    {</w:t>
      </w:r>
    </w:p>
    <w:p w14:paraId="3CAAA179" w14:textId="77777777" w:rsidR="00FA2706" w:rsidRPr="00FA3DB4" w:rsidRDefault="00FA2706" w:rsidP="00566F04">
      <w:pPr>
        <w:pStyle w:val="Code"/>
      </w:pPr>
      <w:r w:rsidRPr="00FA3DB4">
        <w:t xml:space="preserve">        string Firstname { get; }</w:t>
      </w:r>
    </w:p>
    <w:p w14:paraId="79016922" w14:textId="77777777" w:rsidR="00FA2706" w:rsidRPr="00FA3DB4" w:rsidRDefault="00FA2706" w:rsidP="00566F04">
      <w:pPr>
        <w:pStyle w:val="Code"/>
      </w:pPr>
      <w:r w:rsidRPr="00FA3DB4">
        <w:t xml:space="preserve">        string Lastname { get; }</w:t>
      </w:r>
    </w:p>
    <w:p w14:paraId="462B36CF" w14:textId="77777777" w:rsidR="00FA2706" w:rsidRPr="00FA3DB4" w:rsidRDefault="00FA2706" w:rsidP="00566F04">
      <w:pPr>
        <w:pStyle w:val="Code"/>
      </w:pPr>
      <w:r w:rsidRPr="00FA3DB4">
        <w:t xml:space="preserve">        string Username { get; }</w:t>
      </w:r>
    </w:p>
    <w:p w14:paraId="02E28DFA" w14:textId="77777777" w:rsidR="00FA2706" w:rsidRPr="00FA3DB4" w:rsidRDefault="00FA2706" w:rsidP="00566F04">
      <w:pPr>
        <w:pStyle w:val="Code"/>
      </w:pPr>
      <w:r w:rsidRPr="00FA3DB4">
        <w:t xml:space="preserve">        bool IsInRole(string roleName);</w:t>
      </w:r>
    </w:p>
    <w:p w14:paraId="486D5D14" w14:textId="77777777" w:rsidR="00FA2706" w:rsidRPr="00FA3DB4" w:rsidRDefault="00FA2706" w:rsidP="00566F04">
      <w:pPr>
        <w:pStyle w:val="Code"/>
      </w:pPr>
      <w:r w:rsidRPr="00FA3DB4">
        <w:t xml:space="preserve">    }</w:t>
      </w:r>
    </w:p>
    <w:p w14:paraId="26989705" w14:textId="77777777" w:rsidR="00FA2706" w:rsidRPr="00FA3DB4" w:rsidRDefault="00FA2706" w:rsidP="00566F04">
      <w:pPr>
        <w:pStyle w:val="Code"/>
      </w:pPr>
      <w:r w:rsidRPr="00FA3DB4">
        <w:t>}</w:t>
      </w:r>
    </w:p>
    <w:p w14:paraId="46E661A0" w14:textId="77777777" w:rsidR="00FA2706" w:rsidRPr="00FA3DB4" w:rsidRDefault="00FA2706" w:rsidP="00566F04">
      <w:pPr>
        <w:pStyle w:val="CodeCaption"/>
      </w:pPr>
      <w:r w:rsidRPr="00FA3DB4">
        <w:t>IWebUserSession Interface</w:t>
      </w:r>
    </w:p>
    <w:p w14:paraId="0F3C038E" w14:textId="77777777" w:rsidR="00FA2706" w:rsidRPr="00FA3DB4" w:rsidRDefault="00FA2706" w:rsidP="00566F04">
      <w:pPr>
        <w:pStyle w:val="Code"/>
      </w:pPr>
      <w:r w:rsidRPr="00FA3DB4">
        <w:t>using System;</w:t>
      </w:r>
    </w:p>
    <w:p w14:paraId="0C611C8E" w14:textId="77777777" w:rsidR="00FA2706" w:rsidRPr="00FA3DB4" w:rsidRDefault="00FA2706" w:rsidP="00566F04">
      <w:pPr>
        <w:pStyle w:val="Code"/>
      </w:pPr>
      <w:r w:rsidRPr="00FA3DB4">
        <w:t>using WebApi2Book.Common.Security;</w:t>
      </w:r>
    </w:p>
    <w:p w14:paraId="04912F62" w14:textId="77777777" w:rsidR="00FA2706" w:rsidRPr="00FA3DB4" w:rsidRDefault="00FA2706" w:rsidP="00566F04">
      <w:pPr>
        <w:pStyle w:val="Code"/>
      </w:pPr>
    </w:p>
    <w:p w14:paraId="50D37421" w14:textId="77777777" w:rsidR="00FA2706" w:rsidRPr="00FA3DB4" w:rsidRDefault="00FA2706" w:rsidP="00566F04">
      <w:pPr>
        <w:pStyle w:val="Code"/>
      </w:pPr>
      <w:r w:rsidRPr="00FA3DB4">
        <w:t>namespace WebApi2Book.Web.Common.Security</w:t>
      </w:r>
    </w:p>
    <w:p w14:paraId="5B1AF24C" w14:textId="77777777" w:rsidR="00FA2706" w:rsidRPr="00FA3DB4" w:rsidRDefault="00FA2706" w:rsidP="00566F04">
      <w:pPr>
        <w:pStyle w:val="Code"/>
      </w:pPr>
      <w:r w:rsidRPr="00FA3DB4">
        <w:t>{</w:t>
      </w:r>
    </w:p>
    <w:p w14:paraId="33CE456C" w14:textId="77777777" w:rsidR="00FA2706" w:rsidRPr="00FA3DB4" w:rsidRDefault="00FA2706" w:rsidP="00566F04">
      <w:pPr>
        <w:pStyle w:val="Code"/>
      </w:pPr>
      <w:r w:rsidRPr="00FA3DB4">
        <w:t xml:space="preserve">    public interface IWebUserSession : IUserSession</w:t>
      </w:r>
    </w:p>
    <w:p w14:paraId="0B4A04B9" w14:textId="77777777" w:rsidR="00FA2706" w:rsidRPr="00FA3DB4" w:rsidRDefault="00FA2706" w:rsidP="00566F04">
      <w:pPr>
        <w:pStyle w:val="Code"/>
      </w:pPr>
      <w:r w:rsidRPr="00FA3DB4">
        <w:t xml:space="preserve">    {</w:t>
      </w:r>
    </w:p>
    <w:p w14:paraId="31A3E16F" w14:textId="77777777" w:rsidR="00FA2706" w:rsidRPr="00FA3DB4" w:rsidRDefault="00FA2706" w:rsidP="00566F04">
      <w:pPr>
        <w:pStyle w:val="Code"/>
      </w:pPr>
      <w:r w:rsidRPr="00FA3DB4">
        <w:lastRenderedPageBreak/>
        <w:t xml:space="preserve">        string ApiVersionInUse { get; }</w:t>
      </w:r>
    </w:p>
    <w:p w14:paraId="770C29F3" w14:textId="77777777" w:rsidR="00FA2706" w:rsidRPr="00FA3DB4" w:rsidRDefault="00FA2706" w:rsidP="00566F04">
      <w:pPr>
        <w:pStyle w:val="Code"/>
      </w:pPr>
      <w:r w:rsidRPr="00FA3DB4">
        <w:t xml:space="preserve">        Uri RequestUri { get; }</w:t>
      </w:r>
    </w:p>
    <w:p w14:paraId="28B24C2F" w14:textId="77777777" w:rsidR="00FA2706" w:rsidRPr="00FA3DB4" w:rsidRDefault="00FA2706" w:rsidP="00566F04">
      <w:pPr>
        <w:pStyle w:val="Code"/>
      </w:pPr>
      <w:r w:rsidRPr="00FA3DB4">
        <w:t xml:space="preserve">        string HttpRequestMethod { get; }</w:t>
      </w:r>
    </w:p>
    <w:p w14:paraId="5B21791F" w14:textId="77777777" w:rsidR="00FA2706" w:rsidRPr="00FA3DB4" w:rsidRDefault="00FA2706" w:rsidP="00566F04">
      <w:pPr>
        <w:pStyle w:val="Code"/>
      </w:pPr>
      <w:r w:rsidRPr="00FA3DB4">
        <w:t xml:space="preserve">    }</w:t>
      </w:r>
    </w:p>
    <w:p w14:paraId="2E307022" w14:textId="77777777" w:rsidR="00FA2706" w:rsidRPr="00FA3DB4" w:rsidRDefault="00FA2706" w:rsidP="00566F04">
      <w:pPr>
        <w:pStyle w:val="Code"/>
      </w:pPr>
      <w:r w:rsidRPr="00FA3DB4">
        <w:t>}</w:t>
      </w:r>
    </w:p>
    <w:p w14:paraId="134A81F9" w14:textId="77777777" w:rsidR="00FA2706" w:rsidRPr="00FA3DB4" w:rsidRDefault="00FA2706" w:rsidP="00566F04">
      <w:pPr>
        <w:pStyle w:val="CodeCaption"/>
      </w:pPr>
      <w:r w:rsidRPr="00FA3DB4">
        <w:t>UserSession Class</w:t>
      </w:r>
    </w:p>
    <w:p w14:paraId="2C68FB16" w14:textId="77777777" w:rsidR="00FA2706" w:rsidRPr="00FA3DB4" w:rsidRDefault="00FA2706" w:rsidP="00566F04">
      <w:pPr>
        <w:pStyle w:val="Code"/>
      </w:pPr>
      <w:r w:rsidRPr="00FA3DB4">
        <w:t>using System;</w:t>
      </w:r>
    </w:p>
    <w:p w14:paraId="5275355C" w14:textId="77777777" w:rsidR="00FA2706" w:rsidRPr="00FA3DB4" w:rsidRDefault="00FA2706" w:rsidP="00566F04">
      <w:pPr>
        <w:pStyle w:val="Code"/>
      </w:pPr>
      <w:r w:rsidRPr="00FA3DB4">
        <w:t>using System.Security.Claims;</w:t>
      </w:r>
    </w:p>
    <w:p w14:paraId="758CF75D" w14:textId="77777777" w:rsidR="00FA2706" w:rsidRPr="00FA3DB4" w:rsidRDefault="00FA2706" w:rsidP="00566F04">
      <w:pPr>
        <w:pStyle w:val="Code"/>
      </w:pPr>
      <w:r w:rsidRPr="00FA3DB4">
        <w:t>using System.Web;</w:t>
      </w:r>
    </w:p>
    <w:p w14:paraId="3BFAAF09" w14:textId="77777777" w:rsidR="00D6264C" w:rsidRPr="00FA3DB4" w:rsidRDefault="00D6264C" w:rsidP="00566F04">
      <w:pPr>
        <w:pStyle w:val="Code"/>
      </w:pPr>
      <w:r w:rsidRPr="00FA3DB4">
        <w:t>using System.Linq;</w:t>
      </w:r>
    </w:p>
    <w:p w14:paraId="1B19B6AD" w14:textId="77777777" w:rsidR="00FA2706" w:rsidRPr="00FA3DB4" w:rsidRDefault="00FA2706" w:rsidP="00566F04">
      <w:pPr>
        <w:pStyle w:val="Code"/>
      </w:pPr>
    </w:p>
    <w:p w14:paraId="4481CC7C" w14:textId="77777777" w:rsidR="00FA2706" w:rsidRPr="00FA3DB4" w:rsidRDefault="00FA2706" w:rsidP="00566F04">
      <w:pPr>
        <w:pStyle w:val="Code"/>
      </w:pPr>
      <w:r w:rsidRPr="00FA3DB4">
        <w:t>namespace WebApi2Book.Web.Common.Security</w:t>
      </w:r>
    </w:p>
    <w:p w14:paraId="428E8F62" w14:textId="77777777" w:rsidR="00FA2706" w:rsidRPr="00FA3DB4" w:rsidRDefault="00FA2706" w:rsidP="00566F04">
      <w:pPr>
        <w:pStyle w:val="Code"/>
      </w:pPr>
      <w:r w:rsidRPr="00FA3DB4">
        <w:t>{</w:t>
      </w:r>
    </w:p>
    <w:p w14:paraId="721F7060" w14:textId="77777777" w:rsidR="00FA2706" w:rsidRPr="00FA3DB4" w:rsidRDefault="00FA2706" w:rsidP="00566F04">
      <w:pPr>
        <w:pStyle w:val="Code"/>
      </w:pPr>
      <w:r w:rsidRPr="00FA3DB4">
        <w:t xml:space="preserve">    public class UserSession : IWebUserSession</w:t>
      </w:r>
    </w:p>
    <w:p w14:paraId="3B27018B" w14:textId="77777777" w:rsidR="00FA2706" w:rsidRPr="00FA3DB4" w:rsidRDefault="00FA2706" w:rsidP="00566F04">
      <w:pPr>
        <w:pStyle w:val="Code"/>
      </w:pPr>
      <w:r w:rsidRPr="00FA3DB4">
        <w:t xml:space="preserve">    {</w:t>
      </w:r>
    </w:p>
    <w:p w14:paraId="62731646" w14:textId="77777777" w:rsidR="00FA2706" w:rsidRPr="00FA3DB4" w:rsidRDefault="00FA2706" w:rsidP="00566F04">
      <w:pPr>
        <w:pStyle w:val="Code"/>
      </w:pPr>
      <w:r w:rsidRPr="00FA3DB4">
        <w:t xml:space="preserve">        public string Firstname</w:t>
      </w:r>
    </w:p>
    <w:p w14:paraId="742A6108" w14:textId="77777777" w:rsidR="00FA2706" w:rsidRPr="00FA3DB4" w:rsidRDefault="00FA2706" w:rsidP="00566F04">
      <w:pPr>
        <w:pStyle w:val="Code"/>
      </w:pPr>
      <w:r w:rsidRPr="00FA3DB4">
        <w:t xml:space="preserve">        {</w:t>
      </w:r>
    </w:p>
    <w:p w14:paraId="18D95570" w14:textId="77777777" w:rsidR="00FA2706" w:rsidRPr="00FA3DB4" w:rsidRDefault="00FA2706" w:rsidP="00566F04">
      <w:pPr>
        <w:pStyle w:val="Code"/>
      </w:pPr>
      <w:r w:rsidRPr="00FA3DB4">
        <w:t xml:space="preserve">            get { return ((ClaimsPrincipal) HttpContext.Current.User).FindFirst(ClaimTypes.GivenName).Value; }</w:t>
      </w:r>
    </w:p>
    <w:p w14:paraId="64AF61F5" w14:textId="77777777" w:rsidR="00FA2706" w:rsidRPr="00FA3DB4" w:rsidRDefault="00FA2706" w:rsidP="00566F04">
      <w:pPr>
        <w:pStyle w:val="Code"/>
      </w:pPr>
      <w:r w:rsidRPr="00FA3DB4">
        <w:t xml:space="preserve">        }</w:t>
      </w:r>
    </w:p>
    <w:p w14:paraId="374DDDA7" w14:textId="77777777" w:rsidR="00FA2706" w:rsidRPr="00FA3DB4" w:rsidRDefault="00FA2706" w:rsidP="00566F04">
      <w:pPr>
        <w:pStyle w:val="Code"/>
      </w:pPr>
    </w:p>
    <w:p w14:paraId="413D2DDA" w14:textId="77777777" w:rsidR="00FA2706" w:rsidRPr="00FA3DB4" w:rsidRDefault="00FA2706" w:rsidP="00566F04">
      <w:pPr>
        <w:pStyle w:val="Code"/>
      </w:pPr>
      <w:r w:rsidRPr="00FA3DB4">
        <w:t xml:space="preserve">        public string Lastname</w:t>
      </w:r>
    </w:p>
    <w:p w14:paraId="6314EA65" w14:textId="77777777" w:rsidR="00FA2706" w:rsidRPr="00FA3DB4" w:rsidRDefault="00FA2706" w:rsidP="00566F04">
      <w:pPr>
        <w:pStyle w:val="Code"/>
      </w:pPr>
      <w:r w:rsidRPr="00FA3DB4">
        <w:t xml:space="preserve">        {</w:t>
      </w:r>
    </w:p>
    <w:p w14:paraId="34711B9B" w14:textId="77777777" w:rsidR="00FA2706" w:rsidRPr="00FA3DB4" w:rsidRDefault="00FA2706" w:rsidP="00566F04">
      <w:pPr>
        <w:pStyle w:val="Code"/>
      </w:pPr>
      <w:r w:rsidRPr="00FA3DB4">
        <w:t xml:space="preserve">            get { return ((ClaimsPrincipal) HttpContext.Current.User).FindFirst(ClaimTypes.Surname).Value; }</w:t>
      </w:r>
    </w:p>
    <w:p w14:paraId="723CC6E6" w14:textId="77777777" w:rsidR="00FA2706" w:rsidRPr="00FA3DB4" w:rsidRDefault="00FA2706" w:rsidP="00566F04">
      <w:pPr>
        <w:pStyle w:val="Code"/>
      </w:pPr>
      <w:r w:rsidRPr="00FA3DB4">
        <w:t xml:space="preserve">        }</w:t>
      </w:r>
    </w:p>
    <w:p w14:paraId="20A74B3C" w14:textId="77777777" w:rsidR="00FA2706" w:rsidRPr="00FA3DB4" w:rsidRDefault="00FA2706" w:rsidP="00566F04">
      <w:pPr>
        <w:pStyle w:val="Code"/>
      </w:pPr>
    </w:p>
    <w:p w14:paraId="4CFE0301" w14:textId="77777777" w:rsidR="00FA2706" w:rsidRPr="00FA3DB4" w:rsidRDefault="00FA2706" w:rsidP="00566F04">
      <w:pPr>
        <w:pStyle w:val="Code"/>
      </w:pPr>
      <w:r w:rsidRPr="00FA3DB4">
        <w:t xml:space="preserve">        public string Username</w:t>
      </w:r>
    </w:p>
    <w:p w14:paraId="47C61EC5" w14:textId="77777777" w:rsidR="00FA2706" w:rsidRPr="00FA3DB4" w:rsidRDefault="00FA2706" w:rsidP="00566F04">
      <w:pPr>
        <w:pStyle w:val="Code"/>
      </w:pPr>
      <w:r w:rsidRPr="00FA3DB4">
        <w:t xml:space="preserve">        {</w:t>
      </w:r>
    </w:p>
    <w:p w14:paraId="16974A81" w14:textId="77777777" w:rsidR="00FA2706" w:rsidRPr="00FA3DB4" w:rsidRDefault="00FA2706" w:rsidP="00566F04">
      <w:pPr>
        <w:pStyle w:val="Code"/>
      </w:pPr>
      <w:r w:rsidRPr="00FA3DB4">
        <w:t xml:space="preserve">            get { return ((ClaimsPrincipal) HttpContext.Current.User).FindFirst(ClaimTypes.Name).Value; }</w:t>
      </w:r>
    </w:p>
    <w:p w14:paraId="4511EFA9" w14:textId="77777777" w:rsidR="00FA2706" w:rsidRPr="00FA3DB4" w:rsidRDefault="00FA2706" w:rsidP="00566F04">
      <w:pPr>
        <w:pStyle w:val="Code"/>
      </w:pPr>
      <w:r w:rsidRPr="00FA3DB4">
        <w:t xml:space="preserve">        }</w:t>
      </w:r>
    </w:p>
    <w:p w14:paraId="5C23F418" w14:textId="77777777" w:rsidR="00FA2706" w:rsidRPr="00FA3DB4" w:rsidRDefault="00FA2706" w:rsidP="00566F04">
      <w:pPr>
        <w:pStyle w:val="Code"/>
      </w:pPr>
    </w:p>
    <w:p w14:paraId="6A58246B" w14:textId="77777777" w:rsidR="00FA2706" w:rsidRPr="00FA3DB4" w:rsidRDefault="00FA2706" w:rsidP="00566F04">
      <w:pPr>
        <w:pStyle w:val="Code"/>
      </w:pPr>
      <w:r w:rsidRPr="00FA3DB4">
        <w:t xml:space="preserve">        public bool IsInRole(string roleName)</w:t>
      </w:r>
    </w:p>
    <w:p w14:paraId="527A05B2" w14:textId="77777777" w:rsidR="00FA2706" w:rsidRPr="00FA3DB4" w:rsidRDefault="00FA2706" w:rsidP="00566F04">
      <w:pPr>
        <w:pStyle w:val="Code"/>
      </w:pPr>
      <w:r w:rsidRPr="00FA3DB4">
        <w:t xml:space="preserve">        {</w:t>
      </w:r>
    </w:p>
    <w:p w14:paraId="2E395BED" w14:textId="77777777" w:rsidR="00FA2706" w:rsidRPr="00FA3DB4" w:rsidRDefault="00FA2706" w:rsidP="00566F04">
      <w:pPr>
        <w:pStyle w:val="Code"/>
      </w:pPr>
      <w:r w:rsidRPr="00FA3DB4">
        <w:t xml:space="preserve">            return HttpContext.Current.User.IsInRole(roleName);</w:t>
      </w:r>
    </w:p>
    <w:p w14:paraId="698859E7" w14:textId="77777777" w:rsidR="00FA2706" w:rsidRPr="00FA3DB4" w:rsidRDefault="00FA2706" w:rsidP="00566F04">
      <w:pPr>
        <w:pStyle w:val="Code"/>
      </w:pPr>
      <w:r w:rsidRPr="00FA3DB4">
        <w:t xml:space="preserve">        }</w:t>
      </w:r>
    </w:p>
    <w:p w14:paraId="2EEDE5B6" w14:textId="77777777" w:rsidR="00FA2706" w:rsidRPr="00FA3DB4" w:rsidRDefault="00FA2706" w:rsidP="00566F04">
      <w:pPr>
        <w:pStyle w:val="Code"/>
      </w:pPr>
    </w:p>
    <w:p w14:paraId="77923514" w14:textId="77777777" w:rsidR="00FA2706" w:rsidRPr="00FA3DB4" w:rsidRDefault="00FA2706" w:rsidP="00566F04">
      <w:pPr>
        <w:pStyle w:val="Code"/>
      </w:pPr>
      <w:r w:rsidRPr="00FA3DB4">
        <w:t xml:space="preserve">        public Uri RequestUri</w:t>
      </w:r>
    </w:p>
    <w:p w14:paraId="3F0B48C9" w14:textId="77777777" w:rsidR="00FA2706" w:rsidRPr="00FA3DB4" w:rsidRDefault="00FA2706" w:rsidP="00566F04">
      <w:pPr>
        <w:pStyle w:val="Code"/>
      </w:pPr>
      <w:r w:rsidRPr="00FA3DB4">
        <w:t xml:space="preserve">        {</w:t>
      </w:r>
    </w:p>
    <w:p w14:paraId="2EF41F10" w14:textId="77777777" w:rsidR="00FA2706" w:rsidRPr="00FA3DB4" w:rsidRDefault="00FA2706" w:rsidP="00566F04">
      <w:pPr>
        <w:pStyle w:val="Code"/>
      </w:pPr>
      <w:r w:rsidRPr="00FA3DB4">
        <w:t xml:space="preserve">            get { return HttpContext.Current.Request.Url; }</w:t>
      </w:r>
    </w:p>
    <w:p w14:paraId="66586CB2" w14:textId="77777777" w:rsidR="00FA2706" w:rsidRPr="00FA3DB4" w:rsidRDefault="00FA2706" w:rsidP="00566F04">
      <w:pPr>
        <w:pStyle w:val="Code"/>
      </w:pPr>
      <w:r w:rsidRPr="00FA3DB4">
        <w:t xml:space="preserve">        }</w:t>
      </w:r>
    </w:p>
    <w:p w14:paraId="694ED83B" w14:textId="77777777" w:rsidR="00FA2706" w:rsidRPr="00FA3DB4" w:rsidRDefault="00FA2706" w:rsidP="00566F04">
      <w:pPr>
        <w:pStyle w:val="Code"/>
      </w:pPr>
    </w:p>
    <w:p w14:paraId="10CA3B09" w14:textId="77777777" w:rsidR="00FA2706" w:rsidRPr="00FA3DB4" w:rsidRDefault="00FA2706" w:rsidP="00566F04">
      <w:pPr>
        <w:pStyle w:val="Code"/>
      </w:pPr>
      <w:r w:rsidRPr="00FA3DB4">
        <w:t xml:space="preserve">        public string HttpRequestMethod</w:t>
      </w:r>
    </w:p>
    <w:p w14:paraId="39477574" w14:textId="77777777" w:rsidR="00FA2706" w:rsidRPr="00FA3DB4" w:rsidRDefault="00FA2706" w:rsidP="00566F04">
      <w:pPr>
        <w:pStyle w:val="Code"/>
      </w:pPr>
      <w:r w:rsidRPr="00FA3DB4">
        <w:t xml:space="preserve">        {</w:t>
      </w:r>
    </w:p>
    <w:p w14:paraId="0571AAED" w14:textId="72DDB63C" w:rsidR="00FA2706" w:rsidRPr="00FA3DB4" w:rsidRDefault="00FA2706" w:rsidP="00566F04">
      <w:pPr>
        <w:pStyle w:val="Code"/>
      </w:pPr>
      <w:r w:rsidRPr="00FA3DB4">
        <w:t xml:space="preserve">            get { return HttpContext.Current.Request.HttpMethod; }</w:t>
      </w:r>
    </w:p>
    <w:p w14:paraId="74B6FA05" w14:textId="77777777" w:rsidR="00FA2706" w:rsidRPr="00FA3DB4" w:rsidRDefault="00FA2706" w:rsidP="00566F04">
      <w:pPr>
        <w:pStyle w:val="Code"/>
      </w:pPr>
      <w:r w:rsidRPr="00FA3DB4">
        <w:t xml:space="preserve">        }</w:t>
      </w:r>
    </w:p>
    <w:p w14:paraId="2AA28D4D" w14:textId="77777777" w:rsidR="00FA2706" w:rsidRPr="00FA3DB4" w:rsidRDefault="00FA2706" w:rsidP="00566F04">
      <w:pPr>
        <w:pStyle w:val="Code"/>
      </w:pPr>
    </w:p>
    <w:p w14:paraId="391383A3" w14:textId="77777777" w:rsidR="00FA2706" w:rsidRPr="00FA3DB4" w:rsidRDefault="00FA2706" w:rsidP="00566F04">
      <w:pPr>
        <w:pStyle w:val="Code"/>
      </w:pPr>
      <w:r w:rsidRPr="00FA3DB4">
        <w:lastRenderedPageBreak/>
        <w:t xml:space="preserve">        public string ApiVersionInUse</w:t>
      </w:r>
    </w:p>
    <w:p w14:paraId="3CADD4B0" w14:textId="77777777" w:rsidR="00FA2706" w:rsidRPr="00FA3DB4" w:rsidRDefault="00FA2706" w:rsidP="00566F04">
      <w:pPr>
        <w:pStyle w:val="Code"/>
      </w:pPr>
      <w:r w:rsidRPr="00FA3DB4">
        <w:t xml:space="preserve">        {</w:t>
      </w:r>
    </w:p>
    <w:p w14:paraId="73C540EC" w14:textId="77777777" w:rsidR="00D6264C" w:rsidRPr="00FA3DB4" w:rsidRDefault="00D6264C" w:rsidP="00D6264C">
      <w:pPr>
        <w:pStyle w:val="Code"/>
      </w:pPr>
      <w:r w:rsidRPr="00FA3DB4">
        <w:t xml:space="preserve">            get</w:t>
      </w:r>
    </w:p>
    <w:p w14:paraId="71588788" w14:textId="77777777" w:rsidR="00D6264C" w:rsidRPr="00FA3DB4" w:rsidRDefault="00D6264C" w:rsidP="00D6264C">
      <w:pPr>
        <w:pStyle w:val="Code"/>
      </w:pPr>
      <w:r w:rsidRPr="00FA3DB4">
        <w:t xml:space="preserve">            {</w:t>
      </w:r>
    </w:p>
    <w:p w14:paraId="6C545887" w14:textId="77777777" w:rsidR="00D6264C" w:rsidRPr="00FA3DB4" w:rsidRDefault="00D6264C" w:rsidP="00D6264C">
      <w:pPr>
        <w:pStyle w:val="Code"/>
      </w:pPr>
      <w:r w:rsidRPr="00FA3DB4">
        <w:t xml:space="preserve">                const int versionIndex = 2;</w:t>
      </w:r>
    </w:p>
    <w:p w14:paraId="7AD51113" w14:textId="77777777" w:rsidR="00D6264C" w:rsidRPr="00FA3DB4" w:rsidRDefault="00D6264C" w:rsidP="00D6264C">
      <w:pPr>
        <w:pStyle w:val="Code"/>
      </w:pPr>
      <w:r w:rsidRPr="00FA3DB4">
        <w:t xml:space="preserve">                if (HttpContext.Current.Request.Url.Segments.Count() &lt; versionIndex + 1)</w:t>
      </w:r>
    </w:p>
    <w:p w14:paraId="5AFD049B" w14:textId="77777777" w:rsidR="00D6264C" w:rsidRPr="00FA3DB4" w:rsidRDefault="00D6264C" w:rsidP="00D6264C">
      <w:pPr>
        <w:pStyle w:val="Code"/>
      </w:pPr>
      <w:r w:rsidRPr="00FA3DB4">
        <w:t xml:space="preserve">                {</w:t>
      </w:r>
    </w:p>
    <w:p w14:paraId="37A68E25" w14:textId="77777777" w:rsidR="00D6264C" w:rsidRPr="00FA3DB4" w:rsidRDefault="00D6264C" w:rsidP="00D6264C">
      <w:pPr>
        <w:pStyle w:val="Code"/>
      </w:pPr>
      <w:r w:rsidRPr="00FA3DB4">
        <w:t xml:space="preserve">                    return string.Empty;</w:t>
      </w:r>
    </w:p>
    <w:p w14:paraId="0BA7E122" w14:textId="77777777" w:rsidR="00D6264C" w:rsidRPr="00FA3DB4" w:rsidRDefault="00D6264C" w:rsidP="00D6264C">
      <w:pPr>
        <w:pStyle w:val="Code"/>
      </w:pPr>
      <w:r w:rsidRPr="00FA3DB4">
        <w:t xml:space="preserve">                }</w:t>
      </w:r>
    </w:p>
    <w:p w14:paraId="427497F7" w14:textId="77777777" w:rsidR="00D6264C" w:rsidRPr="00FA3DB4" w:rsidRDefault="00D6264C" w:rsidP="00D6264C">
      <w:pPr>
        <w:pStyle w:val="Code"/>
      </w:pPr>
    </w:p>
    <w:p w14:paraId="0DF6A491" w14:textId="77777777" w:rsidR="00D6264C" w:rsidRPr="00FA3DB4" w:rsidRDefault="00D6264C" w:rsidP="00D6264C">
      <w:pPr>
        <w:pStyle w:val="Code"/>
      </w:pPr>
      <w:r w:rsidRPr="00FA3DB4">
        <w:t xml:space="preserve">                </w:t>
      </w:r>
      <w:commentRangeStart w:id="1038"/>
      <w:r w:rsidRPr="00FA3DB4">
        <w:t xml:space="preserve">var </w:t>
      </w:r>
      <w:commentRangeEnd w:id="1038"/>
      <w:r w:rsidR="00E50996">
        <w:rPr>
          <w:rStyle w:val="CommentReference"/>
          <w:rFonts w:ascii="Times" w:hAnsi="Times"/>
          <w:noProof w:val="0"/>
        </w:rPr>
        <w:commentReference w:id="1038"/>
      </w:r>
      <w:r w:rsidRPr="00FA3DB4">
        <w:t>apiVersionInUse = HttpContext.Current.Request.Url.Segments[versionIndex].Replace("/", string.Empty);</w:t>
      </w:r>
    </w:p>
    <w:p w14:paraId="4A140D3E" w14:textId="77777777" w:rsidR="00D6264C" w:rsidRPr="00FA3DB4" w:rsidRDefault="00D6264C" w:rsidP="00D6264C">
      <w:pPr>
        <w:pStyle w:val="Code"/>
      </w:pPr>
      <w:r w:rsidRPr="00FA3DB4">
        <w:t xml:space="preserve">                return apiVersionInUse;</w:t>
      </w:r>
    </w:p>
    <w:p w14:paraId="7E4CD0B2" w14:textId="77777777" w:rsidR="00D6264C" w:rsidRPr="00FA3DB4" w:rsidRDefault="00D6264C" w:rsidP="00566F04">
      <w:pPr>
        <w:pStyle w:val="Code"/>
      </w:pPr>
      <w:r w:rsidRPr="00FA3DB4">
        <w:t xml:space="preserve">            }</w:t>
      </w:r>
    </w:p>
    <w:p w14:paraId="2B618DD4" w14:textId="77777777" w:rsidR="00FA2706" w:rsidRPr="00FA3DB4" w:rsidRDefault="00FA2706" w:rsidP="00566F04">
      <w:pPr>
        <w:pStyle w:val="Code"/>
      </w:pPr>
      <w:r w:rsidRPr="00FA3DB4">
        <w:t xml:space="preserve">        }</w:t>
      </w:r>
    </w:p>
    <w:p w14:paraId="588AD070" w14:textId="77777777" w:rsidR="00FA2706" w:rsidRPr="00FA3DB4" w:rsidRDefault="00FA2706" w:rsidP="00566F04">
      <w:pPr>
        <w:pStyle w:val="Code"/>
      </w:pPr>
      <w:r w:rsidRPr="00FA3DB4">
        <w:t xml:space="preserve">    }</w:t>
      </w:r>
    </w:p>
    <w:p w14:paraId="606B2B08" w14:textId="77777777" w:rsidR="00FA2706" w:rsidRPr="00FA3DB4" w:rsidRDefault="00FA2706" w:rsidP="00566F04">
      <w:pPr>
        <w:pStyle w:val="Code"/>
      </w:pPr>
      <w:r w:rsidRPr="00FA3DB4">
        <w:t>}</w:t>
      </w:r>
    </w:p>
    <w:p w14:paraId="0A5EC3A7" w14:textId="4C60E89A" w:rsidR="00045301" w:rsidRPr="00FA3DB4" w:rsidRDefault="00FA2706" w:rsidP="00FA3DB4">
      <w:pPr>
        <w:pStyle w:val="BodyTextCont"/>
      </w:pPr>
      <w:r w:rsidRPr="00FA3DB4">
        <w:t>We</w:t>
      </w:r>
      <w:del w:id="1039" w:author="Roger LeBlanc" w:date="2014-06-25T12:57:00Z">
        <w:r w:rsidRPr="00FA3DB4" w:rsidDel="00F90F37">
          <w:delText>'</w:delText>
        </w:r>
      </w:del>
      <w:ins w:id="1040" w:author="Roger LeBlanc" w:date="2014-06-25T12:57:00Z">
        <w:r w:rsidR="00F90F37">
          <w:t>’</w:t>
        </w:r>
      </w:ins>
      <w:r w:rsidRPr="00FA3DB4">
        <w:t xml:space="preserve">ll discuss these further in </w:t>
      </w:r>
      <w:del w:id="1041" w:author="Roger LeBlanc" w:date="2014-06-25T22:05:00Z">
        <w:r w:rsidRPr="00FA3DB4" w:rsidDel="001B3FDB">
          <w:delText>the Security c</w:delText>
        </w:r>
      </w:del>
      <w:ins w:id="1042" w:author="Roger LeBlanc" w:date="2014-06-25T22:05:00Z">
        <w:r w:rsidR="001B3FDB">
          <w:t>C</w:t>
        </w:r>
      </w:ins>
      <w:r w:rsidRPr="00FA3DB4">
        <w:t>hapter</w:t>
      </w:r>
      <w:ins w:id="1043" w:author="Roger LeBlanc" w:date="2014-06-25T22:05:00Z">
        <w:r w:rsidR="00FB09CF">
          <w:t xml:space="preserve"> </w:t>
        </w:r>
      </w:ins>
      <w:ins w:id="1044" w:author="Roger LeBlanc" w:date="2014-06-25T22:06:00Z">
        <w:r w:rsidR="00FB09CF">
          <w:t>6</w:t>
        </w:r>
      </w:ins>
      <w:ins w:id="1045" w:author="Roger LeBlanc" w:date="2014-06-25T22:05:00Z">
        <w:r w:rsidR="001B3FDB">
          <w:t>, “Securi</w:t>
        </w:r>
      </w:ins>
      <w:ins w:id="1046" w:author="Roger LeBlanc" w:date="2014-06-25T22:06:00Z">
        <w:r w:rsidR="00FB09CF">
          <w:t>ng the Service</w:t>
        </w:r>
      </w:ins>
      <w:r w:rsidRPr="00FA3DB4">
        <w:t>.</w:t>
      </w:r>
      <w:ins w:id="1047" w:author="Roger LeBlanc" w:date="2014-06-25T22:05:00Z">
        <w:r w:rsidR="001B3FDB">
          <w:t>”</w:t>
        </w:r>
      </w:ins>
      <w:r w:rsidRPr="00FA3DB4">
        <w:t xml:space="preserve"> For now</w:t>
      </w:r>
      <w:ins w:id="1048" w:author="Roger LeBlanc" w:date="2014-06-25T22:05:00Z">
        <w:r w:rsidR="001B3FDB">
          <w:t>,</w:t>
        </w:r>
      </w:ins>
      <w:r w:rsidRPr="00FA3DB4">
        <w:t xml:space="preserve"> just understand that these provide convenient access to data describing the current user and request. Before moving on, though, wire this up so </w:t>
      </w:r>
      <w:ins w:id="1049" w:author="Roger LeBlanc" w:date="2014-06-25T22:05:00Z">
        <w:r w:rsidR="001B3FDB">
          <w:t xml:space="preserve">that </w:t>
        </w:r>
      </w:ins>
      <w:r w:rsidRPr="00FA3DB4">
        <w:t xml:space="preserve">it can be injected as a dependency. This is done </w:t>
      </w:r>
      <w:ins w:id="1050" w:author="Roger LeBlanc" w:date="2014-06-25T21:14:00Z">
        <w:r w:rsidR="00213E10">
          <w:t xml:space="preserve">first </w:t>
        </w:r>
      </w:ins>
      <w:r w:rsidRPr="00FA3DB4">
        <w:t xml:space="preserve">by adding the following method to </w:t>
      </w:r>
      <w:r w:rsidRPr="00FA3DB4">
        <w:rPr>
          <w:rStyle w:val="CodeInline"/>
        </w:rPr>
        <w:t>NinjectConfigurator</w:t>
      </w:r>
      <w:del w:id="1051" w:author="Roger LeBlanc" w:date="2014-06-25T21:13:00Z">
        <w:r w:rsidRPr="00FA3DB4" w:rsidDel="00213E10">
          <w:delText>…</w:delText>
        </w:r>
      </w:del>
      <w:ins w:id="1052" w:author="Roger LeBlanc" w:date="2014-06-25T21:13:00Z">
        <w:r w:rsidR="00213E10">
          <w:t>:</w:t>
        </w:r>
      </w:ins>
    </w:p>
    <w:p w14:paraId="708486CD" w14:textId="77777777" w:rsidR="00FA2706" w:rsidRPr="00FA3DB4" w:rsidRDefault="00FA2706" w:rsidP="00566F04">
      <w:pPr>
        <w:pStyle w:val="Code"/>
        <w:rPr>
          <w:lang w:val="fr-FR"/>
        </w:rPr>
      </w:pPr>
      <w:r w:rsidRPr="00FA3DB4">
        <w:rPr>
          <w:lang w:val="fr-FR"/>
        </w:rPr>
        <w:t>private void ConfigureUserSession(IKernel container)</w:t>
      </w:r>
    </w:p>
    <w:p w14:paraId="27345BF6" w14:textId="77777777" w:rsidR="00FA2706" w:rsidRPr="00FA3DB4" w:rsidRDefault="00FA2706" w:rsidP="00566F04">
      <w:pPr>
        <w:pStyle w:val="Code"/>
      </w:pPr>
      <w:r w:rsidRPr="00FA3DB4">
        <w:t>{</w:t>
      </w:r>
    </w:p>
    <w:p w14:paraId="1EB8BF04" w14:textId="77777777" w:rsidR="00FA2706" w:rsidRPr="00FA3DB4" w:rsidRDefault="00FA2706" w:rsidP="00566F04">
      <w:pPr>
        <w:pStyle w:val="Code"/>
      </w:pPr>
      <w:r w:rsidRPr="00FA3DB4">
        <w:t xml:space="preserve">    var userSession = new UserSession();</w:t>
      </w:r>
    </w:p>
    <w:p w14:paraId="3084BD58" w14:textId="77777777" w:rsidR="00FA2706" w:rsidRPr="00FA3DB4" w:rsidRDefault="00FA2706" w:rsidP="00566F04">
      <w:pPr>
        <w:pStyle w:val="Code"/>
      </w:pPr>
      <w:r w:rsidRPr="00FA3DB4">
        <w:t xml:space="preserve">    container.Bind&lt;IUserSession&gt;().ToConstant(userSession).InSingletonScope();</w:t>
      </w:r>
    </w:p>
    <w:p w14:paraId="6F6097FB" w14:textId="77777777" w:rsidR="00FA2706" w:rsidRPr="00FA3DB4" w:rsidRDefault="00FA2706" w:rsidP="00566F04">
      <w:pPr>
        <w:pStyle w:val="Code"/>
      </w:pPr>
      <w:r w:rsidRPr="00FA3DB4">
        <w:t xml:space="preserve">    container.Bind&lt;IWebUserSession&gt;().ToConstant(userSession).InSingletonScope();</w:t>
      </w:r>
    </w:p>
    <w:p w14:paraId="67B36F2B" w14:textId="77777777" w:rsidR="00FA2706" w:rsidRPr="00FA3DB4" w:rsidRDefault="00FA2706" w:rsidP="00566F04">
      <w:pPr>
        <w:pStyle w:val="Code"/>
      </w:pPr>
      <w:r w:rsidRPr="00FA3DB4">
        <w:t>}</w:t>
      </w:r>
    </w:p>
    <w:p w14:paraId="69BCAF8B" w14:textId="1CD83ECA" w:rsidR="00FA2706" w:rsidRPr="00FA3DB4" w:rsidDel="00213E10" w:rsidRDefault="00FA2706" w:rsidP="00566F04">
      <w:pPr>
        <w:pStyle w:val="Code"/>
        <w:rPr>
          <w:del w:id="1053" w:author="Roger LeBlanc" w:date="2014-06-25T21:14:00Z"/>
        </w:rPr>
      </w:pPr>
    </w:p>
    <w:p w14:paraId="06A7490E" w14:textId="3F6B1B21" w:rsidR="00045301" w:rsidRPr="00FA3DB4" w:rsidRDefault="00FA2706" w:rsidP="00FA3DB4">
      <w:pPr>
        <w:pStyle w:val="BodyTextCont"/>
      </w:pPr>
      <w:del w:id="1054" w:author="Roger LeBlanc" w:date="2014-06-25T21:13:00Z">
        <w:r w:rsidRPr="00FA3DB4" w:rsidDel="00213E10">
          <w:delText>… and then</w:delText>
        </w:r>
      </w:del>
      <w:ins w:id="1055" w:author="Roger LeBlanc" w:date="2014-06-25T21:13:00Z">
        <w:r w:rsidR="00213E10">
          <w:t>Then</w:t>
        </w:r>
      </w:ins>
      <w:r w:rsidRPr="00FA3DB4">
        <w:t xml:space="preserve"> modify</w:t>
      </w:r>
      <w:del w:id="1056" w:author="Roger LeBlanc" w:date="2014-06-25T21:13:00Z">
        <w:r w:rsidRPr="00FA3DB4" w:rsidDel="00213E10">
          <w:delText>ing</w:delText>
        </w:r>
      </w:del>
      <w:r w:rsidRPr="00FA3DB4">
        <w:t xml:space="preserve"> the </w:t>
      </w:r>
      <w:r w:rsidRPr="00FA3DB4">
        <w:rPr>
          <w:rStyle w:val="CodeInline"/>
        </w:rPr>
        <w:t>AddBindings</w:t>
      </w:r>
      <w:r w:rsidRPr="00FA3DB4">
        <w:t xml:space="preserve"> method so that it appears as follows: </w:t>
      </w:r>
    </w:p>
    <w:p w14:paraId="5AAA6498" w14:textId="2EED8049" w:rsidR="00FA2706" w:rsidRPr="00FA3DB4" w:rsidDel="00213E10" w:rsidRDefault="00FA2706" w:rsidP="00566F04">
      <w:pPr>
        <w:pStyle w:val="Code"/>
        <w:rPr>
          <w:del w:id="1057" w:author="Roger LeBlanc" w:date="2014-06-25T21:14:00Z"/>
        </w:rPr>
      </w:pPr>
    </w:p>
    <w:p w14:paraId="55E1F222" w14:textId="77777777" w:rsidR="00FA2706" w:rsidRPr="00FA3DB4" w:rsidRDefault="00FA2706" w:rsidP="00566F04">
      <w:pPr>
        <w:pStyle w:val="Code"/>
        <w:rPr>
          <w:lang w:val="fr-FR"/>
        </w:rPr>
      </w:pPr>
      <w:r w:rsidRPr="00FA3DB4">
        <w:rPr>
          <w:lang w:val="fr-FR"/>
        </w:rPr>
        <w:t>private void AddBindings(IKernel container)</w:t>
      </w:r>
    </w:p>
    <w:p w14:paraId="5812F72A" w14:textId="77777777" w:rsidR="00FA2706" w:rsidRPr="00FA3DB4" w:rsidRDefault="00FA2706" w:rsidP="00566F04">
      <w:pPr>
        <w:pStyle w:val="Code"/>
        <w:rPr>
          <w:lang w:val="fr-FR"/>
        </w:rPr>
      </w:pPr>
      <w:r w:rsidRPr="00FA3DB4">
        <w:rPr>
          <w:lang w:val="fr-FR"/>
        </w:rPr>
        <w:t>{</w:t>
      </w:r>
    </w:p>
    <w:p w14:paraId="6AA0E6EA" w14:textId="77777777" w:rsidR="00FA2706" w:rsidRPr="00FA3DB4" w:rsidRDefault="00FA2706" w:rsidP="00566F04">
      <w:pPr>
        <w:pStyle w:val="Code"/>
        <w:rPr>
          <w:lang w:val="fr-FR"/>
        </w:rPr>
      </w:pPr>
      <w:r w:rsidRPr="00FA3DB4">
        <w:rPr>
          <w:lang w:val="fr-FR"/>
        </w:rPr>
        <w:t xml:space="preserve">   ConfigureLog4net(container);</w:t>
      </w:r>
    </w:p>
    <w:p w14:paraId="39C784FC" w14:textId="77777777" w:rsidR="00FA2706" w:rsidRPr="00FA3DB4" w:rsidRDefault="00FA2706" w:rsidP="00566F04">
      <w:pPr>
        <w:pStyle w:val="Code"/>
        <w:rPr>
          <w:lang w:val="fr-FR"/>
        </w:rPr>
      </w:pPr>
      <w:r w:rsidRPr="00FA3DB4">
        <w:rPr>
          <w:lang w:val="fr-FR"/>
        </w:rPr>
        <w:t xml:space="preserve">   ConfigureUserSession(container);</w:t>
      </w:r>
    </w:p>
    <w:p w14:paraId="3645998E" w14:textId="77777777" w:rsidR="00FA2706" w:rsidRPr="00FA3DB4" w:rsidRDefault="00FA2706" w:rsidP="00566F04">
      <w:pPr>
        <w:pStyle w:val="Code"/>
      </w:pPr>
      <w:r w:rsidRPr="00FA3DB4">
        <w:rPr>
          <w:lang w:val="fr-FR"/>
        </w:rPr>
        <w:t xml:space="preserve">   </w:t>
      </w:r>
      <w:r w:rsidRPr="00FA3DB4">
        <w:t>ConfigureNHibernate(container);</w:t>
      </w:r>
    </w:p>
    <w:p w14:paraId="2720A68B" w14:textId="77777777" w:rsidR="00FA2706" w:rsidRPr="00FA3DB4" w:rsidRDefault="00FA2706" w:rsidP="00566F04">
      <w:pPr>
        <w:pStyle w:val="Code"/>
      </w:pPr>
    </w:p>
    <w:p w14:paraId="2AA1E0B0" w14:textId="77777777" w:rsidR="00FA2706" w:rsidRPr="00FA3DB4" w:rsidRDefault="00FA2706" w:rsidP="00566F04">
      <w:pPr>
        <w:pStyle w:val="Code"/>
      </w:pPr>
      <w:r w:rsidRPr="00FA3DB4">
        <w:t xml:space="preserve">   container.Bind&lt;IDateTime&gt;().To&lt;DateTimeAdapter&gt;().InSingletonScope();</w:t>
      </w:r>
    </w:p>
    <w:p w14:paraId="1F3590A3" w14:textId="77777777" w:rsidR="00FA2706" w:rsidRPr="00FA3DB4" w:rsidRDefault="00FA2706" w:rsidP="00566F04">
      <w:pPr>
        <w:pStyle w:val="Code"/>
      </w:pPr>
      <w:r w:rsidRPr="00FA3DB4">
        <w:t>}</w:t>
      </w:r>
    </w:p>
    <w:p w14:paraId="64FA88BE" w14:textId="675A17FC" w:rsidR="00D6264C" w:rsidRPr="00FA3DB4" w:rsidRDefault="00E50996" w:rsidP="00213E10">
      <w:pPr>
        <w:pStyle w:val="NoteTipCaution"/>
        <w:pPrChange w:id="1058" w:author="Roger LeBlanc" w:date="2014-06-25T21:15:00Z">
          <w:pPr>
            <w:pStyle w:val="BodyTextCont"/>
          </w:pPr>
        </w:pPrChange>
      </w:pPr>
      <w:ins w:id="1059" w:author="Roger LeBlanc" w:date="2014-06-25T21:33:00Z">
        <w:r>
          <w:rPr>
            <w:rFonts w:ascii="ZapfDingbats" w:hAnsi="ZapfDingbats"/>
            <w:color w:val="808080"/>
          </w:rPr>
          <w:t></w:t>
        </w:r>
        <w:r w:rsidRPr="00E71F34">
          <w:t xml:space="preserve"> </w:t>
        </w:r>
        <w:r w:rsidRPr="00E71F34">
          <w:rPr>
            <w:b/>
          </w:rPr>
          <w:t>Note</w:t>
        </w:r>
        <w:r>
          <w:tab/>
        </w:r>
      </w:ins>
      <w:del w:id="1060" w:author="Roger LeBlanc" w:date="2014-06-25T21:33:00Z">
        <w:r w:rsidR="00D6264C" w:rsidRPr="00FA3DB4" w:rsidDel="00E50996">
          <w:delText>Note</w:delText>
        </w:r>
      </w:del>
      <w:del w:id="1061" w:author="Roger LeBlanc" w:date="2014-06-25T21:15:00Z">
        <w:r w:rsidR="00D6264C" w:rsidRPr="00FA3DB4" w:rsidDel="00213E10">
          <w:delText xml:space="preserve">: </w:delText>
        </w:r>
      </w:del>
      <w:r w:rsidR="00D6264C" w:rsidRPr="00FA3DB4">
        <w:t>You</w:t>
      </w:r>
      <w:del w:id="1062" w:author="Roger LeBlanc" w:date="2014-06-25T12:57:00Z">
        <w:r w:rsidR="00D6264C" w:rsidRPr="00FA3DB4" w:rsidDel="00F90F37">
          <w:delText>’</w:delText>
        </w:r>
      </w:del>
      <w:ins w:id="1063" w:author="Roger LeBlanc" w:date="2014-06-25T12:57:00Z">
        <w:r w:rsidR="00F90F37">
          <w:t>’</w:t>
        </w:r>
      </w:ins>
      <w:r w:rsidR="00D6264C" w:rsidRPr="00FA3DB4">
        <w:t xml:space="preserve">ll need to add the following </w:t>
      </w:r>
      <w:r w:rsidR="00D6264C" w:rsidRPr="00146EBB">
        <w:rPr>
          <w:rStyle w:val="CodeInline"/>
          <w:rPrChange w:id="1064" w:author="Roger LeBlanc" w:date="2014-06-25T21:49:00Z">
            <w:rPr/>
          </w:rPrChange>
        </w:rPr>
        <w:t>using</w:t>
      </w:r>
      <w:r w:rsidR="00D6264C" w:rsidRPr="00FA3DB4">
        <w:t xml:space="preserve"> directives:</w:t>
      </w:r>
    </w:p>
    <w:p w14:paraId="7A5CBE75" w14:textId="77777777" w:rsidR="00D6264C" w:rsidRPr="00213E10" w:rsidRDefault="00D6264C" w:rsidP="00D6264C">
      <w:pPr>
        <w:pStyle w:val="Bullet"/>
        <w:rPr>
          <w:rStyle w:val="CodeInline"/>
          <w:rPrChange w:id="1065" w:author="Roger LeBlanc" w:date="2014-06-25T21:15:00Z">
            <w:rPr/>
          </w:rPrChange>
        </w:rPr>
      </w:pPr>
      <w:bookmarkStart w:id="1066" w:name="OLE_LINK221"/>
      <w:bookmarkStart w:id="1067" w:name="OLE_LINK222"/>
      <w:commentRangeStart w:id="1068"/>
      <w:r w:rsidRPr="00213E10">
        <w:rPr>
          <w:rStyle w:val="CodeInline"/>
          <w:rPrChange w:id="1069" w:author="Roger LeBlanc" w:date="2014-06-25T21:15:00Z">
            <w:rPr/>
          </w:rPrChange>
        </w:rPr>
        <w:t xml:space="preserve">using </w:t>
      </w:r>
      <w:commentRangeEnd w:id="1068"/>
      <w:r w:rsidR="00213E10">
        <w:rPr>
          <w:rStyle w:val="CommentReference"/>
          <w:rFonts w:ascii="Times" w:eastAsia="Times New Roman" w:hAnsi="Times"/>
        </w:rPr>
        <w:commentReference w:id="1068"/>
      </w:r>
      <w:r w:rsidRPr="00213E10">
        <w:rPr>
          <w:rStyle w:val="CodeInline"/>
          <w:rPrChange w:id="1070" w:author="Roger LeBlanc" w:date="2014-06-25T21:15:00Z">
            <w:rPr/>
          </w:rPrChange>
        </w:rPr>
        <w:t>WebApi2Book.Common.Security;</w:t>
      </w:r>
    </w:p>
    <w:p w14:paraId="53037BC0" w14:textId="77777777" w:rsidR="00045301" w:rsidRPr="00213E10" w:rsidRDefault="00D6264C" w:rsidP="00FA3DB4">
      <w:pPr>
        <w:pStyle w:val="Bullet"/>
        <w:rPr>
          <w:rStyle w:val="CodeInline"/>
          <w:rPrChange w:id="1071" w:author="Roger LeBlanc" w:date="2014-06-25T21:15:00Z">
            <w:rPr/>
          </w:rPrChange>
        </w:rPr>
      </w:pPr>
      <w:r w:rsidRPr="00213E10">
        <w:rPr>
          <w:rStyle w:val="CodeInline"/>
          <w:rPrChange w:id="1072" w:author="Roger LeBlanc" w:date="2014-06-25T21:15:00Z">
            <w:rPr/>
          </w:rPrChange>
        </w:rPr>
        <w:t>using WebApi2Book.Web.Common.Security;</w:t>
      </w:r>
      <w:bookmarkEnd w:id="1066"/>
      <w:bookmarkEnd w:id="1067"/>
    </w:p>
    <w:p w14:paraId="2A755364" w14:textId="55430C2D" w:rsidR="00045301" w:rsidRPr="00FA3DB4" w:rsidRDefault="00D6264C" w:rsidP="00FA3DB4">
      <w:pPr>
        <w:pStyle w:val="BodyTextCont"/>
      </w:pPr>
      <w:r w:rsidRPr="00213E10">
        <w:rPr>
          <w:rPrChange w:id="1073" w:author="Roger LeBlanc" w:date="2014-06-25T21:15:00Z">
            <w:rPr>
              <w:rFonts w:ascii="TheSansMonoConNormal" w:eastAsia="Times New Roman" w:hAnsi="TheSansMonoConNormal"/>
              <w:noProof/>
              <w:szCs w:val="20"/>
            </w:rPr>
          </w:rPrChange>
        </w:rPr>
        <w:lastRenderedPageBreak/>
        <w:t>Also n</w:t>
      </w:r>
      <w:r w:rsidR="00FA2706" w:rsidRPr="00FA3DB4">
        <w:t xml:space="preserve">ote that we are configuring an application-wide singleton </w:t>
      </w:r>
      <w:r w:rsidR="00FA2706" w:rsidRPr="00FA3DB4">
        <w:rPr>
          <w:rStyle w:val="CodeInline"/>
        </w:rPr>
        <w:t>UserSession</w:t>
      </w:r>
      <w:r w:rsidR="00FA2706" w:rsidRPr="00FA3DB4">
        <w:t xml:space="preserve"> to be injected for all objects requiring an </w:t>
      </w:r>
      <w:r w:rsidR="00FA2706" w:rsidRPr="00FA3DB4">
        <w:rPr>
          <w:rStyle w:val="CodeInline"/>
        </w:rPr>
        <w:t>IUserSession</w:t>
      </w:r>
      <w:r w:rsidR="00FA2706" w:rsidRPr="00FA3DB4">
        <w:t xml:space="preserve"> or an </w:t>
      </w:r>
      <w:r w:rsidR="00FA2706" w:rsidRPr="00FA3DB4">
        <w:rPr>
          <w:rStyle w:val="CodeInline"/>
        </w:rPr>
        <w:t>IWebUserSession</w:t>
      </w:r>
      <w:r w:rsidR="00FA2706" w:rsidRPr="00FA3DB4">
        <w:t xml:space="preserve">. This works because </w:t>
      </w:r>
      <w:r w:rsidR="00FA2706" w:rsidRPr="00FA3DB4">
        <w:rPr>
          <w:rStyle w:val="CodeInline"/>
        </w:rPr>
        <w:t>UserSession</w:t>
      </w:r>
      <w:r w:rsidR="00FA2706" w:rsidRPr="00FA3DB4">
        <w:t xml:space="preserve"> implements both interfaces, and because it does not store any state.</w:t>
      </w:r>
      <w:r w:rsidR="00FA2706" w:rsidRPr="00FA3DB4" w:rsidDel="00A6710D">
        <w:t xml:space="preserve"> </w:t>
      </w:r>
    </w:p>
    <w:p w14:paraId="720CFD9D" w14:textId="6C11F173" w:rsidR="00045301" w:rsidRPr="00FA3DB4" w:rsidRDefault="00FA2706" w:rsidP="00FA3DB4">
      <w:pPr>
        <w:pStyle w:val="BodyTextCont"/>
      </w:pPr>
      <w:r w:rsidRPr="00FA3DB4">
        <w:t>Next, add the following types that we</w:t>
      </w:r>
      <w:del w:id="1074" w:author="Roger LeBlanc" w:date="2014-06-25T12:57:00Z">
        <w:r w:rsidRPr="00FA3DB4" w:rsidDel="00F90F37">
          <w:delText>'</w:delText>
        </w:r>
      </w:del>
      <w:ins w:id="1075" w:author="Roger LeBlanc" w:date="2014-06-25T12:57:00Z">
        <w:r w:rsidR="00F90F37">
          <w:t>’</w:t>
        </w:r>
      </w:ins>
      <w:r w:rsidRPr="00FA3DB4">
        <w:t xml:space="preserve">ll use to interact with the database via the NHibernate </w:t>
      </w:r>
      <w:r w:rsidRPr="00FA3DB4">
        <w:rPr>
          <w:rStyle w:val="CodeInline"/>
        </w:rPr>
        <w:t>ISession</w:t>
      </w:r>
      <w:r w:rsidRPr="00FA3DB4">
        <w:t xml:space="preserve"> object:</w:t>
      </w:r>
    </w:p>
    <w:p w14:paraId="776A6B84" w14:textId="77777777" w:rsidR="00FA2706" w:rsidRPr="00FA3DB4" w:rsidRDefault="00FA2706" w:rsidP="00566F04">
      <w:pPr>
        <w:pStyle w:val="CodeCaption"/>
      </w:pPr>
      <w:r w:rsidRPr="00FA3DB4">
        <w:t>IAddTaskQueryProcessor Interface</w:t>
      </w:r>
    </w:p>
    <w:p w14:paraId="48AB8DFB" w14:textId="77777777" w:rsidR="00FA2706" w:rsidRPr="00FA3DB4" w:rsidRDefault="00FA2706" w:rsidP="00566F04">
      <w:pPr>
        <w:pStyle w:val="Code"/>
      </w:pPr>
      <w:r w:rsidRPr="00FA3DB4">
        <w:t>using WebApi2Book.Data.Entities;</w:t>
      </w:r>
    </w:p>
    <w:p w14:paraId="7872A6BA" w14:textId="77777777" w:rsidR="00FA2706" w:rsidRPr="00FA3DB4" w:rsidRDefault="00FA2706" w:rsidP="00566F04">
      <w:pPr>
        <w:pStyle w:val="Code"/>
      </w:pPr>
    </w:p>
    <w:p w14:paraId="617337E3" w14:textId="08370859" w:rsidR="00FA2706" w:rsidRPr="00FA3DB4" w:rsidRDefault="00FA2706" w:rsidP="00566F04">
      <w:pPr>
        <w:pStyle w:val="Code"/>
      </w:pPr>
      <w:r w:rsidRPr="00FA3DB4">
        <w:t xml:space="preserve">namespace </w:t>
      </w:r>
      <w:r w:rsidR="00D6264C" w:rsidRPr="00FA3DB4">
        <w:t>WebApi2Book.Data.QueryProcessors</w:t>
      </w:r>
    </w:p>
    <w:p w14:paraId="1C33E54B" w14:textId="77777777" w:rsidR="00FA2706" w:rsidRPr="00FA3DB4" w:rsidRDefault="00FA2706" w:rsidP="00566F04">
      <w:pPr>
        <w:pStyle w:val="Code"/>
      </w:pPr>
      <w:r w:rsidRPr="00FA3DB4">
        <w:t>{</w:t>
      </w:r>
    </w:p>
    <w:p w14:paraId="0DF04252" w14:textId="77777777" w:rsidR="00FA2706" w:rsidRPr="00FA3DB4" w:rsidRDefault="00FA2706" w:rsidP="00566F04">
      <w:pPr>
        <w:pStyle w:val="Code"/>
      </w:pPr>
      <w:r w:rsidRPr="00FA3DB4">
        <w:t xml:space="preserve">    public interface IAddTaskQueryProcessor</w:t>
      </w:r>
    </w:p>
    <w:p w14:paraId="552CEF9F" w14:textId="77777777" w:rsidR="00FA2706" w:rsidRPr="00FA3DB4" w:rsidRDefault="00FA2706" w:rsidP="00566F04">
      <w:pPr>
        <w:pStyle w:val="Code"/>
      </w:pPr>
      <w:r w:rsidRPr="00FA3DB4">
        <w:t xml:space="preserve">    {</w:t>
      </w:r>
    </w:p>
    <w:p w14:paraId="37F18A91" w14:textId="77777777" w:rsidR="00FA2706" w:rsidRPr="00FA3DB4" w:rsidRDefault="00FA2706" w:rsidP="00566F04">
      <w:pPr>
        <w:pStyle w:val="Code"/>
      </w:pPr>
      <w:r w:rsidRPr="00FA3DB4">
        <w:t xml:space="preserve">        void AddTask(Task task);</w:t>
      </w:r>
    </w:p>
    <w:p w14:paraId="485DB46B" w14:textId="77777777" w:rsidR="00FA2706" w:rsidRPr="00FA3DB4" w:rsidRDefault="00FA2706" w:rsidP="00566F04">
      <w:pPr>
        <w:pStyle w:val="Code"/>
      </w:pPr>
      <w:r w:rsidRPr="00FA3DB4">
        <w:t xml:space="preserve">    }</w:t>
      </w:r>
    </w:p>
    <w:p w14:paraId="4DDF3B3F" w14:textId="77777777" w:rsidR="00FA2706" w:rsidRPr="00FA3DB4" w:rsidRDefault="00FA2706" w:rsidP="00566F04">
      <w:pPr>
        <w:pStyle w:val="Code"/>
      </w:pPr>
      <w:r w:rsidRPr="00FA3DB4">
        <w:t>}</w:t>
      </w:r>
    </w:p>
    <w:p w14:paraId="07F0B994" w14:textId="77777777" w:rsidR="00FA2706" w:rsidRPr="00FA3DB4" w:rsidRDefault="00FA2706" w:rsidP="00566F04">
      <w:pPr>
        <w:pStyle w:val="CodeCaption"/>
      </w:pPr>
      <w:r w:rsidRPr="00FA3DB4">
        <w:t>AddTaskQueryProcessor Class</w:t>
      </w:r>
    </w:p>
    <w:p w14:paraId="390C2680" w14:textId="77777777" w:rsidR="00FA2706" w:rsidRPr="00FA3DB4" w:rsidRDefault="00FA2706">
      <w:pPr>
        <w:pStyle w:val="Code"/>
      </w:pPr>
      <w:r w:rsidRPr="00FA3DB4">
        <w:t>using NHibernate;</w:t>
      </w:r>
    </w:p>
    <w:p w14:paraId="222DDE22" w14:textId="77777777" w:rsidR="00FA2706" w:rsidRPr="00FA3DB4" w:rsidRDefault="00FA2706">
      <w:pPr>
        <w:pStyle w:val="Code"/>
      </w:pPr>
      <w:r w:rsidRPr="00FA3DB4">
        <w:t>using NHibernate.Util;</w:t>
      </w:r>
    </w:p>
    <w:p w14:paraId="54AF8BD4" w14:textId="77777777" w:rsidR="00FA2706" w:rsidRPr="00FA3DB4" w:rsidRDefault="00FA2706">
      <w:pPr>
        <w:pStyle w:val="Code"/>
      </w:pPr>
      <w:r w:rsidRPr="00FA3DB4">
        <w:t>using WebApi2Book.Common;</w:t>
      </w:r>
    </w:p>
    <w:p w14:paraId="6D9416CF" w14:textId="77777777" w:rsidR="00FA2706" w:rsidRPr="00FA3DB4" w:rsidRDefault="00FA2706">
      <w:pPr>
        <w:pStyle w:val="Code"/>
      </w:pPr>
      <w:r w:rsidRPr="00FA3DB4">
        <w:t>using WebApi2Book.Common.Security;</w:t>
      </w:r>
    </w:p>
    <w:p w14:paraId="653BF863" w14:textId="77777777" w:rsidR="00FA2706" w:rsidRPr="00FA3DB4" w:rsidRDefault="00FA2706">
      <w:pPr>
        <w:pStyle w:val="Code"/>
      </w:pPr>
      <w:r w:rsidRPr="00FA3DB4">
        <w:t>using WebApi2Book.Data.Entities;</w:t>
      </w:r>
    </w:p>
    <w:p w14:paraId="48B4CB1A" w14:textId="77777777" w:rsidR="00FA2706" w:rsidRPr="00FA3DB4" w:rsidRDefault="00FA2706">
      <w:pPr>
        <w:pStyle w:val="Code"/>
      </w:pPr>
      <w:r w:rsidRPr="00FA3DB4">
        <w:t>using WebApi2Book.Data.Exceptions;</w:t>
      </w:r>
    </w:p>
    <w:p w14:paraId="5AE075D1" w14:textId="77777777" w:rsidR="00D6264C" w:rsidRPr="00FA3DB4" w:rsidRDefault="00D6264C">
      <w:pPr>
        <w:pStyle w:val="Code"/>
      </w:pPr>
      <w:r w:rsidRPr="00FA3DB4">
        <w:t>using WebApi2Book.Data.QueryProcessors;</w:t>
      </w:r>
    </w:p>
    <w:p w14:paraId="7014B6CD" w14:textId="77777777" w:rsidR="00FA2706" w:rsidRPr="00FA3DB4" w:rsidRDefault="00FA2706">
      <w:pPr>
        <w:pStyle w:val="Code"/>
      </w:pPr>
    </w:p>
    <w:p w14:paraId="65B5DB8B" w14:textId="77777777" w:rsidR="00FA2706" w:rsidRPr="00FA3DB4" w:rsidRDefault="00FA2706">
      <w:pPr>
        <w:pStyle w:val="Code"/>
      </w:pPr>
      <w:r w:rsidRPr="00FA3DB4">
        <w:t>namespace WebApi2Book.Data.SqlServer.QueryProcessors</w:t>
      </w:r>
    </w:p>
    <w:p w14:paraId="0CB4541E" w14:textId="77777777" w:rsidR="00FA2706" w:rsidRPr="00FA3DB4" w:rsidRDefault="00FA2706">
      <w:pPr>
        <w:pStyle w:val="Code"/>
      </w:pPr>
      <w:r w:rsidRPr="00FA3DB4">
        <w:t>{</w:t>
      </w:r>
    </w:p>
    <w:p w14:paraId="7D0BB698" w14:textId="77777777" w:rsidR="00FA2706" w:rsidRPr="00FA3DB4" w:rsidRDefault="00FA2706">
      <w:pPr>
        <w:pStyle w:val="Code"/>
      </w:pPr>
      <w:r w:rsidRPr="00FA3DB4">
        <w:t xml:space="preserve">    public class AddTaskQueryProcessor : IAddTaskQueryProcessor</w:t>
      </w:r>
    </w:p>
    <w:p w14:paraId="4568F229" w14:textId="77777777" w:rsidR="00FA2706" w:rsidRPr="00FA3DB4" w:rsidRDefault="00FA2706">
      <w:pPr>
        <w:pStyle w:val="Code"/>
      </w:pPr>
      <w:r w:rsidRPr="00FA3DB4">
        <w:t xml:space="preserve">    {</w:t>
      </w:r>
    </w:p>
    <w:p w14:paraId="661EDBFE" w14:textId="77777777" w:rsidR="00FA2706" w:rsidRPr="00FA3DB4" w:rsidRDefault="00FA2706">
      <w:pPr>
        <w:pStyle w:val="Code"/>
      </w:pPr>
      <w:r w:rsidRPr="00FA3DB4">
        <w:t xml:space="preserve">        private readonly IDateTime _dateTime;</w:t>
      </w:r>
    </w:p>
    <w:p w14:paraId="48EA9BF4" w14:textId="77777777" w:rsidR="00FA2706" w:rsidRPr="00FA3DB4" w:rsidRDefault="00FA2706">
      <w:pPr>
        <w:pStyle w:val="Code"/>
      </w:pPr>
      <w:r w:rsidRPr="00FA3DB4">
        <w:t xml:space="preserve">        private readonly ISession _session;</w:t>
      </w:r>
    </w:p>
    <w:p w14:paraId="6B6DC311" w14:textId="77777777" w:rsidR="00FA2706" w:rsidRPr="00FA3DB4" w:rsidRDefault="00FA2706">
      <w:pPr>
        <w:pStyle w:val="Code"/>
      </w:pPr>
      <w:r w:rsidRPr="00FA3DB4">
        <w:t xml:space="preserve">        private readonly IUserSession _userSession;</w:t>
      </w:r>
    </w:p>
    <w:p w14:paraId="6CE164CD" w14:textId="77777777" w:rsidR="00FA2706" w:rsidRPr="00FA3DB4" w:rsidRDefault="00FA2706">
      <w:pPr>
        <w:pStyle w:val="Code"/>
      </w:pPr>
    </w:p>
    <w:p w14:paraId="1DE4EF9B" w14:textId="77777777" w:rsidR="00FA2706" w:rsidRPr="00FA3DB4" w:rsidRDefault="00FA2706">
      <w:pPr>
        <w:pStyle w:val="Code"/>
      </w:pPr>
      <w:r w:rsidRPr="00FA3DB4">
        <w:t xml:space="preserve">        public AddTaskQueryProcessor(ISession session, IUserSession userSession, IDateTime dateTime)</w:t>
      </w:r>
    </w:p>
    <w:p w14:paraId="72C8CCC5" w14:textId="77777777" w:rsidR="00FA2706" w:rsidRPr="00FA3DB4" w:rsidRDefault="00FA2706">
      <w:pPr>
        <w:pStyle w:val="Code"/>
      </w:pPr>
      <w:r w:rsidRPr="00FA3DB4">
        <w:t xml:space="preserve">        {</w:t>
      </w:r>
    </w:p>
    <w:p w14:paraId="1C649C00" w14:textId="77777777" w:rsidR="00FA2706" w:rsidRPr="00FA3DB4" w:rsidRDefault="00FA2706">
      <w:pPr>
        <w:pStyle w:val="Code"/>
      </w:pPr>
      <w:r w:rsidRPr="00FA3DB4">
        <w:t xml:space="preserve">            _session = session;</w:t>
      </w:r>
    </w:p>
    <w:p w14:paraId="5AC17E58" w14:textId="77777777" w:rsidR="00FA2706" w:rsidRPr="00FA3DB4" w:rsidRDefault="00FA2706">
      <w:pPr>
        <w:pStyle w:val="Code"/>
      </w:pPr>
      <w:r w:rsidRPr="00FA3DB4">
        <w:t xml:space="preserve">            _userSession = userSession;</w:t>
      </w:r>
    </w:p>
    <w:p w14:paraId="4C18E7B6" w14:textId="77777777" w:rsidR="00FA2706" w:rsidRPr="00FA3DB4" w:rsidRDefault="00FA2706">
      <w:pPr>
        <w:pStyle w:val="Code"/>
      </w:pPr>
      <w:r w:rsidRPr="00FA3DB4">
        <w:t xml:space="preserve">            _dateTime = dateTime;</w:t>
      </w:r>
    </w:p>
    <w:p w14:paraId="727E009D" w14:textId="77777777" w:rsidR="00FA2706" w:rsidRPr="00FA3DB4" w:rsidRDefault="00FA2706">
      <w:pPr>
        <w:pStyle w:val="Code"/>
      </w:pPr>
      <w:r w:rsidRPr="00FA3DB4">
        <w:t xml:space="preserve">        }</w:t>
      </w:r>
    </w:p>
    <w:p w14:paraId="66EA7C85" w14:textId="77777777" w:rsidR="00FA2706" w:rsidRPr="00FA3DB4" w:rsidRDefault="00FA2706">
      <w:pPr>
        <w:pStyle w:val="Code"/>
      </w:pPr>
    </w:p>
    <w:p w14:paraId="4CB7F353" w14:textId="77777777" w:rsidR="00FA2706" w:rsidRPr="00FA3DB4" w:rsidRDefault="00FA2706">
      <w:pPr>
        <w:pStyle w:val="Code"/>
      </w:pPr>
      <w:r w:rsidRPr="00FA3DB4">
        <w:t xml:space="preserve">        public void AddTask(Task task)</w:t>
      </w:r>
    </w:p>
    <w:p w14:paraId="47FE9E67" w14:textId="77777777" w:rsidR="00FA2706" w:rsidRPr="00FA3DB4" w:rsidRDefault="00FA2706">
      <w:pPr>
        <w:pStyle w:val="Code"/>
      </w:pPr>
      <w:r w:rsidRPr="00FA3DB4">
        <w:t xml:space="preserve">        {</w:t>
      </w:r>
    </w:p>
    <w:p w14:paraId="0E0FBACD" w14:textId="77777777" w:rsidR="00FA2706" w:rsidRPr="00FA3DB4" w:rsidRDefault="00FA2706">
      <w:pPr>
        <w:pStyle w:val="Code"/>
      </w:pPr>
      <w:r w:rsidRPr="00FA3DB4">
        <w:t xml:space="preserve">            task.CreatedDate = _dateTime.UtcNow;</w:t>
      </w:r>
    </w:p>
    <w:p w14:paraId="0C7DF4BC" w14:textId="77777777" w:rsidR="00FA2706" w:rsidRPr="00FA3DB4" w:rsidRDefault="00FA2706">
      <w:pPr>
        <w:pStyle w:val="Code"/>
      </w:pPr>
      <w:r w:rsidRPr="00FA3DB4">
        <w:lastRenderedPageBreak/>
        <w:t xml:space="preserve">            </w:t>
      </w:r>
      <w:commentRangeStart w:id="1076"/>
      <w:r w:rsidRPr="00FA3DB4">
        <w:t>task</w:t>
      </w:r>
      <w:commentRangeEnd w:id="1076"/>
      <w:r w:rsidR="00E50996">
        <w:rPr>
          <w:rStyle w:val="CommentReference"/>
          <w:rFonts w:ascii="Times" w:hAnsi="Times"/>
          <w:noProof w:val="0"/>
        </w:rPr>
        <w:commentReference w:id="1076"/>
      </w:r>
      <w:r w:rsidRPr="00FA3DB4">
        <w:t>.Status = _session.QueryOver&lt;Status&gt;().Where(x =&gt; x.Name == "Not Started").SingleOrDefault();</w:t>
      </w:r>
    </w:p>
    <w:p w14:paraId="572294DB" w14:textId="77777777" w:rsidR="00FA2706" w:rsidRPr="00FA3DB4" w:rsidRDefault="00FA2706">
      <w:pPr>
        <w:pStyle w:val="Code"/>
      </w:pPr>
      <w:r w:rsidRPr="00FA3DB4">
        <w:t xml:space="preserve">            </w:t>
      </w:r>
      <w:commentRangeStart w:id="1077"/>
      <w:r w:rsidRPr="00FA3DB4">
        <w:t>task</w:t>
      </w:r>
      <w:commentRangeEnd w:id="1077"/>
      <w:r w:rsidR="00E50996">
        <w:rPr>
          <w:rStyle w:val="CommentReference"/>
          <w:rFonts w:ascii="Times" w:hAnsi="Times"/>
          <w:noProof w:val="0"/>
        </w:rPr>
        <w:commentReference w:id="1077"/>
      </w:r>
      <w:r w:rsidRPr="00FA3DB4">
        <w:t>.CreatedBy = _session.QueryOver&lt;User&gt;().Where(x =&gt; x.Username == _userSession.Username).SingleOrDefault();</w:t>
      </w:r>
    </w:p>
    <w:p w14:paraId="64B5771D" w14:textId="77777777" w:rsidR="00FA2706" w:rsidRPr="00FA3DB4" w:rsidRDefault="00FA2706">
      <w:pPr>
        <w:pStyle w:val="Code"/>
      </w:pPr>
    </w:p>
    <w:p w14:paraId="20A78068" w14:textId="77777777" w:rsidR="00FA2706" w:rsidRPr="00FA3DB4" w:rsidRDefault="00FA2706">
      <w:pPr>
        <w:pStyle w:val="Code"/>
      </w:pPr>
      <w:r w:rsidRPr="00FA3DB4">
        <w:t xml:space="preserve">            if (task.Users != null &amp;&amp; task.Users.Any())</w:t>
      </w:r>
    </w:p>
    <w:p w14:paraId="54F5ECB2" w14:textId="77777777" w:rsidR="00FA2706" w:rsidRPr="00FA3DB4" w:rsidRDefault="00FA2706">
      <w:pPr>
        <w:pStyle w:val="Code"/>
      </w:pPr>
      <w:r w:rsidRPr="00FA3DB4">
        <w:t xml:space="preserve">            {</w:t>
      </w:r>
    </w:p>
    <w:p w14:paraId="79865D79" w14:textId="77777777" w:rsidR="00FA2706" w:rsidRPr="00FA3DB4" w:rsidRDefault="00FA2706">
      <w:pPr>
        <w:pStyle w:val="Code"/>
      </w:pPr>
      <w:r w:rsidRPr="00FA3DB4">
        <w:t xml:space="preserve">                for (var i = 0; i &lt; task.Users.Count; ++i)</w:t>
      </w:r>
    </w:p>
    <w:p w14:paraId="32BCF1FB" w14:textId="77777777" w:rsidR="00FA2706" w:rsidRPr="00FA3DB4" w:rsidRDefault="00FA2706">
      <w:pPr>
        <w:pStyle w:val="Code"/>
      </w:pPr>
      <w:r w:rsidRPr="00FA3DB4">
        <w:t xml:space="preserve">                {</w:t>
      </w:r>
    </w:p>
    <w:p w14:paraId="159BE9F3" w14:textId="77777777" w:rsidR="00FA2706" w:rsidRPr="00FA3DB4" w:rsidRDefault="00FA2706">
      <w:pPr>
        <w:pStyle w:val="Code"/>
      </w:pPr>
      <w:r w:rsidRPr="00FA3DB4">
        <w:t xml:space="preserve">                    var user = task.Users[i];</w:t>
      </w:r>
    </w:p>
    <w:p w14:paraId="196AD8DC" w14:textId="77777777" w:rsidR="00FA2706" w:rsidRPr="00FA3DB4" w:rsidRDefault="00FA2706">
      <w:pPr>
        <w:pStyle w:val="Code"/>
      </w:pPr>
      <w:r w:rsidRPr="00FA3DB4">
        <w:t xml:space="preserve">                    var persistedUser = _session.Get&lt;User&gt;(user.UserId);</w:t>
      </w:r>
    </w:p>
    <w:p w14:paraId="330E31A3" w14:textId="77777777" w:rsidR="00FA2706" w:rsidRPr="00FA3DB4" w:rsidRDefault="00FA2706">
      <w:pPr>
        <w:pStyle w:val="Code"/>
      </w:pPr>
      <w:r w:rsidRPr="00FA3DB4">
        <w:t xml:space="preserve">                    if (persistedUser == null)</w:t>
      </w:r>
    </w:p>
    <w:p w14:paraId="4292F928" w14:textId="77777777" w:rsidR="00FA2706" w:rsidRPr="00FA3DB4" w:rsidRDefault="00FA2706">
      <w:pPr>
        <w:pStyle w:val="Code"/>
      </w:pPr>
      <w:r w:rsidRPr="00FA3DB4">
        <w:t xml:space="preserve">                    {</w:t>
      </w:r>
    </w:p>
    <w:p w14:paraId="1B6D3D30" w14:textId="77777777" w:rsidR="00FA2706" w:rsidRPr="00FA3DB4" w:rsidRDefault="00FA2706">
      <w:pPr>
        <w:pStyle w:val="Code"/>
      </w:pPr>
      <w:r w:rsidRPr="00FA3DB4">
        <w:t xml:space="preserve">                        throw new ChildObjectNotFoundException("User not found");</w:t>
      </w:r>
    </w:p>
    <w:p w14:paraId="48D1231E" w14:textId="77777777" w:rsidR="00FA2706" w:rsidRPr="00FA3DB4" w:rsidRDefault="00FA2706">
      <w:pPr>
        <w:pStyle w:val="Code"/>
      </w:pPr>
      <w:r w:rsidRPr="00FA3DB4">
        <w:t xml:space="preserve">                    }</w:t>
      </w:r>
    </w:p>
    <w:p w14:paraId="1A3D1715" w14:textId="77777777" w:rsidR="00FA2706" w:rsidRPr="00FA3DB4" w:rsidRDefault="00FA2706">
      <w:pPr>
        <w:pStyle w:val="Code"/>
      </w:pPr>
      <w:r w:rsidRPr="00FA3DB4">
        <w:t xml:space="preserve">                    task.Users[i] = persistedUser;</w:t>
      </w:r>
    </w:p>
    <w:p w14:paraId="34AB4AA9" w14:textId="77777777" w:rsidR="00FA2706" w:rsidRPr="00FA3DB4" w:rsidRDefault="00FA2706">
      <w:pPr>
        <w:pStyle w:val="Code"/>
      </w:pPr>
      <w:r w:rsidRPr="00FA3DB4">
        <w:t xml:space="preserve">                }</w:t>
      </w:r>
    </w:p>
    <w:p w14:paraId="2A5BFA8E" w14:textId="77777777" w:rsidR="00FA2706" w:rsidRPr="00FA3DB4" w:rsidRDefault="00FA2706">
      <w:pPr>
        <w:pStyle w:val="Code"/>
      </w:pPr>
      <w:r w:rsidRPr="00FA3DB4">
        <w:t xml:space="preserve">            }</w:t>
      </w:r>
    </w:p>
    <w:p w14:paraId="25A7E62A" w14:textId="77777777" w:rsidR="00FA2706" w:rsidRPr="00FA3DB4" w:rsidRDefault="00FA2706">
      <w:pPr>
        <w:pStyle w:val="Code"/>
      </w:pPr>
    </w:p>
    <w:p w14:paraId="3535A529" w14:textId="77777777" w:rsidR="00FA2706" w:rsidRPr="00FA3DB4" w:rsidRDefault="00FA2706">
      <w:pPr>
        <w:pStyle w:val="Code"/>
      </w:pPr>
      <w:r w:rsidRPr="00FA3DB4">
        <w:t xml:space="preserve">            _session.SaveOrUpdate(task);</w:t>
      </w:r>
    </w:p>
    <w:p w14:paraId="660DEFCE" w14:textId="77777777" w:rsidR="00FA2706" w:rsidRPr="00FA3DB4" w:rsidRDefault="00FA2706">
      <w:pPr>
        <w:pStyle w:val="Code"/>
      </w:pPr>
      <w:r w:rsidRPr="00FA3DB4">
        <w:t xml:space="preserve">        }</w:t>
      </w:r>
    </w:p>
    <w:p w14:paraId="3FB5B0D7" w14:textId="77777777" w:rsidR="00FA2706" w:rsidRPr="00FA3DB4" w:rsidRDefault="00FA2706">
      <w:pPr>
        <w:pStyle w:val="Code"/>
      </w:pPr>
      <w:r w:rsidRPr="00FA3DB4">
        <w:t xml:space="preserve">    }</w:t>
      </w:r>
    </w:p>
    <w:p w14:paraId="384DFD60" w14:textId="77777777" w:rsidR="00FA2706" w:rsidRPr="00FA3DB4" w:rsidRDefault="00FA2706" w:rsidP="00566F04">
      <w:pPr>
        <w:pStyle w:val="Code"/>
      </w:pPr>
      <w:r w:rsidRPr="00FA3DB4">
        <w:t>}</w:t>
      </w:r>
    </w:p>
    <w:p w14:paraId="22FE1A7A" w14:textId="347805DA" w:rsidR="00045301" w:rsidRPr="00FA3DB4" w:rsidRDefault="00FA2706" w:rsidP="00FA3DB4">
      <w:pPr>
        <w:pStyle w:val="BodyTextCont"/>
      </w:pPr>
      <w:r w:rsidRPr="00FA3DB4">
        <w:t xml:space="preserve">Here we see our new </w:t>
      </w:r>
      <w:r w:rsidRPr="00FA3DB4">
        <w:rPr>
          <w:rStyle w:val="CodeInline"/>
        </w:rPr>
        <w:t>IUserSession</w:t>
      </w:r>
      <w:r w:rsidRPr="00FA3DB4">
        <w:t xml:space="preserve"> being used, along with the </w:t>
      </w:r>
      <w:r w:rsidRPr="00FA3DB4">
        <w:rPr>
          <w:rStyle w:val="CodeInline"/>
        </w:rPr>
        <w:t>ISession</w:t>
      </w:r>
      <w:r w:rsidRPr="00FA3DB4">
        <w:t xml:space="preserve"> and </w:t>
      </w:r>
      <w:r w:rsidRPr="00FA3DB4">
        <w:rPr>
          <w:rStyle w:val="CodeInline"/>
        </w:rPr>
        <w:t>IDataTime</w:t>
      </w:r>
      <w:r w:rsidRPr="00FA3DB4">
        <w:t xml:space="preserve"> </w:t>
      </w:r>
      <w:del w:id="1078" w:author="Roger LeBlanc" w:date="2014-06-25T22:08:00Z">
        <w:r w:rsidRPr="00FA3DB4" w:rsidDel="00FB09CF">
          <w:delText>that we</w:delText>
        </w:r>
      </w:del>
      <w:del w:id="1079" w:author="Roger LeBlanc" w:date="2014-06-25T12:57:00Z">
        <w:r w:rsidRPr="00FA3DB4" w:rsidDel="00F90F37">
          <w:delText>'</w:delText>
        </w:r>
      </w:del>
      <w:del w:id="1080" w:author="Roger LeBlanc" w:date="2014-06-25T22:08:00Z">
        <w:r w:rsidRPr="00FA3DB4" w:rsidDel="00FB09CF">
          <w:delText>ve</w:delText>
        </w:r>
      </w:del>
      <w:ins w:id="1081" w:author="Roger LeBlanc" w:date="2014-06-25T22:08:00Z">
        <w:r w:rsidR="00FB09CF">
          <w:t>we</w:t>
        </w:r>
      </w:ins>
      <w:r w:rsidRPr="00FA3DB4">
        <w:t xml:space="preserve"> discussed previously. Oh, and note the </w:t>
      </w:r>
      <w:r w:rsidRPr="00FA3DB4">
        <w:rPr>
          <w:rStyle w:val="CodeInline"/>
        </w:rPr>
        <w:t>ChildObjectNotFoundException</w:t>
      </w:r>
      <w:r w:rsidRPr="00FA3DB4">
        <w:t>! Anyway, what</w:t>
      </w:r>
      <w:del w:id="1082" w:author="Roger LeBlanc" w:date="2014-06-25T12:57:00Z">
        <w:r w:rsidRPr="00FA3DB4" w:rsidDel="00F90F37">
          <w:delText>'</w:delText>
        </w:r>
      </w:del>
      <w:ins w:id="1083" w:author="Roger LeBlanc" w:date="2014-06-25T12:57:00Z">
        <w:r w:rsidR="00F90F37">
          <w:t>’</w:t>
        </w:r>
      </w:ins>
      <w:r w:rsidRPr="00FA3DB4">
        <w:t xml:space="preserve">s basically happening in </w:t>
      </w:r>
      <w:r w:rsidRPr="00FA3DB4">
        <w:rPr>
          <w:rStyle w:val="CodeInline"/>
        </w:rPr>
        <w:t>AddTask</w:t>
      </w:r>
      <w:r w:rsidRPr="00FA3DB4">
        <w:t xml:space="preserve"> is</w:t>
      </w:r>
      <w:ins w:id="1084" w:author="Roger LeBlanc" w:date="2014-06-25T22:08:00Z">
        <w:r w:rsidR="00FB09CF">
          <w:t xml:space="preserve"> this</w:t>
        </w:r>
      </w:ins>
      <w:r w:rsidRPr="00FA3DB4">
        <w:t>:</w:t>
      </w:r>
    </w:p>
    <w:p w14:paraId="094A828E" w14:textId="0213FF88" w:rsidR="00FA2706" w:rsidRPr="00FA3DB4" w:rsidRDefault="00FA2706" w:rsidP="00566F04">
      <w:pPr>
        <w:pStyle w:val="Bullet"/>
      </w:pPr>
      <w:r w:rsidRPr="00FA3DB4">
        <w:t>The system assigns the task</w:t>
      </w:r>
      <w:del w:id="1085" w:author="Roger LeBlanc" w:date="2014-06-25T12:57:00Z">
        <w:r w:rsidRPr="00FA3DB4" w:rsidDel="00F90F37">
          <w:delText>'</w:delText>
        </w:r>
      </w:del>
      <w:ins w:id="1086" w:author="Roger LeBlanc" w:date="2014-06-25T12:57:00Z">
        <w:r w:rsidR="00F90F37">
          <w:t>’</w:t>
        </w:r>
      </w:ins>
      <w:r w:rsidRPr="00FA3DB4">
        <w:t>s created date.</w:t>
      </w:r>
    </w:p>
    <w:p w14:paraId="0A7F38F6" w14:textId="77777777" w:rsidR="00FA2706" w:rsidRPr="00FA3DB4" w:rsidRDefault="00FA2706" w:rsidP="00566F04">
      <w:pPr>
        <w:pStyle w:val="Bullet"/>
      </w:pPr>
      <w:r w:rsidRPr="00FA3DB4">
        <w:t>The system assigns a status of Not Started to the task.</w:t>
      </w:r>
    </w:p>
    <w:p w14:paraId="4DB8F1C2" w14:textId="77777777" w:rsidR="00FA2706" w:rsidRPr="00FA3DB4" w:rsidRDefault="00FA2706" w:rsidP="00566F04">
      <w:pPr>
        <w:pStyle w:val="Bullet"/>
      </w:pPr>
      <w:r w:rsidRPr="00FA3DB4">
        <w:t>The system uses the user session to indicate the user who created the task.</w:t>
      </w:r>
    </w:p>
    <w:p w14:paraId="4B1F88C0" w14:textId="0401B7B6" w:rsidR="00FA2706" w:rsidRPr="00FA3DB4" w:rsidRDefault="00FA2706" w:rsidP="00566F04">
      <w:pPr>
        <w:pStyle w:val="Bullet"/>
      </w:pPr>
      <w:r w:rsidRPr="00FA3DB4">
        <w:t>The system populates the task</w:t>
      </w:r>
      <w:del w:id="1087" w:author="Roger LeBlanc" w:date="2014-06-25T12:57:00Z">
        <w:r w:rsidRPr="00FA3DB4" w:rsidDel="00F90F37">
          <w:delText>'</w:delText>
        </w:r>
      </w:del>
      <w:ins w:id="1088" w:author="Roger LeBlanc" w:date="2014-06-25T12:57:00Z">
        <w:r w:rsidR="00F90F37">
          <w:t>’</w:t>
        </w:r>
      </w:ins>
      <w:r w:rsidRPr="00FA3DB4">
        <w:t xml:space="preserve">s </w:t>
      </w:r>
      <w:r w:rsidRPr="00FA3DB4">
        <w:rPr>
          <w:rStyle w:val="CodeInline"/>
        </w:rPr>
        <w:t>Users</w:t>
      </w:r>
      <w:r w:rsidRPr="00FA3DB4">
        <w:t xml:space="preserve"> collection, forming associations with the </w:t>
      </w:r>
      <w:r w:rsidRPr="00FA3DB4">
        <w:rPr>
          <w:rStyle w:val="CodeInline"/>
        </w:rPr>
        <w:t>User</w:t>
      </w:r>
      <w:r w:rsidRPr="00FA3DB4">
        <w:t xml:space="preserve"> objects fetched from the database. It verifies that all users specified in the new task exist in the system.</w:t>
      </w:r>
    </w:p>
    <w:p w14:paraId="13CE0F76" w14:textId="77777777" w:rsidR="00FA2706" w:rsidRPr="00FA3DB4" w:rsidRDefault="00FA2706" w:rsidP="00566F04">
      <w:pPr>
        <w:pStyle w:val="Bullet"/>
      </w:pPr>
      <w:r w:rsidRPr="00FA3DB4">
        <w:t>The system persists the task and all its relationships.</w:t>
      </w:r>
    </w:p>
    <w:p w14:paraId="6333CFF2" w14:textId="7B855CA0" w:rsidR="00045301" w:rsidRPr="00FA3DB4" w:rsidRDefault="00FA2706" w:rsidP="00FA3DB4">
      <w:pPr>
        <w:pStyle w:val="BodyTextCont"/>
      </w:pPr>
      <w:r w:rsidRPr="00FA3DB4">
        <w:t>Before we move on, we</w:t>
      </w:r>
      <w:del w:id="1089" w:author="Roger LeBlanc" w:date="2014-06-25T12:57:00Z">
        <w:r w:rsidRPr="00FA3DB4" w:rsidDel="00F90F37">
          <w:delText>'</w:delText>
        </w:r>
      </w:del>
      <w:ins w:id="1090" w:author="Roger LeBlanc" w:date="2014-06-25T12:57:00Z">
        <w:r w:rsidR="00F90F37">
          <w:t>’</w:t>
        </w:r>
      </w:ins>
      <w:r w:rsidRPr="00FA3DB4">
        <w:t xml:space="preserve">ll wire this up so </w:t>
      </w:r>
      <w:ins w:id="1091" w:author="Roger LeBlanc" w:date="2014-06-25T22:09:00Z">
        <w:r w:rsidR="00FB09CF">
          <w:t xml:space="preserve">that </w:t>
        </w:r>
      </w:ins>
      <w:r w:rsidRPr="00FA3DB4">
        <w:t xml:space="preserve">it can be injected as a dependency. This is done by adding the following to the bottom of the </w:t>
      </w:r>
      <w:r w:rsidRPr="00FA3DB4">
        <w:rPr>
          <w:rStyle w:val="CodeInline"/>
        </w:rPr>
        <w:t xml:space="preserve">NinjectConfigurator AddBindings </w:t>
      </w:r>
      <w:r w:rsidRPr="00FA3DB4">
        <w:t>method:</w:t>
      </w:r>
    </w:p>
    <w:p w14:paraId="55BD6BF3" w14:textId="77777777" w:rsidR="00FA2706" w:rsidRPr="00FA3DB4" w:rsidRDefault="00FA2706" w:rsidP="00566F04">
      <w:pPr>
        <w:pStyle w:val="Code"/>
      </w:pPr>
      <w:r w:rsidRPr="00FA3DB4">
        <w:t>container.Bind&lt;IAddTaskQueryProcessor&gt;().To&lt;AddTaskQueryProcessor&gt;().InRequestScope();</w:t>
      </w:r>
    </w:p>
    <w:p w14:paraId="5EE33ED7" w14:textId="7905F655" w:rsidR="008D477B" w:rsidRPr="00FA3DB4" w:rsidRDefault="00E50996" w:rsidP="00213E10">
      <w:pPr>
        <w:pStyle w:val="NoteTipCaution"/>
        <w:pPrChange w:id="1092" w:author="Roger LeBlanc" w:date="2014-06-25T21:16:00Z">
          <w:pPr>
            <w:pStyle w:val="BodyTextCont"/>
          </w:pPr>
        </w:pPrChange>
      </w:pPr>
      <w:ins w:id="1093" w:author="Roger LeBlanc" w:date="2014-06-25T21:33:00Z">
        <w:r>
          <w:rPr>
            <w:rFonts w:ascii="ZapfDingbats" w:hAnsi="ZapfDingbats"/>
            <w:color w:val="808080"/>
          </w:rPr>
          <w:t></w:t>
        </w:r>
        <w:r w:rsidRPr="00E71F34">
          <w:t xml:space="preserve"> </w:t>
        </w:r>
        <w:r w:rsidRPr="00E71F34">
          <w:rPr>
            <w:b/>
          </w:rPr>
          <w:t>Note</w:t>
        </w:r>
        <w:r>
          <w:tab/>
        </w:r>
      </w:ins>
      <w:del w:id="1094" w:author="Roger LeBlanc" w:date="2014-06-25T21:33:00Z">
        <w:r w:rsidR="008D477B" w:rsidRPr="00FA3DB4" w:rsidDel="00E50996">
          <w:delText>Note</w:delText>
        </w:r>
      </w:del>
      <w:del w:id="1095" w:author="Roger LeBlanc" w:date="2014-06-25T21:16:00Z">
        <w:r w:rsidR="008D477B" w:rsidRPr="00FA3DB4" w:rsidDel="00213E10">
          <w:delText xml:space="preserve">: </w:delText>
        </w:r>
      </w:del>
      <w:r w:rsidR="008D477B" w:rsidRPr="00FA3DB4">
        <w:t xml:space="preserve">You’ll need to add the following </w:t>
      </w:r>
      <w:r w:rsidR="008D477B" w:rsidRPr="00146EBB">
        <w:rPr>
          <w:rStyle w:val="CodeInline"/>
          <w:rPrChange w:id="1096" w:author="Roger LeBlanc" w:date="2014-06-25T21:49:00Z">
            <w:rPr/>
          </w:rPrChange>
        </w:rPr>
        <w:t>using</w:t>
      </w:r>
      <w:r w:rsidR="008D477B" w:rsidRPr="00FA3DB4">
        <w:t xml:space="preserve"> directives:</w:t>
      </w:r>
    </w:p>
    <w:p w14:paraId="4EEE97B8" w14:textId="77777777" w:rsidR="00045301" w:rsidRPr="00213E10" w:rsidRDefault="008D477B" w:rsidP="00FA3DB4">
      <w:pPr>
        <w:pStyle w:val="Bullet"/>
        <w:rPr>
          <w:rStyle w:val="CodeInline"/>
          <w:rPrChange w:id="1097" w:author="Roger LeBlanc" w:date="2014-06-25T21:16:00Z">
            <w:rPr/>
          </w:rPrChange>
        </w:rPr>
      </w:pPr>
      <w:bookmarkStart w:id="1098" w:name="OLE_LINK232"/>
      <w:commentRangeStart w:id="1099"/>
      <w:r w:rsidRPr="00213E10">
        <w:rPr>
          <w:rStyle w:val="CodeInline"/>
          <w:rPrChange w:id="1100" w:author="Roger LeBlanc" w:date="2014-06-25T21:16:00Z">
            <w:rPr/>
          </w:rPrChange>
        </w:rPr>
        <w:lastRenderedPageBreak/>
        <w:t xml:space="preserve">using </w:t>
      </w:r>
      <w:commentRangeEnd w:id="1099"/>
      <w:r w:rsidR="00213E10">
        <w:rPr>
          <w:rStyle w:val="CommentReference"/>
          <w:rFonts w:ascii="Times" w:eastAsia="Times New Roman" w:hAnsi="Times"/>
        </w:rPr>
        <w:commentReference w:id="1099"/>
      </w:r>
      <w:r w:rsidRPr="00213E10">
        <w:rPr>
          <w:rStyle w:val="CodeInline"/>
          <w:rPrChange w:id="1101" w:author="Roger LeBlanc" w:date="2014-06-25T21:16:00Z">
            <w:rPr/>
          </w:rPrChange>
        </w:rPr>
        <w:t>WebApi2Book.Data.QueryProcessors;</w:t>
      </w:r>
    </w:p>
    <w:p w14:paraId="323F50FA" w14:textId="77777777" w:rsidR="00045301" w:rsidRPr="00213E10" w:rsidRDefault="008D477B" w:rsidP="00FA3DB4">
      <w:pPr>
        <w:pStyle w:val="Bullet"/>
        <w:rPr>
          <w:rStyle w:val="CodeInline"/>
          <w:rPrChange w:id="1102" w:author="Roger LeBlanc" w:date="2014-06-25T21:16:00Z">
            <w:rPr/>
          </w:rPrChange>
        </w:rPr>
      </w:pPr>
      <w:r w:rsidRPr="00213E10">
        <w:rPr>
          <w:rStyle w:val="CodeInline"/>
          <w:rPrChange w:id="1103" w:author="Roger LeBlanc" w:date="2014-06-25T21:16:00Z">
            <w:rPr/>
          </w:rPrChange>
        </w:rPr>
        <w:t>using WebApi2Book.Data.SqlServer.QueryProcessors;</w:t>
      </w:r>
      <w:bookmarkEnd w:id="1098"/>
    </w:p>
    <w:p w14:paraId="42124636" w14:textId="4D1F52D4" w:rsidR="00045301" w:rsidRPr="00FA3DB4" w:rsidRDefault="00FA2706" w:rsidP="00FA3DB4">
      <w:pPr>
        <w:pStyle w:val="BodyTextCont"/>
      </w:pPr>
      <w:del w:id="1104" w:author="Roger LeBlanc" w:date="2014-06-25T21:16:00Z">
        <w:r w:rsidRPr="00FA3DB4" w:rsidDel="00213E10">
          <w:delText>Okay</w:delText>
        </w:r>
      </w:del>
      <w:ins w:id="1105" w:author="Roger LeBlanc" w:date="2014-06-25T21:16:00Z">
        <w:r w:rsidR="00213E10">
          <w:t>OK</w:t>
        </w:r>
      </w:ins>
      <w:r w:rsidRPr="00FA3DB4">
        <w:t>, time for something really cool. We</w:t>
      </w:r>
      <w:del w:id="1106" w:author="Roger LeBlanc" w:date="2014-06-25T12:57:00Z">
        <w:r w:rsidRPr="00FA3DB4" w:rsidDel="00F90F37">
          <w:delText>'</w:delText>
        </w:r>
      </w:del>
      <w:ins w:id="1107" w:author="Roger LeBlanc" w:date="2014-06-25T12:57:00Z">
        <w:r w:rsidR="00F90F37">
          <w:t>’</w:t>
        </w:r>
      </w:ins>
      <w:r w:rsidRPr="00FA3DB4">
        <w:t>ve fallen in love with AutoMapper, a great tool developed by Jimmy Bogard that can be used to easily transfer data from one object to another. As you</w:t>
      </w:r>
      <w:del w:id="1108" w:author="Roger LeBlanc" w:date="2014-06-25T12:57:00Z">
        <w:r w:rsidRPr="00FA3DB4" w:rsidDel="00F90F37">
          <w:delText>'</w:delText>
        </w:r>
      </w:del>
      <w:ins w:id="1109" w:author="Roger LeBlanc" w:date="2014-06-25T12:57:00Z">
        <w:r w:rsidR="00F90F37">
          <w:t>’</w:t>
        </w:r>
      </w:ins>
      <w:r w:rsidRPr="00FA3DB4">
        <w:t xml:space="preserve">ll soon see, this comes in handy </w:t>
      </w:r>
      <w:ins w:id="1110" w:author="Roger LeBlanc" w:date="2014-06-25T22:10:00Z">
        <w:r w:rsidR="00FB09CF">
          <w:t xml:space="preserve">when </w:t>
        </w:r>
      </w:ins>
      <w:r w:rsidRPr="00FA3DB4">
        <w:t>mapping between the entity and service model types. We added the AutoMapper NuGet package in Chapter 4, but before we use it we will wrap the primary mapping functions so that we can inject them as dependencies</w:t>
      </w:r>
      <w:ins w:id="1111" w:author="Roger LeBlanc" w:date="2014-06-25T22:10:00Z">
        <w:r w:rsidR="00FB09CF">
          <w:t>.</w:t>
        </w:r>
      </w:ins>
      <w:r w:rsidRPr="00FA3DB4">
        <w:t xml:space="preserve"> (</w:t>
      </w:r>
      <w:del w:id="1112" w:author="Roger LeBlanc" w:date="2014-06-25T22:10:00Z">
        <w:r w:rsidRPr="00FA3DB4" w:rsidDel="00FB09CF">
          <w:delText>y</w:delText>
        </w:r>
      </w:del>
      <w:ins w:id="1113" w:author="Roger LeBlanc" w:date="2014-06-25T22:10:00Z">
        <w:r w:rsidR="00FB09CF">
          <w:t>Y</w:t>
        </w:r>
      </w:ins>
      <w:r w:rsidRPr="00FA3DB4">
        <w:t>es, we</w:t>
      </w:r>
      <w:del w:id="1114" w:author="Roger LeBlanc" w:date="2014-06-25T12:57:00Z">
        <w:r w:rsidRPr="00FA3DB4" w:rsidDel="00F90F37">
          <w:delText>'</w:delText>
        </w:r>
      </w:del>
      <w:ins w:id="1115" w:author="Roger LeBlanc" w:date="2014-06-25T12:57:00Z">
        <w:r w:rsidR="00F90F37">
          <w:t>’</w:t>
        </w:r>
      </w:ins>
      <w:r w:rsidRPr="00FA3DB4">
        <w:t>re a bit disappointed AutoMapper uses static methods</w:t>
      </w:r>
      <w:ins w:id="1116" w:author="Roger LeBlanc" w:date="2014-06-25T22:10:00Z">
        <w:r w:rsidR="00FB09CF">
          <w:t>.</w:t>
        </w:r>
      </w:ins>
      <w:r w:rsidRPr="00FA3DB4">
        <w:t>)</w:t>
      </w:r>
      <w:del w:id="1117" w:author="Roger LeBlanc" w:date="2014-06-25T22:10:00Z">
        <w:r w:rsidRPr="00FA3DB4" w:rsidDel="00FB09CF">
          <w:delText>.</w:delText>
        </w:r>
      </w:del>
    </w:p>
    <w:p w14:paraId="521C52B8" w14:textId="77777777" w:rsidR="00045301" w:rsidRPr="00FA3DB4" w:rsidRDefault="00FA2706" w:rsidP="00FA3DB4">
      <w:pPr>
        <w:pStyle w:val="BodyTextCont"/>
      </w:pPr>
      <w:r w:rsidRPr="00FA3DB4">
        <w:t>Start by adding the following types to the correct projects in the solution:</w:t>
      </w:r>
    </w:p>
    <w:p w14:paraId="239E332A" w14:textId="77777777" w:rsidR="00FA2706" w:rsidRPr="00FA3DB4" w:rsidRDefault="00FA2706" w:rsidP="00566F04">
      <w:pPr>
        <w:pStyle w:val="CodeCaption"/>
      </w:pPr>
      <w:r w:rsidRPr="00FA3DB4">
        <w:t>IAutoMapperTypeConfigurator Interface</w:t>
      </w:r>
    </w:p>
    <w:p w14:paraId="071D8F54" w14:textId="77777777" w:rsidR="00FA2706" w:rsidRPr="00FA3DB4" w:rsidRDefault="00FA2706" w:rsidP="00566F04">
      <w:pPr>
        <w:pStyle w:val="Code"/>
      </w:pPr>
      <w:r w:rsidRPr="00FA3DB4">
        <w:t>namespace WebApi2Book.Common.TypeMapping</w:t>
      </w:r>
    </w:p>
    <w:p w14:paraId="14103E6B" w14:textId="77777777" w:rsidR="00FA2706" w:rsidRPr="00FA3DB4" w:rsidRDefault="00FA2706" w:rsidP="00566F04">
      <w:pPr>
        <w:pStyle w:val="Code"/>
      </w:pPr>
      <w:r w:rsidRPr="00FA3DB4">
        <w:t>{</w:t>
      </w:r>
    </w:p>
    <w:p w14:paraId="4E374B7D" w14:textId="77777777" w:rsidR="00FA2706" w:rsidRPr="00FA3DB4" w:rsidRDefault="00FA2706" w:rsidP="00566F04">
      <w:pPr>
        <w:pStyle w:val="Code"/>
      </w:pPr>
      <w:r w:rsidRPr="00FA3DB4">
        <w:t xml:space="preserve">    public interface IAutoMapperTypeConfigurator</w:t>
      </w:r>
    </w:p>
    <w:p w14:paraId="3A57D23A" w14:textId="77777777" w:rsidR="00FA2706" w:rsidRPr="00FA3DB4" w:rsidRDefault="00FA2706" w:rsidP="00566F04">
      <w:pPr>
        <w:pStyle w:val="Code"/>
      </w:pPr>
      <w:r w:rsidRPr="00FA3DB4">
        <w:t xml:space="preserve">    {</w:t>
      </w:r>
    </w:p>
    <w:p w14:paraId="5628D06A" w14:textId="77777777" w:rsidR="00FA2706" w:rsidRPr="00FA3DB4" w:rsidRDefault="00FA2706" w:rsidP="00566F04">
      <w:pPr>
        <w:pStyle w:val="Code"/>
      </w:pPr>
      <w:r w:rsidRPr="00FA3DB4">
        <w:t xml:space="preserve">        void Configure();</w:t>
      </w:r>
    </w:p>
    <w:p w14:paraId="76D04813" w14:textId="77777777" w:rsidR="00FA2706" w:rsidRPr="00FA3DB4" w:rsidRDefault="00FA2706" w:rsidP="00566F04">
      <w:pPr>
        <w:pStyle w:val="Code"/>
      </w:pPr>
      <w:r w:rsidRPr="00FA3DB4">
        <w:t xml:space="preserve">    }</w:t>
      </w:r>
    </w:p>
    <w:p w14:paraId="2F69EB60" w14:textId="77777777" w:rsidR="00FA2706" w:rsidRPr="00FA3DB4" w:rsidRDefault="00FA2706" w:rsidP="00566F04">
      <w:pPr>
        <w:pStyle w:val="Code"/>
      </w:pPr>
      <w:r w:rsidRPr="00FA3DB4">
        <w:t>}</w:t>
      </w:r>
    </w:p>
    <w:p w14:paraId="0D77A010" w14:textId="77777777" w:rsidR="00FA2706" w:rsidRPr="00FA3DB4" w:rsidRDefault="00FA2706" w:rsidP="00566F04">
      <w:pPr>
        <w:pStyle w:val="CodeCaption"/>
      </w:pPr>
      <w:r w:rsidRPr="00FA3DB4">
        <w:t>IAutoMapper Interface</w:t>
      </w:r>
    </w:p>
    <w:p w14:paraId="414445A7" w14:textId="77777777" w:rsidR="00FA2706" w:rsidRPr="00FA3DB4" w:rsidRDefault="00FA2706" w:rsidP="00566F04">
      <w:pPr>
        <w:pStyle w:val="Code"/>
      </w:pPr>
      <w:r w:rsidRPr="00FA3DB4">
        <w:t>namespace WebApi2Book.Common.TypeMapping</w:t>
      </w:r>
    </w:p>
    <w:p w14:paraId="7330E837" w14:textId="77777777" w:rsidR="00FA2706" w:rsidRPr="00FA3DB4" w:rsidRDefault="00FA2706" w:rsidP="00566F04">
      <w:pPr>
        <w:pStyle w:val="Code"/>
        <w:rPr>
          <w:lang w:val="fr-FR"/>
        </w:rPr>
      </w:pPr>
      <w:r w:rsidRPr="00FA3DB4">
        <w:rPr>
          <w:lang w:val="fr-FR"/>
        </w:rPr>
        <w:t>{</w:t>
      </w:r>
    </w:p>
    <w:p w14:paraId="364969F0" w14:textId="77777777" w:rsidR="00FA2706" w:rsidRPr="00FA3DB4" w:rsidRDefault="00FA2706" w:rsidP="00566F04">
      <w:pPr>
        <w:pStyle w:val="Code"/>
        <w:rPr>
          <w:lang w:val="fr-FR"/>
        </w:rPr>
      </w:pPr>
      <w:r w:rsidRPr="00FA3DB4">
        <w:rPr>
          <w:lang w:val="fr-FR"/>
        </w:rPr>
        <w:t xml:space="preserve">    public interface IAutoMapper</w:t>
      </w:r>
    </w:p>
    <w:p w14:paraId="3971DBA7" w14:textId="77777777" w:rsidR="00FA2706" w:rsidRPr="00FA3DB4" w:rsidRDefault="00FA2706" w:rsidP="00566F04">
      <w:pPr>
        <w:pStyle w:val="Code"/>
        <w:rPr>
          <w:lang w:val="fr-FR"/>
        </w:rPr>
      </w:pPr>
      <w:r w:rsidRPr="00FA3DB4">
        <w:rPr>
          <w:lang w:val="fr-FR"/>
        </w:rPr>
        <w:t xml:space="preserve">    {</w:t>
      </w:r>
    </w:p>
    <w:p w14:paraId="600469BC" w14:textId="77777777" w:rsidR="00FA2706" w:rsidRPr="00FA3DB4" w:rsidRDefault="00FA2706" w:rsidP="00566F04">
      <w:pPr>
        <w:pStyle w:val="Code"/>
        <w:rPr>
          <w:lang w:val="fr-FR"/>
        </w:rPr>
      </w:pPr>
      <w:r w:rsidRPr="00FA3DB4">
        <w:rPr>
          <w:lang w:val="fr-FR"/>
        </w:rPr>
        <w:t xml:space="preserve">        T Map&lt;T&gt;(object objectToMap);</w:t>
      </w:r>
    </w:p>
    <w:p w14:paraId="245949DC" w14:textId="77777777" w:rsidR="00FA2706" w:rsidRPr="00FA3DB4" w:rsidRDefault="00FA2706" w:rsidP="00566F04">
      <w:pPr>
        <w:pStyle w:val="Code"/>
      </w:pPr>
      <w:r w:rsidRPr="00FA3DB4">
        <w:rPr>
          <w:lang w:val="fr-FR"/>
        </w:rPr>
        <w:t xml:space="preserve">    </w:t>
      </w:r>
      <w:r w:rsidRPr="00FA3DB4">
        <w:t>}</w:t>
      </w:r>
    </w:p>
    <w:p w14:paraId="10733A5E" w14:textId="77777777" w:rsidR="00FA2706" w:rsidRPr="00FA3DB4" w:rsidRDefault="00FA2706" w:rsidP="00566F04">
      <w:pPr>
        <w:pStyle w:val="Code"/>
      </w:pPr>
      <w:r w:rsidRPr="00FA3DB4">
        <w:t>}</w:t>
      </w:r>
    </w:p>
    <w:p w14:paraId="2F92D987" w14:textId="77777777" w:rsidR="00FA2706" w:rsidRPr="00FA3DB4" w:rsidRDefault="00FA2706" w:rsidP="00566F04">
      <w:pPr>
        <w:pStyle w:val="CodeCaption"/>
      </w:pPr>
      <w:r w:rsidRPr="00FA3DB4">
        <w:t>AutoMapperAdapter Class</w:t>
      </w:r>
    </w:p>
    <w:p w14:paraId="2FAFDE6B" w14:textId="77777777" w:rsidR="00FA2706" w:rsidRPr="00FA3DB4" w:rsidRDefault="00FA2706" w:rsidP="00566F04">
      <w:pPr>
        <w:pStyle w:val="Code"/>
      </w:pPr>
      <w:r w:rsidRPr="00FA3DB4">
        <w:t>using AutoMapper;</w:t>
      </w:r>
    </w:p>
    <w:p w14:paraId="08F48890" w14:textId="77777777" w:rsidR="00FA2706" w:rsidRPr="00FA3DB4" w:rsidRDefault="00FA2706" w:rsidP="00566F04">
      <w:pPr>
        <w:pStyle w:val="Code"/>
      </w:pPr>
    </w:p>
    <w:p w14:paraId="2827C00D" w14:textId="77777777" w:rsidR="00FA2706" w:rsidRPr="00FA3DB4" w:rsidRDefault="00FA2706" w:rsidP="00566F04">
      <w:pPr>
        <w:pStyle w:val="Code"/>
      </w:pPr>
      <w:r w:rsidRPr="00FA3DB4">
        <w:t>namespace WebApi2Book.Common.TypeMapping</w:t>
      </w:r>
    </w:p>
    <w:p w14:paraId="17FF6DFE" w14:textId="77777777" w:rsidR="00FA2706" w:rsidRPr="009E4718" w:rsidRDefault="00FA2706" w:rsidP="00566F04">
      <w:pPr>
        <w:pStyle w:val="Code"/>
        <w:rPr>
          <w:lang w:val="fr-FR"/>
        </w:rPr>
      </w:pPr>
      <w:r w:rsidRPr="009E4718">
        <w:rPr>
          <w:lang w:val="fr-FR"/>
        </w:rPr>
        <w:t>{</w:t>
      </w:r>
    </w:p>
    <w:p w14:paraId="3D2B76C0" w14:textId="77777777" w:rsidR="00FA2706" w:rsidRPr="009E4718" w:rsidRDefault="00FA2706" w:rsidP="00566F04">
      <w:pPr>
        <w:pStyle w:val="Code"/>
        <w:rPr>
          <w:lang w:val="fr-FR"/>
        </w:rPr>
      </w:pPr>
      <w:r w:rsidRPr="009E4718">
        <w:rPr>
          <w:lang w:val="fr-FR"/>
        </w:rPr>
        <w:t xml:space="preserve">    public class AutoMapperAdapter : IAutoMapper</w:t>
      </w:r>
    </w:p>
    <w:p w14:paraId="4777768C" w14:textId="77777777" w:rsidR="00FA2706" w:rsidRPr="009E4718" w:rsidRDefault="00FA2706" w:rsidP="00566F04">
      <w:pPr>
        <w:pStyle w:val="Code"/>
        <w:rPr>
          <w:lang w:val="fr-FR"/>
        </w:rPr>
      </w:pPr>
      <w:r w:rsidRPr="009E4718">
        <w:rPr>
          <w:lang w:val="fr-FR"/>
        </w:rPr>
        <w:t xml:space="preserve">    {</w:t>
      </w:r>
    </w:p>
    <w:p w14:paraId="4D0BA7AF" w14:textId="77777777" w:rsidR="00FA2706" w:rsidRPr="009E4718" w:rsidRDefault="00FA2706" w:rsidP="00566F04">
      <w:pPr>
        <w:pStyle w:val="Code"/>
        <w:rPr>
          <w:lang w:val="fr-FR"/>
        </w:rPr>
      </w:pPr>
      <w:r w:rsidRPr="009E4718">
        <w:rPr>
          <w:lang w:val="fr-FR"/>
        </w:rPr>
        <w:t xml:space="preserve">        public T Map&lt;T&gt;(object objectToMap)</w:t>
      </w:r>
    </w:p>
    <w:p w14:paraId="532CC1B6" w14:textId="77777777" w:rsidR="00FA2706" w:rsidRPr="00FA3DB4" w:rsidRDefault="00FA2706" w:rsidP="00566F04">
      <w:pPr>
        <w:pStyle w:val="Code"/>
      </w:pPr>
      <w:r w:rsidRPr="009E4718">
        <w:rPr>
          <w:lang w:val="fr-FR"/>
        </w:rPr>
        <w:t xml:space="preserve">        </w:t>
      </w:r>
      <w:r w:rsidRPr="00FA3DB4">
        <w:t>{</w:t>
      </w:r>
    </w:p>
    <w:p w14:paraId="7710347C" w14:textId="77777777" w:rsidR="00FA2706" w:rsidRPr="00FA3DB4" w:rsidRDefault="00FA2706" w:rsidP="00566F04">
      <w:pPr>
        <w:pStyle w:val="Code"/>
      </w:pPr>
      <w:r w:rsidRPr="00FA3DB4">
        <w:t xml:space="preserve">            return Mapper.Map&lt;T&gt;(objectToMap);</w:t>
      </w:r>
    </w:p>
    <w:p w14:paraId="43BA834A" w14:textId="77777777" w:rsidR="00FA2706" w:rsidRPr="00FA3DB4" w:rsidRDefault="00FA2706" w:rsidP="00566F04">
      <w:pPr>
        <w:pStyle w:val="Code"/>
      </w:pPr>
      <w:r w:rsidRPr="00FA3DB4">
        <w:t xml:space="preserve">        }</w:t>
      </w:r>
    </w:p>
    <w:p w14:paraId="654B8CAA" w14:textId="77777777" w:rsidR="00FA2706" w:rsidRPr="00FA3DB4" w:rsidRDefault="00FA2706" w:rsidP="00566F04">
      <w:pPr>
        <w:pStyle w:val="Code"/>
      </w:pPr>
      <w:r w:rsidRPr="00FA3DB4">
        <w:t xml:space="preserve">    }</w:t>
      </w:r>
    </w:p>
    <w:p w14:paraId="1E604D59" w14:textId="77777777" w:rsidR="00FA2706" w:rsidRPr="00FA3DB4" w:rsidRDefault="00FA2706" w:rsidP="00566F04">
      <w:pPr>
        <w:pStyle w:val="Code"/>
      </w:pPr>
      <w:r w:rsidRPr="00FA3DB4">
        <w:t>}</w:t>
      </w:r>
    </w:p>
    <w:p w14:paraId="6F83FEE9" w14:textId="6F29E2B1" w:rsidR="00045301" w:rsidRPr="00FA3DB4" w:rsidRDefault="00FA2706" w:rsidP="00FA3DB4">
      <w:pPr>
        <w:pStyle w:val="BodyTextCont"/>
        <w:rPr>
          <w:rStyle w:val="CodeInline"/>
          <w:noProof/>
        </w:rPr>
      </w:pPr>
      <w:r w:rsidRPr="00FA3DB4">
        <w:lastRenderedPageBreak/>
        <w:t xml:space="preserve">To wire it in with Ninject, </w:t>
      </w:r>
      <w:ins w:id="1118" w:author="Roger LeBlanc" w:date="2014-06-25T21:17:00Z">
        <w:r w:rsidR="00213E10">
          <w:t xml:space="preserve">first </w:t>
        </w:r>
      </w:ins>
      <w:r w:rsidRPr="00FA3DB4">
        <w:t xml:space="preserve">add the following method to </w:t>
      </w:r>
      <w:r w:rsidRPr="00FA3DB4">
        <w:rPr>
          <w:rStyle w:val="CodeInline"/>
        </w:rPr>
        <w:t>NinjectConfigurator</w:t>
      </w:r>
      <w:del w:id="1119" w:author="Roger LeBlanc" w:date="2014-06-25T21:17:00Z">
        <w:r w:rsidRPr="00213E10" w:rsidDel="00213E10">
          <w:rPr>
            <w:rPrChange w:id="1120" w:author="Roger LeBlanc" w:date="2014-06-25T21:17:00Z">
              <w:rPr>
                <w:rStyle w:val="CodeInline"/>
              </w:rPr>
            </w:rPrChange>
          </w:rPr>
          <w:delText>…</w:delText>
        </w:r>
      </w:del>
      <w:ins w:id="1121" w:author="Roger LeBlanc" w:date="2014-06-25T21:17:00Z">
        <w:r w:rsidR="00213E10" w:rsidRPr="00213E10">
          <w:rPr>
            <w:rPrChange w:id="1122" w:author="Roger LeBlanc" w:date="2014-06-25T21:17:00Z">
              <w:rPr>
                <w:rStyle w:val="CodeInline"/>
              </w:rPr>
            </w:rPrChange>
          </w:rPr>
          <w:t>:</w:t>
        </w:r>
      </w:ins>
    </w:p>
    <w:p w14:paraId="35D71799" w14:textId="77777777" w:rsidR="00FA2706" w:rsidRPr="00FA3DB4" w:rsidRDefault="00FA2706">
      <w:pPr>
        <w:pStyle w:val="Code"/>
        <w:rPr>
          <w:lang w:val="fr-FR"/>
        </w:rPr>
      </w:pPr>
      <w:r w:rsidRPr="00FA3DB4">
        <w:rPr>
          <w:lang w:val="fr-FR"/>
        </w:rPr>
        <w:t>private void ConfigureAutoMapper(IKernel container)</w:t>
      </w:r>
    </w:p>
    <w:p w14:paraId="17B1123D" w14:textId="77777777" w:rsidR="00FA2706" w:rsidRPr="00FA3DB4" w:rsidRDefault="00FA2706">
      <w:pPr>
        <w:pStyle w:val="Code"/>
      </w:pPr>
      <w:r w:rsidRPr="00FA3DB4">
        <w:t>{</w:t>
      </w:r>
    </w:p>
    <w:p w14:paraId="7F1576D6" w14:textId="77777777" w:rsidR="00FA2706" w:rsidRPr="00FA3DB4" w:rsidRDefault="00FA2706">
      <w:pPr>
        <w:pStyle w:val="Code"/>
      </w:pPr>
      <w:r w:rsidRPr="00FA3DB4">
        <w:t xml:space="preserve">    container.Bind&lt;IAutoMapper&gt;().To&lt;AutoMapperAdapter&gt;().InSingletonScope();</w:t>
      </w:r>
    </w:p>
    <w:p w14:paraId="757CF749" w14:textId="77777777" w:rsidR="00FA2706" w:rsidRPr="00FA3DB4" w:rsidRDefault="00FA2706" w:rsidP="00566F04">
      <w:pPr>
        <w:pStyle w:val="Code"/>
      </w:pPr>
      <w:r w:rsidRPr="00FA3DB4">
        <w:t>}</w:t>
      </w:r>
    </w:p>
    <w:p w14:paraId="56279BFC" w14:textId="0876F957" w:rsidR="00FA2706" w:rsidRPr="00FA3DB4" w:rsidDel="00213E10" w:rsidRDefault="00FA2706" w:rsidP="00566F04">
      <w:pPr>
        <w:pStyle w:val="Code"/>
        <w:rPr>
          <w:del w:id="1123" w:author="Roger LeBlanc" w:date="2014-06-25T21:18:00Z"/>
        </w:rPr>
      </w:pPr>
    </w:p>
    <w:p w14:paraId="4898051D" w14:textId="7A1CF99A" w:rsidR="00045301" w:rsidRPr="00FA3DB4" w:rsidRDefault="00FA2706" w:rsidP="00FA3DB4">
      <w:pPr>
        <w:pStyle w:val="BodyTextCont"/>
      </w:pPr>
      <w:del w:id="1124" w:author="Roger LeBlanc" w:date="2014-06-25T21:18:00Z">
        <w:r w:rsidRPr="00FA3DB4" w:rsidDel="00213E10">
          <w:delText xml:space="preserve">… and </w:delText>
        </w:r>
      </w:del>
      <w:ins w:id="1125" w:author="Roger LeBlanc" w:date="2014-06-25T21:18:00Z">
        <w:r w:rsidR="00213E10">
          <w:t xml:space="preserve">Then </w:t>
        </w:r>
      </w:ins>
      <w:r w:rsidRPr="00FA3DB4">
        <w:t xml:space="preserve">modify the </w:t>
      </w:r>
      <w:r w:rsidRPr="00FA3DB4">
        <w:rPr>
          <w:rStyle w:val="CodeInline"/>
        </w:rPr>
        <w:t>AddBindings</w:t>
      </w:r>
      <w:r w:rsidRPr="00FA3DB4">
        <w:t xml:space="preserve"> method so</w:t>
      </w:r>
      <w:ins w:id="1126" w:author="Roger LeBlanc" w:date="2014-06-25T21:18:00Z">
        <w:r w:rsidR="00213E10">
          <w:t xml:space="preserve"> that</w:t>
        </w:r>
      </w:ins>
      <w:r w:rsidRPr="00FA3DB4">
        <w:t xml:space="preserve"> it appears as follows (adding the call to </w:t>
      </w:r>
      <w:r w:rsidRPr="00FA3DB4">
        <w:rPr>
          <w:rStyle w:val="CodeInline"/>
        </w:rPr>
        <w:t>ConfigureAutoMapper</w:t>
      </w:r>
      <w:r w:rsidRPr="00FA3DB4">
        <w:t>):</w:t>
      </w:r>
    </w:p>
    <w:p w14:paraId="0B08F8F6" w14:textId="44A0852D" w:rsidR="00FA2706" w:rsidRPr="00FA3DB4" w:rsidDel="00213E10" w:rsidRDefault="00FA2706" w:rsidP="00566F04">
      <w:pPr>
        <w:pStyle w:val="Code"/>
        <w:rPr>
          <w:del w:id="1127" w:author="Roger LeBlanc" w:date="2014-06-25T21:18:00Z"/>
        </w:rPr>
      </w:pPr>
    </w:p>
    <w:p w14:paraId="7243BD85" w14:textId="77777777" w:rsidR="00FA2706" w:rsidRPr="00FA3DB4" w:rsidRDefault="00FA2706" w:rsidP="00566F04">
      <w:pPr>
        <w:pStyle w:val="Code"/>
        <w:rPr>
          <w:lang w:val="fr-FR"/>
        </w:rPr>
      </w:pPr>
      <w:r w:rsidRPr="00FA3DB4">
        <w:rPr>
          <w:lang w:val="fr-FR"/>
        </w:rPr>
        <w:t>private void AddBindings(IKernel container)</w:t>
      </w:r>
    </w:p>
    <w:p w14:paraId="2BCA9473" w14:textId="77777777" w:rsidR="00FA2706" w:rsidRPr="00FA3DB4" w:rsidRDefault="00FA2706" w:rsidP="00566F04">
      <w:pPr>
        <w:pStyle w:val="Code"/>
        <w:rPr>
          <w:lang w:val="fr-FR"/>
        </w:rPr>
      </w:pPr>
      <w:r w:rsidRPr="00FA3DB4">
        <w:rPr>
          <w:lang w:val="fr-FR"/>
        </w:rPr>
        <w:t>{</w:t>
      </w:r>
    </w:p>
    <w:p w14:paraId="15ADC072" w14:textId="77777777" w:rsidR="00FA2706" w:rsidRPr="00FA3DB4" w:rsidRDefault="00FA2706" w:rsidP="00566F04">
      <w:pPr>
        <w:pStyle w:val="Code"/>
        <w:rPr>
          <w:lang w:val="fr-FR"/>
        </w:rPr>
      </w:pPr>
      <w:r w:rsidRPr="00FA3DB4">
        <w:rPr>
          <w:lang w:val="fr-FR"/>
        </w:rPr>
        <w:t xml:space="preserve">    ConfigureLog4net(container);</w:t>
      </w:r>
    </w:p>
    <w:p w14:paraId="45BC7F86" w14:textId="77777777" w:rsidR="00FA2706" w:rsidRPr="00FA3DB4" w:rsidRDefault="00FA2706" w:rsidP="00566F04">
      <w:pPr>
        <w:pStyle w:val="Code"/>
        <w:rPr>
          <w:lang w:val="fr-FR"/>
        </w:rPr>
      </w:pPr>
      <w:r w:rsidRPr="00FA3DB4">
        <w:rPr>
          <w:lang w:val="fr-FR"/>
        </w:rPr>
        <w:t xml:space="preserve">    ConfigureUserSession(container);</w:t>
      </w:r>
    </w:p>
    <w:p w14:paraId="6B7514AA" w14:textId="77777777" w:rsidR="00FA2706" w:rsidRPr="00FA3DB4" w:rsidRDefault="00FA2706" w:rsidP="00566F04">
      <w:pPr>
        <w:pStyle w:val="Code"/>
        <w:rPr>
          <w:lang w:val="fr-FR"/>
        </w:rPr>
      </w:pPr>
      <w:r w:rsidRPr="00FA3DB4">
        <w:rPr>
          <w:lang w:val="fr-FR"/>
        </w:rPr>
        <w:t xml:space="preserve">    ConfigureNHibernate(container);</w:t>
      </w:r>
    </w:p>
    <w:p w14:paraId="05A6A78F" w14:textId="77777777" w:rsidR="00FA2706" w:rsidRPr="00FA3DB4" w:rsidRDefault="00FA2706" w:rsidP="00566F04">
      <w:pPr>
        <w:pStyle w:val="Code"/>
        <w:rPr>
          <w:lang w:val="fr-FR"/>
        </w:rPr>
      </w:pPr>
      <w:r w:rsidRPr="00FA3DB4">
        <w:rPr>
          <w:lang w:val="fr-FR"/>
        </w:rPr>
        <w:t xml:space="preserve">    ConfigureAutoMapper(container);</w:t>
      </w:r>
    </w:p>
    <w:p w14:paraId="6576DEB5" w14:textId="77777777" w:rsidR="00FA2706" w:rsidRPr="00FA3DB4" w:rsidRDefault="00FA2706" w:rsidP="00566F04">
      <w:pPr>
        <w:pStyle w:val="Code"/>
        <w:rPr>
          <w:lang w:val="fr-FR"/>
        </w:rPr>
      </w:pPr>
    </w:p>
    <w:p w14:paraId="1C4AA3B7" w14:textId="77777777" w:rsidR="00FA2706" w:rsidRPr="00FA3DB4" w:rsidRDefault="00FA2706" w:rsidP="00566F04">
      <w:pPr>
        <w:pStyle w:val="Code"/>
        <w:rPr>
          <w:lang w:val="fr-FR"/>
        </w:rPr>
      </w:pPr>
      <w:r w:rsidRPr="00FA3DB4">
        <w:rPr>
          <w:lang w:val="fr-FR"/>
        </w:rPr>
        <w:t xml:space="preserve">    container.Bind&lt;IDateTime&gt;().To&lt;DateTimeAdapter&gt;().InSingletonScope();</w:t>
      </w:r>
    </w:p>
    <w:p w14:paraId="767774C6" w14:textId="77777777" w:rsidR="00FA2706" w:rsidRPr="00FA3DB4" w:rsidRDefault="00FA2706" w:rsidP="00566F04">
      <w:pPr>
        <w:pStyle w:val="Code"/>
        <w:rPr>
          <w:lang w:val="fr-FR"/>
        </w:rPr>
      </w:pPr>
    </w:p>
    <w:p w14:paraId="5FC7D334" w14:textId="77777777" w:rsidR="00FA2706" w:rsidRPr="00FA3DB4" w:rsidRDefault="00FA2706" w:rsidP="00566F04">
      <w:pPr>
        <w:pStyle w:val="Code"/>
        <w:rPr>
          <w:lang w:val="fr-FR"/>
        </w:rPr>
      </w:pPr>
      <w:r w:rsidRPr="00FA3DB4">
        <w:rPr>
          <w:lang w:val="fr-FR"/>
        </w:rPr>
        <w:t xml:space="preserve">    container.Bind&lt;IAddTaskQueryProcessor&gt;().To&lt;AddTaskQueryProcessor&gt;().InRequestScope();</w:t>
      </w:r>
    </w:p>
    <w:p w14:paraId="0FFE54B9" w14:textId="77777777" w:rsidR="00FA2706" w:rsidRPr="00FA3DB4" w:rsidRDefault="00FA2706" w:rsidP="00566F04">
      <w:pPr>
        <w:pStyle w:val="Code"/>
      </w:pPr>
      <w:r w:rsidRPr="00FA3DB4">
        <w:t>}</w:t>
      </w:r>
    </w:p>
    <w:p w14:paraId="2B050717" w14:textId="72D71BB6" w:rsidR="00045301" w:rsidRPr="00FA3DB4" w:rsidRDefault="00E50996" w:rsidP="00213E10">
      <w:pPr>
        <w:pStyle w:val="NoteTipCaution"/>
        <w:pPrChange w:id="1128" w:author="Roger LeBlanc" w:date="2014-06-25T21:19:00Z">
          <w:pPr>
            <w:pStyle w:val="BodyTextCont"/>
          </w:pPr>
        </w:pPrChange>
      </w:pPr>
      <w:ins w:id="1129" w:author="Roger LeBlanc" w:date="2014-06-25T21:33:00Z">
        <w:r>
          <w:rPr>
            <w:rFonts w:ascii="ZapfDingbats" w:hAnsi="ZapfDingbats"/>
            <w:color w:val="808080"/>
          </w:rPr>
          <w:t></w:t>
        </w:r>
        <w:r w:rsidRPr="00E71F34">
          <w:t xml:space="preserve"> </w:t>
        </w:r>
        <w:r w:rsidRPr="00E71F34">
          <w:rPr>
            <w:b/>
          </w:rPr>
          <w:t>Note</w:t>
        </w:r>
        <w:r>
          <w:tab/>
        </w:r>
      </w:ins>
      <w:del w:id="1130" w:author="Roger LeBlanc" w:date="2014-06-25T21:33:00Z">
        <w:r w:rsidR="008D477B" w:rsidRPr="00FA3DB4" w:rsidDel="00E50996">
          <w:delText>Note</w:delText>
        </w:r>
      </w:del>
      <w:del w:id="1131" w:author="Roger LeBlanc" w:date="2014-06-25T21:19:00Z">
        <w:r w:rsidR="008D477B" w:rsidRPr="00FA3DB4" w:rsidDel="00213E10">
          <w:delText xml:space="preserve">: </w:delText>
        </w:r>
      </w:del>
      <w:r w:rsidR="008D477B" w:rsidRPr="00FA3DB4">
        <w:t xml:space="preserve">You’ll need to add a </w:t>
      </w:r>
      <w:r w:rsidR="008D477B" w:rsidRPr="00146EBB">
        <w:rPr>
          <w:rStyle w:val="CodeInline"/>
          <w:rPrChange w:id="1132" w:author="Roger LeBlanc" w:date="2014-06-25T21:49:00Z">
            <w:rPr/>
          </w:rPrChange>
        </w:rPr>
        <w:t>using</w:t>
      </w:r>
      <w:r w:rsidR="008D477B" w:rsidRPr="00FA3DB4">
        <w:t xml:space="preserve"> directive to </w:t>
      </w:r>
      <w:r w:rsidR="008D477B" w:rsidRPr="00213E10">
        <w:rPr>
          <w:rStyle w:val="CodeInline"/>
          <w:rPrChange w:id="1133" w:author="Roger LeBlanc" w:date="2014-06-25T21:19:00Z">
            <w:rPr/>
          </w:rPrChange>
        </w:rPr>
        <w:t>WebApi2Book.Common.TypeMapping</w:t>
      </w:r>
      <w:r w:rsidR="008D477B" w:rsidRPr="00FA3DB4">
        <w:t xml:space="preserve"> to satisfy the compiler.</w:t>
      </w:r>
    </w:p>
    <w:p w14:paraId="7AEDB493" w14:textId="76B363EF" w:rsidR="00045301" w:rsidRPr="00FA3DB4" w:rsidRDefault="00FA2706" w:rsidP="00FA3DB4">
      <w:pPr>
        <w:pStyle w:val="BodyTextCont"/>
      </w:pPr>
      <w:r w:rsidRPr="00FA3DB4">
        <w:t>Excellent. Now let</w:t>
      </w:r>
      <w:del w:id="1134" w:author="Roger LeBlanc" w:date="2014-06-25T12:57:00Z">
        <w:r w:rsidRPr="00FA3DB4" w:rsidDel="00F90F37">
          <w:delText>'</w:delText>
        </w:r>
      </w:del>
      <w:ins w:id="1135" w:author="Roger LeBlanc" w:date="2014-06-25T12:57:00Z">
        <w:r w:rsidR="00F90F37">
          <w:t>’</w:t>
        </w:r>
      </w:ins>
      <w:r w:rsidRPr="00FA3DB4">
        <w:t xml:space="preserve">s configure some mappings. For this, we need to implement </w:t>
      </w:r>
      <w:r w:rsidRPr="00FA3DB4">
        <w:rPr>
          <w:rStyle w:val="CodeInline"/>
        </w:rPr>
        <w:t>IAutoMapperTypeConfigurator</w:t>
      </w:r>
      <w:r w:rsidRPr="00FA3DB4">
        <w:t xml:space="preserve"> for each mapping. Start by implementing the mapping from the </w:t>
      </w:r>
      <w:r w:rsidRPr="00FA3DB4">
        <w:rPr>
          <w:rStyle w:val="CodeInline"/>
        </w:rPr>
        <w:t>NewTask</w:t>
      </w:r>
      <w:r w:rsidRPr="00FA3DB4">
        <w:t xml:space="preserve"> service model type to the </w:t>
      </w:r>
      <w:r w:rsidRPr="00FA3DB4">
        <w:rPr>
          <w:rStyle w:val="CodeInline"/>
        </w:rPr>
        <w:t>Task</w:t>
      </w:r>
      <w:r w:rsidRPr="00FA3DB4">
        <w:t xml:space="preserve"> entity type using AutoMapper</w:t>
      </w:r>
      <w:del w:id="1136" w:author="Roger LeBlanc" w:date="2014-06-25T12:57:00Z">
        <w:r w:rsidRPr="00FA3DB4" w:rsidDel="00F90F37">
          <w:delText>'</w:delText>
        </w:r>
      </w:del>
      <w:ins w:id="1137" w:author="Roger LeBlanc" w:date="2014-06-25T12:57:00Z">
        <w:r w:rsidR="00F90F37">
          <w:t>’</w:t>
        </w:r>
      </w:ins>
      <w:r w:rsidRPr="00FA3DB4">
        <w:t>s fluent syntax:</w:t>
      </w:r>
    </w:p>
    <w:p w14:paraId="0C356697" w14:textId="77777777" w:rsidR="00FA2706" w:rsidRPr="00FA3DB4" w:rsidRDefault="00FA2706" w:rsidP="00566F04">
      <w:pPr>
        <w:pStyle w:val="Code"/>
      </w:pPr>
      <w:r w:rsidRPr="00FA3DB4">
        <w:t>using AutoMapper;</w:t>
      </w:r>
    </w:p>
    <w:p w14:paraId="77AD53A4" w14:textId="77777777" w:rsidR="00FA2706" w:rsidRPr="00FA3DB4" w:rsidRDefault="00FA2706" w:rsidP="00566F04">
      <w:pPr>
        <w:pStyle w:val="Code"/>
      </w:pPr>
      <w:r w:rsidRPr="00FA3DB4">
        <w:t>using WebApi2Book.Common.TypeMapping;</w:t>
      </w:r>
    </w:p>
    <w:p w14:paraId="4F6EC1E6" w14:textId="77777777" w:rsidR="00FA2706" w:rsidRPr="00FA3DB4" w:rsidRDefault="00FA2706" w:rsidP="00566F04">
      <w:pPr>
        <w:pStyle w:val="Code"/>
      </w:pPr>
      <w:r w:rsidRPr="00FA3DB4">
        <w:t>using WebApi2Book.Web.Api.Models;</w:t>
      </w:r>
    </w:p>
    <w:p w14:paraId="67117031" w14:textId="77777777" w:rsidR="00FA2706" w:rsidRPr="00FA3DB4" w:rsidRDefault="00FA2706" w:rsidP="00566F04">
      <w:pPr>
        <w:pStyle w:val="Code"/>
      </w:pPr>
    </w:p>
    <w:p w14:paraId="2309E743" w14:textId="77777777" w:rsidR="00FA2706" w:rsidRPr="00FA3DB4" w:rsidRDefault="00FA2706" w:rsidP="00566F04">
      <w:pPr>
        <w:pStyle w:val="Code"/>
      </w:pPr>
      <w:r w:rsidRPr="00FA3DB4">
        <w:t>namespace WebApi2Book.Web.Api.AutoMappingConfiguration</w:t>
      </w:r>
    </w:p>
    <w:p w14:paraId="4DF9B88D" w14:textId="77777777" w:rsidR="00FA2706" w:rsidRPr="00FA3DB4" w:rsidRDefault="00FA2706" w:rsidP="00566F04">
      <w:pPr>
        <w:pStyle w:val="Code"/>
      </w:pPr>
      <w:r w:rsidRPr="00FA3DB4">
        <w:t>{</w:t>
      </w:r>
    </w:p>
    <w:p w14:paraId="0029D072" w14:textId="77777777" w:rsidR="00FA2706" w:rsidRPr="00FA3DB4" w:rsidRDefault="00FA2706" w:rsidP="00566F04">
      <w:pPr>
        <w:pStyle w:val="Code"/>
      </w:pPr>
      <w:r w:rsidRPr="00FA3DB4">
        <w:t xml:space="preserve">    public class NewTaskToTaskEntityAutoMapperTypeConfigurator : IAutoMapperTypeConfigurator</w:t>
      </w:r>
    </w:p>
    <w:p w14:paraId="5F2E4302" w14:textId="77777777" w:rsidR="00FA2706" w:rsidRPr="00FA3DB4" w:rsidRDefault="00FA2706" w:rsidP="00566F04">
      <w:pPr>
        <w:pStyle w:val="Code"/>
      </w:pPr>
      <w:r w:rsidRPr="00FA3DB4">
        <w:t xml:space="preserve">    {</w:t>
      </w:r>
    </w:p>
    <w:p w14:paraId="0CCD9A45" w14:textId="77777777" w:rsidR="00FA2706" w:rsidRPr="00FA3DB4" w:rsidRDefault="00FA2706" w:rsidP="00566F04">
      <w:pPr>
        <w:pStyle w:val="Code"/>
      </w:pPr>
      <w:r w:rsidRPr="00FA3DB4">
        <w:t xml:space="preserve">        public void Configure()</w:t>
      </w:r>
    </w:p>
    <w:p w14:paraId="46A3F234" w14:textId="77777777" w:rsidR="00FA2706" w:rsidRPr="00FA3DB4" w:rsidRDefault="00FA2706" w:rsidP="00566F04">
      <w:pPr>
        <w:pStyle w:val="Code"/>
      </w:pPr>
      <w:r w:rsidRPr="00FA3DB4">
        <w:t xml:space="preserve">        {</w:t>
      </w:r>
    </w:p>
    <w:p w14:paraId="1A8F8404" w14:textId="77777777" w:rsidR="00FA2706" w:rsidRPr="00FA3DB4" w:rsidRDefault="00FA2706" w:rsidP="00566F04">
      <w:pPr>
        <w:pStyle w:val="Code"/>
      </w:pPr>
      <w:r w:rsidRPr="00FA3DB4">
        <w:t xml:space="preserve">            Mapper.CreateMap&lt;NewTask, Data.Entities.Task&gt;()</w:t>
      </w:r>
    </w:p>
    <w:p w14:paraId="0EC8601A" w14:textId="77777777" w:rsidR="00FA2706" w:rsidRPr="00FA3DB4" w:rsidRDefault="00FA2706" w:rsidP="00566F04">
      <w:pPr>
        <w:pStyle w:val="Code"/>
      </w:pPr>
      <w:r w:rsidRPr="00FA3DB4">
        <w:t xml:space="preserve">                .ForMember(opt =&gt; opt.Version, x =&gt; x.Ignore())</w:t>
      </w:r>
    </w:p>
    <w:p w14:paraId="381B8656" w14:textId="77777777" w:rsidR="00FA2706" w:rsidRPr="00FA3DB4" w:rsidRDefault="00FA2706" w:rsidP="00566F04">
      <w:pPr>
        <w:pStyle w:val="Code"/>
      </w:pPr>
      <w:r w:rsidRPr="00FA3DB4">
        <w:t xml:space="preserve">                .ForMember(opt =&gt; opt.CreatedBy, x =&gt; x.Ignore())</w:t>
      </w:r>
    </w:p>
    <w:p w14:paraId="12FD5043" w14:textId="77777777" w:rsidR="00FA2706" w:rsidRPr="00FA3DB4" w:rsidRDefault="00FA2706" w:rsidP="00566F04">
      <w:pPr>
        <w:pStyle w:val="Code"/>
      </w:pPr>
      <w:r w:rsidRPr="00FA3DB4">
        <w:t xml:space="preserve">                .ForMember(opt =&gt; opt.TaskId, x =&gt; x.Ignore())</w:t>
      </w:r>
    </w:p>
    <w:p w14:paraId="1AFCC49A" w14:textId="77777777" w:rsidR="00FA2706" w:rsidRPr="00FA3DB4" w:rsidRDefault="00FA2706" w:rsidP="00566F04">
      <w:pPr>
        <w:pStyle w:val="Code"/>
      </w:pPr>
      <w:r w:rsidRPr="00FA3DB4">
        <w:t xml:space="preserve">                .ForMember(opt =&gt; opt.CreatedDate, x =&gt; x.Ignore())</w:t>
      </w:r>
    </w:p>
    <w:p w14:paraId="6E0F0C81" w14:textId="77777777" w:rsidR="00FA2706" w:rsidRPr="00FA3DB4" w:rsidRDefault="00FA2706" w:rsidP="00566F04">
      <w:pPr>
        <w:pStyle w:val="Code"/>
      </w:pPr>
      <w:r w:rsidRPr="00FA3DB4">
        <w:t xml:space="preserve">                .ForMember(opt =&gt; opt.CompletedDate, x =&gt; x.Ignore())</w:t>
      </w:r>
    </w:p>
    <w:p w14:paraId="525F926B" w14:textId="77777777" w:rsidR="00FA2706" w:rsidRPr="00FA3DB4" w:rsidRDefault="00FA2706" w:rsidP="00566F04">
      <w:pPr>
        <w:pStyle w:val="Code"/>
      </w:pPr>
      <w:r w:rsidRPr="00FA3DB4">
        <w:t xml:space="preserve">                .ForMember(opt =&gt; opt.Status, x =&gt; x.Ignore())</w:t>
      </w:r>
    </w:p>
    <w:p w14:paraId="3780FFE5" w14:textId="77777777" w:rsidR="00FA2706" w:rsidRPr="00FA3DB4" w:rsidRDefault="00FA2706" w:rsidP="00566F04">
      <w:pPr>
        <w:pStyle w:val="Code"/>
      </w:pPr>
      <w:r w:rsidRPr="00FA3DB4">
        <w:lastRenderedPageBreak/>
        <w:t xml:space="preserve">                .ForMember(opt =&gt; opt.Users, x =&gt; x.Ignore());</w:t>
      </w:r>
    </w:p>
    <w:p w14:paraId="6AE5B2AE" w14:textId="77777777" w:rsidR="00FA2706" w:rsidRPr="00FA3DB4" w:rsidRDefault="00FA2706" w:rsidP="00566F04">
      <w:pPr>
        <w:pStyle w:val="Code"/>
      </w:pPr>
      <w:r w:rsidRPr="00FA3DB4">
        <w:t xml:space="preserve">        }</w:t>
      </w:r>
    </w:p>
    <w:p w14:paraId="0904A9C9" w14:textId="77777777" w:rsidR="00FA2706" w:rsidRPr="00FA3DB4" w:rsidRDefault="00FA2706" w:rsidP="00566F04">
      <w:pPr>
        <w:pStyle w:val="Code"/>
      </w:pPr>
      <w:r w:rsidRPr="00FA3DB4">
        <w:t xml:space="preserve">    }</w:t>
      </w:r>
    </w:p>
    <w:p w14:paraId="12F23F24" w14:textId="77777777" w:rsidR="00FA2706" w:rsidRPr="00FA3DB4" w:rsidRDefault="00FA2706" w:rsidP="00566F04">
      <w:pPr>
        <w:pStyle w:val="Code"/>
      </w:pPr>
      <w:r w:rsidRPr="00FA3DB4">
        <w:t>}</w:t>
      </w:r>
    </w:p>
    <w:p w14:paraId="726D079D" w14:textId="448AEE0B" w:rsidR="00045301" w:rsidRPr="00FA3DB4" w:rsidRDefault="00FA2706" w:rsidP="00FA3DB4">
      <w:pPr>
        <w:pStyle w:val="BodyTextCont"/>
      </w:pPr>
      <w:r w:rsidRPr="00FA3DB4">
        <w:t xml:space="preserve">The </w:t>
      </w:r>
      <w:r w:rsidRPr="00FA3DB4">
        <w:rPr>
          <w:rStyle w:val="CodeInline"/>
        </w:rPr>
        <w:t>Mapper.CreateMap</w:t>
      </w:r>
      <w:r w:rsidRPr="00FA3DB4">
        <w:t xml:space="preserve"> method establishes a default mapping between the properties on the </w:t>
      </w:r>
      <w:r w:rsidRPr="00FA3DB4">
        <w:rPr>
          <w:rStyle w:val="CodeInline"/>
        </w:rPr>
        <w:t>NewTask</w:t>
      </w:r>
      <w:r w:rsidRPr="00FA3DB4">
        <w:t xml:space="preserve"> class and the properties on the </w:t>
      </w:r>
      <w:r w:rsidRPr="00FA3DB4">
        <w:rPr>
          <w:rStyle w:val="CodeInline"/>
        </w:rPr>
        <w:t>Task</w:t>
      </w:r>
      <w:r w:rsidRPr="00FA3DB4">
        <w:t xml:space="preserve"> class. We then fluently tweak this mapping by informing the mapper to ignore several properties on the target class (</w:t>
      </w:r>
      <w:r w:rsidRPr="00FA3DB4">
        <w:rPr>
          <w:rStyle w:val="CodeInline"/>
        </w:rPr>
        <w:t>Task</w:t>
      </w:r>
      <w:r w:rsidRPr="00FA3DB4">
        <w:t>) because they aren</w:t>
      </w:r>
      <w:del w:id="1138" w:author="Roger LeBlanc" w:date="2014-06-25T12:58:00Z">
        <w:r w:rsidRPr="00FA3DB4" w:rsidDel="00F90F37">
          <w:delText>'</w:delText>
        </w:r>
      </w:del>
      <w:ins w:id="1139" w:author="Roger LeBlanc" w:date="2014-06-25T12:58:00Z">
        <w:r w:rsidR="00F90F37">
          <w:t>’</w:t>
        </w:r>
      </w:ins>
      <w:r w:rsidRPr="00FA3DB4">
        <w:t>t available on the source class (</w:t>
      </w:r>
      <w:r w:rsidRPr="00FA3DB4">
        <w:rPr>
          <w:rStyle w:val="CodeInline"/>
        </w:rPr>
        <w:t>NewTask</w:t>
      </w:r>
      <w:r w:rsidRPr="00FA3DB4">
        <w:t xml:space="preserve">). To gain a deeper understanding of AutoMapper, we encourage you to visit the AutoMapper site on </w:t>
      </w:r>
      <w:del w:id="1140" w:author="Roger LeBlanc" w:date="2014-06-25T22:13:00Z">
        <w:r w:rsidRPr="00FA3DB4" w:rsidDel="00FB09CF">
          <w:delText xml:space="preserve">github </w:delText>
        </w:r>
      </w:del>
      <w:ins w:id="1141" w:author="Roger LeBlanc" w:date="2014-06-25T22:13:00Z">
        <w:r w:rsidR="00FB09CF">
          <w:t>GitHub</w:t>
        </w:r>
        <w:r w:rsidR="00FB09CF" w:rsidRPr="00FA3DB4">
          <w:t xml:space="preserve"> </w:t>
        </w:r>
      </w:ins>
      <w:r w:rsidRPr="00FA3DB4">
        <w:t>(</w:t>
      </w:r>
      <w:hyperlink r:id="rId23" w:history="1">
        <w:r w:rsidRPr="00FA3DB4">
          <w:rPr>
            <w:rStyle w:val="CodeInline"/>
          </w:rPr>
          <w:t>https://github.com/AutoMapper/AutoMapper</w:t>
        </w:r>
      </w:hyperlink>
      <w:r w:rsidRPr="00FA3DB4">
        <w:t>); however, this is the gist of what</w:t>
      </w:r>
      <w:del w:id="1142" w:author="Roger LeBlanc" w:date="2014-06-25T12:58:00Z">
        <w:r w:rsidRPr="00FA3DB4" w:rsidDel="00F90F37">
          <w:delText>'</w:delText>
        </w:r>
      </w:del>
      <w:ins w:id="1143" w:author="Roger LeBlanc" w:date="2014-06-25T12:58:00Z">
        <w:r w:rsidR="00F90F37">
          <w:t>’</w:t>
        </w:r>
      </w:ins>
      <w:r w:rsidRPr="00FA3DB4">
        <w:t>s happening in the code.</w:t>
      </w:r>
    </w:p>
    <w:p w14:paraId="5BCA136F" w14:textId="7A8CF305" w:rsidR="00045301" w:rsidRPr="00FA3DB4" w:rsidRDefault="00FA2706" w:rsidP="00FA3DB4">
      <w:pPr>
        <w:pStyle w:val="BodyTextCont"/>
      </w:pPr>
      <w:r w:rsidRPr="00FA3DB4">
        <w:t>Now let</w:t>
      </w:r>
      <w:del w:id="1144" w:author="Roger LeBlanc" w:date="2014-06-25T12:58:00Z">
        <w:r w:rsidRPr="00FA3DB4" w:rsidDel="00F90F37">
          <w:delText>'</w:delText>
        </w:r>
      </w:del>
      <w:ins w:id="1145" w:author="Roger LeBlanc" w:date="2014-06-25T12:58:00Z">
        <w:r w:rsidR="00F90F37">
          <w:t>’</w:t>
        </w:r>
      </w:ins>
      <w:r w:rsidRPr="00FA3DB4">
        <w:t xml:space="preserve">s implement the mapping from the </w:t>
      </w:r>
      <w:r w:rsidRPr="00FA3DB4">
        <w:rPr>
          <w:rStyle w:val="CodeInline"/>
        </w:rPr>
        <w:t>Task</w:t>
      </w:r>
      <w:r w:rsidRPr="00FA3DB4">
        <w:t xml:space="preserve"> entity to the </w:t>
      </w:r>
      <w:r w:rsidRPr="00FA3DB4">
        <w:rPr>
          <w:rStyle w:val="CodeInline"/>
        </w:rPr>
        <w:t>Task</w:t>
      </w:r>
      <w:r w:rsidRPr="00FA3DB4">
        <w:t xml:space="preserve"> service model type. This mapping will be used to return the newly generated </w:t>
      </w:r>
      <w:r w:rsidRPr="00FA3DB4">
        <w:rPr>
          <w:rStyle w:val="CodeInline"/>
        </w:rPr>
        <w:t>Task</w:t>
      </w:r>
      <w:r w:rsidRPr="00FA3DB4">
        <w:t xml:space="preserve"> object data to the caller. This is more complicated because it requires an AutoMapper resolver. Add the following:</w:t>
      </w:r>
    </w:p>
    <w:p w14:paraId="72587DD6" w14:textId="77777777" w:rsidR="00FA2706" w:rsidRPr="00FA3DB4" w:rsidRDefault="00FA2706" w:rsidP="00566F04">
      <w:pPr>
        <w:pStyle w:val="CodeCaption"/>
      </w:pPr>
      <w:r w:rsidRPr="00FA3DB4">
        <w:t>TaskEntityToTaskAutoMapperTypeConfigurator Class</w:t>
      </w:r>
    </w:p>
    <w:p w14:paraId="47E065E4" w14:textId="77777777" w:rsidR="00FA2706" w:rsidRPr="00FA3DB4" w:rsidRDefault="00FA2706" w:rsidP="00566F04">
      <w:pPr>
        <w:pStyle w:val="Code"/>
      </w:pPr>
      <w:r w:rsidRPr="00FA3DB4">
        <w:t>using AutoMapper;</w:t>
      </w:r>
    </w:p>
    <w:p w14:paraId="06B1AC15" w14:textId="77777777" w:rsidR="00FA2706" w:rsidRPr="00FA3DB4" w:rsidRDefault="00FA2706" w:rsidP="00566F04">
      <w:pPr>
        <w:pStyle w:val="Code"/>
      </w:pPr>
      <w:r w:rsidRPr="00FA3DB4">
        <w:t>using WebApi2Book.Common.TypeMapping;</w:t>
      </w:r>
    </w:p>
    <w:p w14:paraId="69234358" w14:textId="77777777" w:rsidR="00FA2706" w:rsidRPr="00FA3DB4" w:rsidRDefault="00FA2706" w:rsidP="00566F04">
      <w:pPr>
        <w:pStyle w:val="Code"/>
      </w:pPr>
      <w:r w:rsidRPr="00FA3DB4">
        <w:t>using WebApi2Book.Data.Entities;</w:t>
      </w:r>
    </w:p>
    <w:p w14:paraId="08DB7D22" w14:textId="77777777" w:rsidR="00FA2706" w:rsidRPr="00FA3DB4" w:rsidRDefault="00FA2706" w:rsidP="00566F04">
      <w:pPr>
        <w:pStyle w:val="Code"/>
      </w:pPr>
    </w:p>
    <w:p w14:paraId="675C45FC" w14:textId="77777777" w:rsidR="00FA2706" w:rsidRPr="00FA3DB4" w:rsidRDefault="00FA2706" w:rsidP="00566F04">
      <w:pPr>
        <w:pStyle w:val="Code"/>
      </w:pPr>
      <w:r w:rsidRPr="00FA3DB4">
        <w:t>namespace WebApi2Book.Web.Api.AutoMappingConfiguration</w:t>
      </w:r>
    </w:p>
    <w:p w14:paraId="59F5BD12" w14:textId="77777777" w:rsidR="00FA2706" w:rsidRPr="00FA3DB4" w:rsidRDefault="00FA2706" w:rsidP="00566F04">
      <w:pPr>
        <w:pStyle w:val="Code"/>
      </w:pPr>
      <w:r w:rsidRPr="00FA3DB4">
        <w:t>{</w:t>
      </w:r>
    </w:p>
    <w:p w14:paraId="4363444A" w14:textId="77777777" w:rsidR="00FA2706" w:rsidRPr="00FA3DB4" w:rsidRDefault="00FA2706" w:rsidP="00566F04">
      <w:pPr>
        <w:pStyle w:val="Code"/>
      </w:pPr>
      <w:r w:rsidRPr="00FA3DB4">
        <w:t xml:space="preserve">    public class TaskEntityToTaskAutoMapperTypeConfigurator : IAutoMapperTypeConfigurator</w:t>
      </w:r>
    </w:p>
    <w:p w14:paraId="523FA22C" w14:textId="77777777" w:rsidR="00FA2706" w:rsidRPr="00FA3DB4" w:rsidRDefault="00FA2706" w:rsidP="00566F04">
      <w:pPr>
        <w:pStyle w:val="Code"/>
      </w:pPr>
      <w:r w:rsidRPr="00FA3DB4">
        <w:t xml:space="preserve">    {</w:t>
      </w:r>
    </w:p>
    <w:p w14:paraId="6E3D6346" w14:textId="77777777" w:rsidR="00FA2706" w:rsidRPr="00FA3DB4" w:rsidRDefault="00FA2706" w:rsidP="00566F04">
      <w:pPr>
        <w:pStyle w:val="Code"/>
      </w:pPr>
      <w:r w:rsidRPr="00FA3DB4">
        <w:t xml:space="preserve">        public void Configure()</w:t>
      </w:r>
    </w:p>
    <w:p w14:paraId="441666D8" w14:textId="77777777" w:rsidR="00FA2706" w:rsidRPr="00FA3DB4" w:rsidRDefault="00FA2706" w:rsidP="00566F04">
      <w:pPr>
        <w:pStyle w:val="Code"/>
      </w:pPr>
      <w:r w:rsidRPr="00FA3DB4">
        <w:t xml:space="preserve">        {</w:t>
      </w:r>
    </w:p>
    <w:p w14:paraId="2A745465" w14:textId="77777777" w:rsidR="00FA2706" w:rsidRPr="00FA3DB4" w:rsidRDefault="00FA2706" w:rsidP="00566F04">
      <w:pPr>
        <w:pStyle w:val="Code"/>
      </w:pPr>
      <w:r w:rsidRPr="00FA3DB4">
        <w:t xml:space="preserve">            Mapper.CreateMap&lt;Task, Models.Task&gt;()</w:t>
      </w:r>
    </w:p>
    <w:p w14:paraId="4BD67E0F" w14:textId="77777777" w:rsidR="00FA2706" w:rsidRPr="00FA3DB4" w:rsidRDefault="00FA2706" w:rsidP="00566F04">
      <w:pPr>
        <w:pStyle w:val="Code"/>
      </w:pPr>
      <w:r w:rsidRPr="00FA3DB4">
        <w:t xml:space="preserve">                .ForMember(opt =&gt; opt.Links, x =&gt; x.Ignore())</w:t>
      </w:r>
    </w:p>
    <w:p w14:paraId="7EAED758" w14:textId="77777777" w:rsidR="00FA2706" w:rsidRPr="00FA3DB4" w:rsidRDefault="00FA2706" w:rsidP="00566F04">
      <w:pPr>
        <w:pStyle w:val="Code"/>
      </w:pPr>
      <w:r w:rsidRPr="00FA3DB4">
        <w:t xml:space="preserve">                .ForMember(opt =&gt; opt.Assignees, x =&gt; x.ResolveUsing&lt;TaskAssigneesResolver&gt;());</w:t>
      </w:r>
    </w:p>
    <w:p w14:paraId="14883944" w14:textId="77777777" w:rsidR="00FA2706" w:rsidRPr="00FA3DB4" w:rsidRDefault="00FA2706" w:rsidP="00566F04">
      <w:pPr>
        <w:pStyle w:val="Code"/>
      </w:pPr>
      <w:r w:rsidRPr="00FA3DB4">
        <w:t xml:space="preserve">        }</w:t>
      </w:r>
    </w:p>
    <w:p w14:paraId="4909A791" w14:textId="77777777" w:rsidR="00FA2706" w:rsidRPr="00FA3DB4" w:rsidRDefault="00FA2706" w:rsidP="00566F04">
      <w:pPr>
        <w:pStyle w:val="Code"/>
      </w:pPr>
      <w:r w:rsidRPr="00FA3DB4">
        <w:t xml:space="preserve">    }</w:t>
      </w:r>
    </w:p>
    <w:p w14:paraId="126E328E" w14:textId="77777777" w:rsidR="00FA2706" w:rsidRPr="00FA3DB4" w:rsidRDefault="00FA2706" w:rsidP="00566F04">
      <w:pPr>
        <w:pStyle w:val="Code"/>
      </w:pPr>
      <w:r w:rsidRPr="00FA3DB4">
        <w:t>}</w:t>
      </w:r>
    </w:p>
    <w:p w14:paraId="28963300" w14:textId="77777777" w:rsidR="00FA2706" w:rsidRPr="00FA3DB4" w:rsidRDefault="00FA2706" w:rsidP="00566F04">
      <w:pPr>
        <w:pStyle w:val="CodeCaption"/>
      </w:pPr>
      <w:r w:rsidRPr="00FA3DB4">
        <w:t>TaskAssigneesResolver Class</w:t>
      </w:r>
    </w:p>
    <w:p w14:paraId="252F506F" w14:textId="77777777" w:rsidR="00FA2706" w:rsidRPr="00FA3DB4" w:rsidRDefault="00FA2706" w:rsidP="00566F04">
      <w:pPr>
        <w:pStyle w:val="Code"/>
      </w:pPr>
      <w:r w:rsidRPr="00FA3DB4">
        <w:t>using System.Collections.Generic;</w:t>
      </w:r>
    </w:p>
    <w:p w14:paraId="232D661A" w14:textId="77777777" w:rsidR="00FA2706" w:rsidRPr="00FA3DB4" w:rsidRDefault="00FA2706" w:rsidP="00566F04">
      <w:pPr>
        <w:pStyle w:val="Code"/>
      </w:pPr>
      <w:r w:rsidRPr="00FA3DB4">
        <w:t>using System.Linq;</w:t>
      </w:r>
    </w:p>
    <w:p w14:paraId="1FB2BAA1" w14:textId="77777777" w:rsidR="00FA2706" w:rsidRPr="00FA3DB4" w:rsidRDefault="00FA2706" w:rsidP="00566F04">
      <w:pPr>
        <w:pStyle w:val="Code"/>
      </w:pPr>
      <w:r w:rsidRPr="00FA3DB4">
        <w:t>using AutoMapper;</w:t>
      </w:r>
    </w:p>
    <w:p w14:paraId="26AE7B65" w14:textId="77777777" w:rsidR="00FA2706" w:rsidRPr="00FA3DB4" w:rsidRDefault="00FA2706" w:rsidP="00566F04">
      <w:pPr>
        <w:pStyle w:val="Code"/>
      </w:pPr>
      <w:r w:rsidRPr="00FA3DB4">
        <w:t>using WebApi2Book.Common.TypeMapping;</w:t>
      </w:r>
    </w:p>
    <w:p w14:paraId="0EC0A16B" w14:textId="77777777" w:rsidR="00FA2706" w:rsidRPr="00FA3DB4" w:rsidRDefault="00FA2706" w:rsidP="00566F04">
      <w:pPr>
        <w:pStyle w:val="Code"/>
      </w:pPr>
      <w:r w:rsidRPr="00FA3DB4">
        <w:t>using WebApi2Book.Data.Entities;</w:t>
      </w:r>
    </w:p>
    <w:p w14:paraId="0EFD438A" w14:textId="77777777" w:rsidR="00FA2706" w:rsidRPr="00FA3DB4" w:rsidRDefault="00FA2706" w:rsidP="00566F04">
      <w:pPr>
        <w:pStyle w:val="Code"/>
      </w:pPr>
      <w:r w:rsidRPr="00FA3DB4">
        <w:t>using WebApi2Book.Web.Common;</w:t>
      </w:r>
    </w:p>
    <w:p w14:paraId="2514CB6B" w14:textId="77777777" w:rsidR="00FA2706" w:rsidRPr="00FA3DB4" w:rsidRDefault="00FA2706" w:rsidP="00566F04">
      <w:pPr>
        <w:pStyle w:val="Code"/>
      </w:pPr>
      <w:r w:rsidRPr="00FA3DB4">
        <w:t>using User = WebApi2Book.Web.Api.Models.User;</w:t>
      </w:r>
    </w:p>
    <w:p w14:paraId="29CC89E2" w14:textId="77777777" w:rsidR="00FA2706" w:rsidRPr="00FA3DB4" w:rsidRDefault="00FA2706" w:rsidP="00566F04">
      <w:pPr>
        <w:pStyle w:val="Code"/>
      </w:pPr>
    </w:p>
    <w:p w14:paraId="26D27DEB" w14:textId="77777777" w:rsidR="00FA2706" w:rsidRPr="00FA3DB4" w:rsidRDefault="00FA2706" w:rsidP="00566F04">
      <w:pPr>
        <w:pStyle w:val="Code"/>
      </w:pPr>
      <w:r w:rsidRPr="00FA3DB4">
        <w:t>namespace WebApi2Book.Web.Api.AutoMappingConfiguration</w:t>
      </w:r>
    </w:p>
    <w:p w14:paraId="7435598A" w14:textId="77777777" w:rsidR="00FA2706" w:rsidRPr="00FA3DB4" w:rsidRDefault="00FA2706" w:rsidP="00566F04">
      <w:pPr>
        <w:pStyle w:val="Code"/>
      </w:pPr>
      <w:r w:rsidRPr="00FA3DB4">
        <w:t>{</w:t>
      </w:r>
    </w:p>
    <w:p w14:paraId="3DB8F3AD" w14:textId="77777777" w:rsidR="00FA2706" w:rsidRPr="00FA3DB4" w:rsidRDefault="00FA2706" w:rsidP="00566F04">
      <w:pPr>
        <w:pStyle w:val="Code"/>
      </w:pPr>
      <w:r w:rsidRPr="00FA3DB4">
        <w:t xml:space="preserve">    public class TaskAssigneesResolver : ValueResolver&lt;Task, List&lt;User&gt;&gt;</w:t>
      </w:r>
    </w:p>
    <w:p w14:paraId="7B690717" w14:textId="77777777" w:rsidR="00FA2706" w:rsidRPr="00FA3DB4" w:rsidRDefault="00FA2706" w:rsidP="00566F04">
      <w:pPr>
        <w:pStyle w:val="Code"/>
      </w:pPr>
      <w:r w:rsidRPr="00FA3DB4">
        <w:lastRenderedPageBreak/>
        <w:t xml:space="preserve">    {</w:t>
      </w:r>
    </w:p>
    <w:p w14:paraId="0741F5FE" w14:textId="77777777" w:rsidR="00FA2706" w:rsidRPr="00FA3DB4" w:rsidRDefault="00FA2706" w:rsidP="00566F04">
      <w:pPr>
        <w:pStyle w:val="Code"/>
      </w:pPr>
      <w:r w:rsidRPr="00FA3DB4">
        <w:t xml:space="preserve">        public IAutoMapper AutoMapper</w:t>
      </w:r>
    </w:p>
    <w:p w14:paraId="0886D5D6" w14:textId="77777777" w:rsidR="00FA2706" w:rsidRPr="00FA3DB4" w:rsidRDefault="00FA2706" w:rsidP="00566F04">
      <w:pPr>
        <w:pStyle w:val="Code"/>
      </w:pPr>
      <w:r w:rsidRPr="00FA3DB4">
        <w:t xml:space="preserve">        {</w:t>
      </w:r>
    </w:p>
    <w:p w14:paraId="37C62DF0" w14:textId="77777777" w:rsidR="00FA2706" w:rsidRPr="00FA3DB4" w:rsidRDefault="00FA2706" w:rsidP="00566F04">
      <w:pPr>
        <w:pStyle w:val="Code"/>
      </w:pPr>
      <w:r w:rsidRPr="00FA3DB4">
        <w:t xml:space="preserve">            get { return WebContainerManager.Get&lt;IAutoMapper&gt;(); }</w:t>
      </w:r>
    </w:p>
    <w:p w14:paraId="48DD16B2" w14:textId="77777777" w:rsidR="00FA2706" w:rsidRPr="00FA3DB4" w:rsidRDefault="00FA2706" w:rsidP="00566F04">
      <w:pPr>
        <w:pStyle w:val="Code"/>
      </w:pPr>
      <w:r w:rsidRPr="00FA3DB4">
        <w:t xml:space="preserve">        }</w:t>
      </w:r>
    </w:p>
    <w:p w14:paraId="64BC8194" w14:textId="77777777" w:rsidR="00FA2706" w:rsidRPr="00FA3DB4" w:rsidRDefault="00FA2706" w:rsidP="00566F04">
      <w:pPr>
        <w:pStyle w:val="Code"/>
      </w:pPr>
    </w:p>
    <w:p w14:paraId="2EC3FF95" w14:textId="77777777" w:rsidR="00FA2706" w:rsidRPr="00FA3DB4" w:rsidRDefault="00FA2706" w:rsidP="00566F04">
      <w:pPr>
        <w:pStyle w:val="Code"/>
      </w:pPr>
      <w:r w:rsidRPr="00FA3DB4">
        <w:t xml:space="preserve">        protected override List&lt;User&gt; ResolveCore(Task source)</w:t>
      </w:r>
    </w:p>
    <w:p w14:paraId="3030B16D" w14:textId="77777777" w:rsidR="00FA2706" w:rsidRPr="00FA3DB4" w:rsidRDefault="00FA2706" w:rsidP="00566F04">
      <w:pPr>
        <w:pStyle w:val="Code"/>
      </w:pPr>
      <w:r w:rsidRPr="00FA3DB4">
        <w:t xml:space="preserve">        {</w:t>
      </w:r>
    </w:p>
    <w:p w14:paraId="57136236" w14:textId="77777777" w:rsidR="00FA2706" w:rsidRPr="00FA3DB4" w:rsidRDefault="00FA2706" w:rsidP="00566F04">
      <w:pPr>
        <w:pStyle w:val="Code"/>
      </w:pPr>
      <w:r w:rsidRPr="00FA3DB4">
        <w:t xml:space="preserve">            return source.Users.Select(x =&gt; AutoMapper.Map&lt;User&gt;(x)).ToList();</w:t>
      </w:r>
    </w:p>
    <w:p w14:paraId="1DAB93A0" w14:textId="77777777" w:rsidR="00FA2706" w:rsidRPr="00FA3DB4" w:rsidRDefault="00FA2706" w:rsidP="00566F04">
      <w:pPr>
        <w:pStyle w:val="Code"/>
      </w:pPr>
      <w:r w:rsidRPr="00FA3DB4">
        <w:t xml:space="preserve">        }</w:t>
      </w:r>
    </w:p>
    <w:p w14:paraId="5A4B2B14" w14:textId="77777777" w:rsidR="00FA2706" w:rsidRPr="00FA3DB4" w:rsidRDefault="00FA2706" w:rsidP="00566F04">
      <w:pPr>
        <w:pStyle w:val="Code"/>
      </w:pPr>
      <w:r w:rsidRPr="00FA3DB4">
        <w:t xml:space="preserve">    }</w:t>
      </w:r>
    </w:p>
    <w:p w14:paraId="10C082D3" w14:textId="77777777" w:rsidR="00FA2706" w:rsidRPr="00FA3DB4" w:rsidRDefault="00FA2706" w:rsidP="00566F04">
      <w:pPr>
        <w:pStyle w:val="Code"/>
      </w:pPr>
      <w:r w:rsidRPr="00FA3DB4">
        <w:t>}</w:t>
      </w:r>
    </w:p>
    <w:p w14:paraId="446782FD" w14:textId="6A290776" w:rsidR="00045301" w:rsidRPr="00FA3DB4" w:rsidRDefault="00FA2706" w:rsidP="00FA3DB4">
      <w:pPr>
        <w:pStyle w:val="BodyTextCont"/>
      </w:pPr>
      <w:r w:rsidRPr="00FA3DB4">
        <w:t xml:space="preserve">The </w:t>
      </w:r>
      <w:r w:rsidRPr="00FA3DB4">
        <w:rPr>
          <w:rStyle w:val="CodeInline"/>
        </w:rPr>
        <w:t>TaskEntityToTaskAutoMapperTypeConfigurator</w:t>
      </w:r>
      <w:r w:rsidRPr="00FA3DB4">
        <w:t xml:space="preserve"> is fairly straightforward. It ignores the links, because they aren</w:t>
      </w:r>
      <w:del w:id="1146" w:author="Roger LeBlanc" w:date="2014-06-25T12:58:00Z">
        <w:r w:rsidRPr="00FA3DB4" w:rsidDel="00F90F37">
          <w:delText>'</w:delText>
        </w:r>
      </w:del>
      <w:ins w:id="1147" w:author="Roger LeBlanc" w:date="2014-06-25T12:58:00Z">
        <w:r w:rsidR="00F90F37">
          <w:t>’</w:t>
        </w:r>
      </w:ins>
      <w:r w:rsidRPr="00FA3DB4">
        <w:t xml:space="preserve">t present on the source (i.e., the entity), and it delegates </w:t>
      </w:r>
      <w:del w:id="1148" w:author="Roger LeBlanc" w:date="2014-06-25T22:15:00Z">
        <w:r w:rsidRPr="00FA3DB4" w:rsidDel="00D06DBC">
          <w:delText xml:space="preserve">off to the resolver to handle </w:delText>
        </w:r>
      </w:del>
      <w:r w:rsidRPr="00FA3DB4">
        <w:t>the Assignees mapping</w:t>
      </w:r>
      <w:ins w:id="1149" w:author="Roger LeBlanc" w:date="2014-06-25T22:15:00Z">
        <w:r w:rsidR="00D06DBC">
          <w:t xml:space="preserve"> to the resolver</w:t>
        </w:r>
      </w:ins>
      <w:r w:rsidRPr="00FA3DB4">
        <w:t>.</w:t>
      </w:r>
    </w:p>
    <w:p w14:paraId="5218EF70" w14:textId="73738D7D" w:rsidR="00045301" w:rsidRPr="00FA3DB4" w:rsidRDefault="00D06DBC" w:rsidP="00FA3DB4">
      <w:pPr>
        <w:pStyle w:val="BodyTextCont"/>
      </w:pPr>
      <w:ins w:id="1150" w:author="Roger LeBlanc" w:date="2014-06-25T22:16:00Z">
        <w:r>
          <w:t>By e</w:t>
        </w:r>
      </w:ins>
      <w:del w:id="1151" w:author="Roger LeBlanc" w:date="2014-06-25T22:16:00Z">
        <w:r w:rsidR="00FA2706" w:rsidRPr="00FA3DB4" w:rsidDel="00D06DBC">
          <w:delText>E</w:delText>
        </w:r>
      </w:del>
      <w:r w:rsidR="00FA2706" w:rsidRPr="00FA3DB4">
        <w:t>xamining the resolver</w:t>
      </w:r>
      <w:del w:id="1152" w:author="Roger LeBlanc" w:date="2014-06-25T12:58:00Z">
        <w:r w:rsidR="00FA2706" w:rsidRPr="00FA3DB4" w:rsidDel="00F90F37">
          <w:delText>'</w:delText>
        </w:r>
      </w:del>
      <w:ins w:id="1153" w:author="Roger LeBlanc" w:date="2014-06-25T12:58:00Z">
        <w:r w:rsidR="00F90F37">
          <w:t>’</w:t>
        </w:r>
      </w:ins>
      <w:r w:rsidR="00FA2706" w:rsidRPr="00FA3DB4">
        <w:t xml:space="preserve">s </w:t>
      </w:r>
      <w:r w:rsidR="00FA2706" w:rsidRPr="00FA3DB4">
        <w:rPr>
          <w:rStyle w:val="CodeInline"/>
        </w:rPr>
        <w:t>ResolveCore</w:t>
      </w:r>
      <w:r w:rsidR="00FA2706" w:rsidRPr="00FA3DB4">
        <w:t xml:space="preserve"> method</w:t>
      </w:r>
      <w:ins w:id="1154" w:author="Roger LeBlanc" w:date="2014-06-25T22:16:00Z">
        <w:r>
          <w:t>,</w:t>
        </w:r>
      </w:ins>
      <w:r w:rsidR="00FA2706" w:rsidRPr="00FA3DB4">
        <w:t xml:space="preserve"> we can see that this is mapping users from the source (entity) representation to the target (service model) representation. If you get the sense that something is missing here, </w:t>
      </w:r>
      <w:del w:id="1155" w:author="Roger LeBlanc" w:date="2014-06-25T21:20:00Z">
        <w:r w:rsidR="00FA2706" w:rsidRPr="00FA3DB4" w:rsidDel="00213E10">
          <w:delText xml:space="preserve">then </w:delText>
        </w:r>
      </w:del>
      <w:r w:rsidR="00FA2706" w:rsidRPr="00FA3DB4">
        <w:t>you are correct</w:t>
      </w:r>
      <w:ins w:id="1156" w:author="Roger LeBlanc" w:date="2014-06-25T22:16:00Z">
        <w:r>
          <w:t>.</w:t>
        </w:r>
      </w:ins>
      <w:del w:id="1157" w:author="Roger LeBlanc" w:date="2014-06-25T22:16:00Z">
        <w:r w:rsidR="00FA2706" w:rsidRPr="00FA3DB4" w:rsidDel="00D06DBC">
          <w:delText>;</w:delText>
        </w:r>
      </w:del>
      <w:r w:rsidR="00FA2706" w:rsidRPr="00FA3DB4">
        <w:t xml:space="preserve"> </w:t>
      </w:r>
      <w:del w:id="1158" w:author="Roger LeBlanc" w:date="2014-06-25T22:16:00Z">
        <w:r w:rsidR="00FA2706" w:rsidRPr="00FA3DB4" w:rsidDel="00D06DBC">
          <w:delText>w</w:delText>
        </w:r>
      </w:del>
      <w:ins w:id="1159" w:author="Roger LeBlanc" w:date="2014-06-25T22:16:00Z">
        <w:r>
          <w:t>W</w:t>
        </w:r>
      </w:ins>
      <w:r w:rsidR="00FA2706" w:rsidRPr="00FA3DB4">
        <w:t>hat</w:t>
      </w:r>
      <w:del w:id="1160" w:author="Roger LeBlanc" w:date="2014-06-25T12:58:00Z">
        <w:r w:rsidR="00FA2706" w:rsidRPr="00FA3DB4" w:rsidDel="00F90F37">
          <w:delText>'</w:delText>
        </w:r>
      </w:del>
      <w:ins w:id="1161" w:author="Roger LeBlanc" w:date="2014-06-25T12:58:00Z">
        <w:r w:rsidR="00F90F37">
          <w:t>’</w:t>
        </w:r>
      </w:ins>
      <w:r w:rsidR="00FA2706" w:rsidRPr="00FA3DB4">
        <w:t>s missing is the mapping between entity and service model representations for users, which we</w:t>
      </w:r>
      <w:del w:id="1162" w:author="Roger LeBlanc" w:date="2014-06-25T12:58:00Z">
        <w:r w:rsidR="00FA2706" w:rsidRPr="00FA3DB4" w:rsidDel="00F90F37">
          <w:delText>'</w:delText>
        </w:r>
      </w:del>
      <w:ins w:id="1163" w:author="Roger LeBlanc" w:date="2014-06-25T12:58:00Z">
        <w:r w:rsidR="00F90F37">
          <w:t>’</w:t>
        </w:r>
      </w:ins>
      <w:r w:rsidR="00FA2706" w:rsidRPr="00FA3DB4">
        <w:t>ll get to now (please add the following):</w:t>
      </w:r>
    </w:p>
    <w:p w14:paraId="21A67920" w14:textId="77777777" w:rsidR="00FA2706" w:rsidRPr="00FA3DB4" w:rsidRDefault="00FA2706" w:rsidP="00566F04">
      <w:pPr>
        <w:pStyle w:val="CodeCaption"/>
      </w:pPr>
      <w:r w:rsidRPr="00FA3DB4">
        <w:t>UserToUserEntityAutoMapperTypeConfigurator Class</w:t>
      </w:r>
    </w:p>
    <w:p w14:paraId="0A818783" w14:textId="77777777" w:rsidR="00FA2706" w:rsidRPr="00FA3DB4" w:rsidRDefault="00FA2706" w:rsidP="00566F04">
      <w:pPr>
        <w:pStyle w:val="Code"/>
      </w:pPr>
      <w:r w:rsidRPr="00FA3DB4">
        <w:t>using AutoMapper;</w:t>
      </w:r>
    </w:p>
    <w:p w14:paraId="263859A0" w14:textId="77777777" w:rsidR="00FA2706" w:rsidRPr="00FA3DB4" w:rsidRDefault="00FA2706" w:rsidP="00566F04">
      <w:pPr>
        <w:pStyle w:val="Code"/>
      </w:pPr>
      <w:r w:rsidRPr="00FA3DB4">
        <w:t>using WebApi2Book.Common.TypeMapping;</w:t>
      </w:r>
    </w:p>
    <w:p w14:paraId="5AD308F8" w14:textId="77777777" w:rsidR="00FA2706" w:rsidRPr="00FA3DB4" w:rsidRDefault="00FA2706" w:rsidP="00566F04">
      <w:pPr>
        <w:pStyle w:val="Code"/>
      </w:pPr>
      <w:r w:rsidRPr="00FA3DB4">
        <w:t>using WebApi2Book.Web.Api.Models;</w:t>
      </w:r>
    </w:p>
    <w:p w14:paraId="6D0BF49F" w14:textId="77777777" w:rsidR="00FA2706" w:rsidRPr="00FA3DB4" w:rsidRDefault="00FA2706" w:rsidP="00566F04">
      <w:pPr>
        <w:pStyle w:val="Code"/>
      </w:pPr>
    </w:p>
    <w:p w14:paraId="7EB4727E" w14:textId="77777777" w:rsidR="00FA2706" w:rsidRPr="00FA3DB4" w:rsidRDefault="00FA2706" w:rsidP="00566F04">
      <w:pPr>
        <w:pStyle w:val="Code"/>
      </w:pPr>
      <w:r w:rsidRPr="00FA3DB4">
        <w:t>namespace WebApi2Book.Web.Api.AutoMappingConfiguration</w:t>
      </w:r>
    </w:p>
    <w:p w14:paraId="6B9939FE" w14:textId="77777777" w:rsidR="00FA2706" w:rsidRPr="00FA3DB4" w:rsidRDefault="00FA2706" w:rsidP="00566F04">
      <w:pPr>
        <w:pStyle w:val="Code"/>
      </w:pPr>
      <w:r w:rsidRPr="00FA3DB4">
        <w:t>{</w:t>
      </w:r>
    </w:p>
    <w:p w14:paraId="7052A69A" w14:textId="77777777" w:rsidR="00FA2706" w:rsidRPr="00FA3DB4" w:rsidRDefault="00FA2706" w:rsidP="00566F04">
      <w:pPr>
        <w:pStyle w:val="Code"/>
      </w:pPr>
      <w:r w:rsidRPr="00FA3DB4">
        <w:t xml:space="preserve">    public class UserToUserEntityAutoMapperTypeConfigurator : IAutoMapperTypeConfigurator</w:t>
      </w:r>
    </w:p>
    <w:p w14:paraId="2DCE605A" w14:textId="77777777" w:rsidR="00FA2706" w:rsidRPr="00FA3DB4" w:rsidRDefault="00FA2706" w:rsidP="00566F04">
      <w:pPr>
        <w:pStyle w:val="Code"/>
      </w:pPr>
      <w:r w:rsidRPr="00FA3DB4">
        <w:t xml:space="preserve">    {</w:t>
      </w:r>
    </w:p>
    <w:p w14:paraId="615320A7" w14:textId="77777777" w:rsidR="00FA2706" w:rsidRPr="00FA3DB4" w:rsidRDefault="00FA2706" w:rsidP="00566F04">
      <w:pPr>
        <w:pStyle w:val="Code"/>
      </w:pPr>
      <w:r w:rsidRPr="00FA3DB4">
        <w:t xml:space="preserve">        public void Configure()</w:t>
      </w:r>
    </w:p>
    <w:p w14:paraId="4D189D34" w14:textId="77777777" w:rsidR="00FA2706" w:rsidRPr="00FA3DB4" w:rsidRDefault="00FA2706" w:rsidP="00566F04">
      <w:pPr>
        <w:pStyle w:val="Code"/>
      </w:pPr>
      <w:r w:rsidRPr="00FA3DB4">
        <w:t xml:space="preserve">        {</w:t>
      </w:r>
    </w:p>
    <w:p w14:paraId="4453BB5E" w14:textId="77777777" w:rsidR="00FA2706" w:rsidRPr="00FA3DB4" w:rsidRDefault="00FA2706" w:rsidP="00566F04">
      <w:pPr>
        <w:pStyle w:val="Code"/>
      </w:pPr>
      <w:r w:rsidRPr="00FA3DB4">
        <w:t xml:space="preserve">            Mapper.CreateMap&lt;User, Data.Entities.User&gt;()</w:t>
      </w:r>
    </w:p>
    <w:p w14:paraId="5B47D911" w14:textId="77777777" w:rsidR="00FA2706" w:rsidRPr="00FA3DB4" w:rsidRDefault="00FA2706" w:rsidP="00566F04">
      <w:pPr>
        <w:pStyle w:val="Code"/>
      </w:pPr>
      <w:r w:rsidRPr="00FA3DB4">
        <w:t xml:space="preserve">                .ForMember(opt =&gt; opt.Version, x =&gt; x.Ignore());</w:t>
      </w:r>
    </w:p>
    <w:p w14:paraId="6E5F4BCC" w14:textId="77777777" w:rsidR="00FA2706" w:rsidRPr="00FA3DB4" w:rsidRDefault="00FA2706" w:rsidP="00566F04">
      <w:pPr>
        <w:pStyle w:val="Code"/>
      </w:pPr>
      <w:r w:rsidRPr="00FA3DB4">
        <w:t xml:space="preserve">        }</w:t>
      </w:r>
    </w:p>
    <w:p w14:paraId="58EBBD28" w14:textId="77777777" w:rsidR="00FA2706" w:rsidRPr="00FA3DB4" w:rsidRDefault="00FA2706" w:rsidP="00566F04">
      <w:pPr>
        <w:pStyle w:val="Code"/>
      </w:pPr>
      <w:r w:rsidRPr="00FA3DB4">
        <w:t xml:space="preserve">    }</w:t>
      </w:r>
    </w:p>
    <w:p w14:paraId="66C47EAC" w14:textId="77777777" w:rsidR="00FA2706" w:rsidRPr="00FA3DB4" w:rsidRDefault="00FA2706" w:rsidP="00566F04">
      <w:pPr>
        <w:pStyle w:val="Code"/>
      </w:pPr>
      <w:r w:rsidRPr="00FA3DB4">
        <w:t>}</w:t>
      </w:r>
    </w:p>
    <w:p w14:paraId="1B3C6FD8" w14:textId="77777777" w:rsidR="00FA2706" w:rsidRPr="00FA3DB4" w:rsidRDefault="00FA2706" w:rsidP="00566F04">
      <w:pPr>
        <w:pStyle w:val="CodeCaption"/>
      </w:pPr>
      <w:r w:rsidRPr="00FA3DB4">
        <w:t>UserEntityToUserAutoMapperTypeConfigurator Class</w:t>
      </w:r>
    </w:p>
    <w:p w14:paraId="789B5F66" w14:textId="77777777" w:rsidR="00FA2706" w:rsidRPr="00FA3DB4" w:rsidRDefault="00FA2706" w:rsidP="00566F04">
      <w:pPr>
        <w:pStyle w:val="Code"/>
      </w:pPr>
      <w:r w:rsidRPr="00FA3DB4">
        <w:t>using AutoMapper;</w:t>
      </w:r>
    </w:p>
    <w:p w14:paraId="7BA7B327" w14:textId="77777777" w:rsidR="00FA2706" w:rsidRPr="00FA3DB4" w:rsidRDefault="00FA2706" w:rsidP="00566F04">
      <w:pPr>
        <w:pStyle w:val="Code"/>
      </w:pPr>
      <w:r w:rsidRPr="00FA3DB4">
        <w:t>using WebApi2Book.Common.TypeMapping;</w:t>
      </w:r>
    </w:p>
    <w:p w14:paraId="6B90DCF8" w14:textId="77777777" w:rsidR="00FA2706" w:rsidRPr="00FA3DB4" w:rsidRDefault="00FA2706" w:rsidP="00566F04">
      <w:pPr>
        <w:pStyle w:val="Code"/>
      </w:pPr>
      <w:r w:rsidRPr="00FA3DB4">
        <w:t>using WebApi2Book.Data.Entities;</w:t>
      </w:r>
    </w:p>
    <w:p w14:paraId="2F7A1566" w14:textId="77777777" w:rsidR="00FA2706" w:rsidRPr="00FA3DB4" w:rsidRDefault="00FA2706" w:rsidP="00566F04">
      <w:pPr>
        <w:pStyle w:val="Code"/>
      </w:pPr>
    </w:p>
    <w:p w14:paraId="7993B4E8" w14:textId="77777777" w:rsidR="00FA2706" w:rsidRPr="00FA3DB4" w:rsidRDefault="00FA2706" w:rsidP="00566F04">
      <w:pPr>
        <w:pStyle w:val="Code"/>
      </w:pPr>
      <w:r w:rsidRPr="00FA3DB4">
        <w:t>namespace WebApi2Book.Web.Api.AutoMappingConfiguration</w:t>
      </w:r>
    </w:p>
    <w:p w14:paraId="329013BB" w14:textId="77777777" w:rsidR="00FA2706" w:rsidRPr="00FA3DB4" w:rsidRDefault="00FA2706" w:rsidP="00566F04">
      <w:pPr>
        <w:pStyle w:val="Code"/>
      </w:pPr>
      <w:r w:rsidRPr="00FA3DB4">
        <w:t>{</w:t>
      </w:r>
    </w:p>
    <w:p w14:paraId="5C51B2B1" w14:textId="77777777" w:rsidR="00FA2706" w:rsidRPr="00FA3DB4" w:rsidRDefault="00FA2706" w:rsidP="00566F04">
      <w:pPr>
        <w:pStyle w:val="Code"/>
      </w:pPr>
      <w:r w:rsidRPr="00FA3DB4">
        <w:lastRenderedPageBreak/>
        <w:t xml:space="preserve">    public class UserEntityToUserAutoMapperTypeConfigurator : IAutoMapperTypeConfigurator</w:t>
      </w:r>
    </w:p>
    <w:p w14:paraId="45410E43" w14:textId="77777777" w:rsidR="00FA2706" w:rsidRPr="00FA3DB4" w:rsidRDefault="00FA2706" w:rsidP="00566F04">
      <w:pPr>
        <w:pStyle w:val="Code"/>
      </w:pPr>
      <w:r w:rsidRPr="00FA3DB4">
        <w:t xml:space="preserve">    {</w:t>
      </w:r>
    </w:p>
    <w:p w14:paraId="6BCCF1A2" w14:textId="77777777" w:rsidR="00FA2706" w:rsidRPr="00FA3DB4" w:rsidRDefault="00FA2706" w:rsidP="00566F04">
      <w:pPr>
        <w:pStyle w:val="Code"/>
      </w:pPr>
      <w:r w:rsidRPr="00FA3DB4">
        <w:t xml:space="preserve">        public void Configure()</w:t>
      </w:r>
    </w:p>
    <w:p w14:paraId="305ED721" w14:textId="77777777" w:rsidR="00FA2706" w:rsidRPr="00FA3DB4" w:rsidRDefault="00FA2706" w:rsidP="00566F04">
      <w:pPr>
        <w:pStyle w:val="Code"/>
      </w:pPr>
      <w:r w:rsidRPr="00FA3DB4">
        <w:t xml:space="preserve">        {</w:t>
      </w:r>
    </w:p>
    <w:p w14:paraId="416FC975" w14:textId="77777777" w:rsidR="00FA2706" w:rsidRPr="00FA3DB4" w:rsidRDefault="00FA2706" w:rsidP="00566F04">
      <w:pPr>
        <w:pStyle w:val="Code"/>
      </w:pPr>
      <w:r w:rsidRPr="00FA3DB4">
        <w:t xml:space="preserve">            Mapper.CreateMap&lt;User, Models.User&gt;()</w:t>
      </w:r>
    </w:p>
    <w:p w14:paraId="78905761" w14:textId="77777777" w:rsidR="00FA2706" w:rsidRPr="00FA3DB4" w:rsidRDefault="00FA2706" w:rsidP="00566F04">
      <w:pPr>
        <w:pStyle w:val="Code"/>
      </w:pPr>
      <w:r w:rsidRPr="00FA3DB4">
        <w:t xml:space="preserve">                .ForMember(opt =&gt; opt.Links, x =&gt; x.Ignore());</w:t>
      </w:r>
    </w:p>
    <w:p w14:paraId="54752830" w14:textId="77777777" w:rsidR="00FA2706" w:rsidRPr="00FA3DB4" w:rsidRDefault="00FA2706" w:rsidP="00566F04">
      <w:pPr>
        <w:pStyle w:val="Code"/>
      </w:pPr>
      <w:r w:rsidRPr="00FA3DB4">
        <w:t xml:space="preserve">        }</w:t>
      </w:r>
    </w:p>
    <w:p w14:paraId="2D938E55" w14:textId="77777777" w:rsidR="00FA2706" w:rsidRPr="00FA3DB4" w:rsidRDefault="00FA2706" w:rsidP="00566F04">
      <w:pPr>
        <w:pStyle w:val="Code"/>
      </w:pPr>
      <w:r w:rsidRPr="00FA3DB4">
        <w:t xml:space="preserve">    }</w:t>
      </w:r>
    </w:p>
    <w:p w14:paraId="10C82501" w14:textId="77777777" w:rsidR="00FA2706" w:rsidRPr="00FA3DB4" w:rsidRDefault="00FA2706" w:rsidP="00566F04">
      <w:pPr>
        <w:pStyle w:val="Code"/>
      </w:pPr>
      <w:r w:rsidRPr="00FA3DB4">
        <w:t>}</w:t>
      </w:r>
    </w:p>
    <w:p w14:paraId="69404DD5" w14:textId="255F7B79" w:rsidR="00045301" w:rsidRPr="00FA3DB4" w:rsidRDefault="00FA2706" w:rsidP="00FA3DB4">
      <w:pPr>
        <w:pStyle w:val="BodyTextCont"/>
      </w:pPr>
      <w:r w:rsidRPr="00FA3DB4">
        <w:t>Although it</w:t>
      </w:r>
      <w:del w:id="1164" w:author="Roger LeBlanc" w:date="2014-06-25T12:58:00Z">
        <w:r w:rsidRPr="00FA3DB4" w:rsidDel="00F90F37">
          <w:delText>'</w:delText>
        </w:r>
      </w:del>
      <w:ins w:id="1165" w:author="Roger LeBlanc" w:date="2014-06-25T12:58:00Z">
        <w:r w:rsidR="00F90F37">
          <w:t>’</w:t>
        </w:r>
      </w:ins>
      <w:r w:rsidRPr="00FA3DB4">
        <w:t xml:space="preserve">s not as obvious as the situation with </w:t>
      </w:r>
      <w:r w:rsidRPr="00FA3DB4">
        <w:rPr>
          <w:rStyle w:val="CodeInline"/>
        </w:rPr>
        <w:t>User</w:t>
      </w:r>
      <w:r w:rsidRPr="00FA3DB4">
        <w:t xml:space="preserve"> types, to complete our mapping we need to map the different </w:t>
      </w:r>
      <w:r w:rsidRPr="00FA3DB4">
        <w:rPr>
          <w:rStyle w:val="CodeInline"/>
        </w:rPr>
        <w:t>Status</w:t>
      </w:r>
      <w:r w:rsidRPr="00FA3DB4">
        <w:t xml:space="preserve"> types. If we don</w:t>
      </w:r>
      <w:del w:id="1166" w:author="Roger LeBlanc" w:date="2014-06-25T12:58:00Z">
        <w:r w:rsidRPr="00FA3DB4" w:rsidDel="00F90F37">
          <w:delText>'</w:delText>
        </w:r>
      </w:del>
      <w:ins w:id="1167" w:author="Roger LeBlanc" w:date="2014-06-25T12:58:00Z">
        <w:r w:rsidR="00F90F37">
          <w:t>’</w:t>
        </w:r>
      </w:ins>
      <w:r w:rsidRPr="00FA3DB4">
        <w:t xml:space="preserve">t, AutoMapper will blow up when trying to locate a </w:t>
      </w:r>
      <w:r w:rsidRPr="00FA3DB4">
        <w:rPr>
          <w:rStyle w:val="CodeInline"/>
        </w:rPr>
        <w:t>Status</w:t>
      </w:r>
      <w:r w:rsidRPr="00FA3DB4">
        <w:t xml:space="preserve"> mapping for the different </w:t>
      </w:r>
      <w:r w:rsidRPr="00FA3DB4">
        <w:rPr>
          <w:rStyle w:val="CodeInline"/>
        </w:rPr>
        <w:t>Task</w:t>
      </w:r>
      <w:r w:rsidRPr="00FA3DB4">
        <w:t xml:space="preserve"> class</w:t>
      </w:r>
      <w:del w:id="1168" w:author="Roger LeBlanc" w:date="2014-06-25T12:58:00Z">
        <w:r w:rsidRPr="00FA3DB4" w:rsidDel="00F90F37">
          <w:delText>'</w:delText>
        </w:r>
      </w:del>
      <w:ins w:id="1169" w:author="Roger LeBlanc" w:date="2014-06-25T12:58:00Z">
        <w:r w:rsidR="00F90F37">
          <w:t>’</w:t>
        </w:r>
      </w:ins>
      <w:r w:rsidRPr="00FA3DB4">
        <w:t xml:space="preserve"> </w:t>
      </w:r>
      <w:r w:rsidRPr="00FA3DB4">
        <w:rPr>
          <w:rStyle w:val="CodeInline"/>
        </w:rPr>
        <w:t>Status</w:t>
      </w:r>
      <w:r w:rsidRPr="00FA3DB4">
        <w:t xml:space="preserve"> property. Therefore, add the following trivial implementations:</w:t>
      </w:r>
    </w:p>
    <w:p w14:paraId="62F6E69A" w14:textId="77777777" w:rsidR="00FA2706" w:rsidRPr="00FA3DB4" w:rsidRDefault="00FA2706" w:rsidP="00566F04">
      <w:pPr>
        <w:pStyle w:val="CodeCaption"/>
      </w:pPr>
      <w:r w:rsidRPr="00FA3DB4">
        <w:t>StatusToStatusEntityAutoMapperTypeConfigurator Class</w:t>
      </w:r>
    </w:p>
    <w:p w14:paraId="34F9964F" w14:textId="77777777" w:rsidR="00FA2706" w:rsidRPr="00FA3DB4" w:rsidRDefault="00FA2706">
      <w:pPr>
        <w:pStyle w:val="Code"/>
      </w:pPr>
      <w:r w:rsidRPr="00FA3DB4">
        <w:t>using AutoMapper;</w:t>
      </w:r>
    </w:p>
    <w:p w14:paraId="660831E8" w14:textId="77777777" w:rsidR="00FA2706" w:rsidRPr="00FA3DB4" w:rsidRDefault="00FA2706">
      <w:pPr>
        <w:pStyle w:val="Code"/>
      </w:pPr>
      <w:r w:rsidRPr="00FA3DB4">
        <w:t>using WebApi2Book.Common.TypeMapping;</w:t>
      </w:r>
    </w:p>
    <w:p w14:paraId="636F8FFC" w14:textId="77777777" w:rsidR="00FA2706" w:rsidRPr="00FA3DB4" w:rsidRDefault="00FA2706">
      <w:pPr>
        <w:pStyle w:val="Code"/>
      </w:pPr>
      <w:r w:rsidRPr="00FA3DB4">
        <w:t>using WebApi2Book.Web.Api.Models;</w:t>
      </w:r>
    </w:p>
    <w:p w14:paraId="49F3964E" w14:textId="77777777" w:rsidR="00FA2706" w:rsidRPr="00FA3DB4" w:rsidRDefault="00FA2706">
      <w:pPr>
        <w:pStyle w:val="Code"/>
      </w:pPr>
    </w:p>
    <w:p w14:paraId="20DA0D6C" w14:textId="77777777" w:rsidR="00FA2706" w:rsidRPr="00FA3DB4" w:rsidRDefault="00FA2706">
      <w:pPr>
        <w:pStyle w:val="Code"/>
      </w:pPr>
      <w:r w:rsidRPr="00FA3DB4">
        <w:t>namespace WebApi2Book.Web.Api.AutoMappingConfiguration</w:t>
      </w:r>
    </w:p>
    <w:p w14:paraId="6841AEF7" w14:textId="77777777" w:rsidR="00FA2706" w:rsidRPr="00FA3DB4" w:rsidRDefault="00FA2706">
      <w:pPr>
        <w:pStyle w:val="Code"/>
      </w:pPr>
      <w:r w:rsidRPr="00FA3DB4">
        <w:t>{</w:t>
      </w:r>
    </w:p>
    <w:p w14:paraId="3AE2258E" w14:textId="77777777" w:rsidR="00FA2706" w:rsidRPr="00FA3DB4" w:rsidRDefault="00FA2706">
      <w:pPr>
        <w:pStyle w:val="Code"/>
      </w:pPr>
      <w:r w:rsidRPr="00FA3DB4">
        <w:t xml:space="preserve">    public class StatusToStatusEntityAutoMapperTypeConfigurator : IAutoMapperTypeConfigurator</w:t>
      </w:r>
    </w:p>
    <w:p w14:paraId="10C77AAD" w14:textId="77777777" w:rsidR="00FA2706" w:rsidRPr="00FA3DB4" w:rsidRDefault="00FA2706">
      <w:pPr>
        <w:pStyle w:val="Code"/>
      </w:pPr>
      <w:r w:rsidRPr="00FA3DB4">
        <w:t xml:space="preserve">    {</w:t>
      </w:r>
    </w:p>
    <w:p w14:paraId="4FB9FA44" w14:textId="77777777" w:rsidR="00FA2706" w:rsidRPr="00FA3DB4" w:rsidRDefault="00FA2706">
      <w:pPr>
        <w:pStyle w:val="Code"/>
      </w:pPr>
      <w:r w:rsidRPr="00FA3DB4">
        <w:t xml:space="preserve">        public void Configure()</w:t>
      </w:r>
    </w:p>
    <w:p w14:paraId="2CC2DE1E" w14:textId="77777777" w:rsidR="00FA2706" w:rsidRPr="00FA3DB4" w:rsidRDefault="00FA2706">
      <w:pPr>
        <w:pStyle w:val="Code"/>
      </w:pPr>
      <w:r w:rsidRPr="00FA3DB4">
        <w:t xml:space="preserve">        {</w:t>
      </w:r>
    </w:p>
    <w:p w14:paraId="4ACFEF74" w14:textId="77777777" w:rsidR="00FA2706" w:rsidRPr="00FA3DB4" w:rsidRDefault="00FA2706">
      <w:pPr>
        <w:pStyle w:val="Code"/>
      </w:pPr>
      <w:r w:rsidRPr="00FA3DB4">
        <w:t xml:space="preserve">            Mapper.CreateMap&lt;Status, Data.Entities.Status&gt;()</w:t>
      </w:r>
    </w:p>
    <w:p w14:paraId="262204B7" w14:textId="77777777" w:rsidR="00FA2706" w:rsidRPr="00FA3DB4" w:rsidRDefault="00FA2706">
      <w:pPr>
        <w:pStyle w:val="Code"/>
      </w:pPr>
      <w:r w:rsidRPr="00FA3DB4">
        <w:t xml:space="preserve">                .ForMember(opt =&gt; opt.Version, x =&gt; x.Ignore());</w:t>
      </w:r>
    </w:p>
    <w:p w14:paraId="021BB694" w14:textId="77777777" w:rsidR="00FA2706" w:rsidRPr="00FA3DB4" w:rsidRDefault="00FA2706">
      <w:pPr>
        <w:pStyle w:val="Code"/>
      </w:pPr>
      <w:r w:rsidRPr="00FA3DB4">
        <w:t xml:space="preserve">        }</w:t>
      </w:r>
    </w:p>
    <w:p w14:paraId="7C37F3ED" w14:textId="77777777" w:rsidR="00FA2706" w:rsidRPr="00FA3DB4" w:rsidRDefault="00FA2706">
      <w:pPr>
        <w:pStyle w:val="Code"/>
      </w:pPr>
      <w:r w:rsidRPr="00FA3DB4">
        <w:t xml:space="preserve">    }</w:t>
      </w:r>
    </w:p>
    <w:p w14:paraId="0995B2BB" w14:textId="77777777" w:rsidR="00FA2706" w:rsidRPr="00FA3DB4" w:rsidRDefault="00FA2706" w:rsidP="00566F04">
      <w:pPr>
        <w:pStyle w:val="Code"/>
      </w:pPr>
      <w:r w:rsidRPr="00FA3DB4">
        <w:t>}</w:t>
      </w:r>
    </w:p>
    <w:p w14:paraId="4EF65C11" w14:textId="77777777" w:rsidR="00FA2706" w:rsidRPr="00FA3DB4" w:rsidRDefault="00FA2706" w:rsidP="00566F04">
      <w:pPr>
        <w:pStyle w:val="CodeCaption"/>
      </w:pPr>
      <w:r w:rsidRPr="00FA3DB4">
        <w:t>StatusEntityToStatusAutoMapperTypeConfigurator Class</w:t>
      </w:r>
    </w:p>
    <w:p w14:paraId="5C36D17D" w14:textId="77777777" w:rsidR="00FA2706" w:rsidRPr="00FA3DB4" w:rsidRDefault="00FA2706" w:rsidP="00566F04">
      <w:pPr>
        <w:pStyle w:val="Code"/>
      </w:pPr>
      <w:r w:rsidRPr="00FA3DB4">
        <w:t>using AutoMapper;</w:t>
      </w:r>
    </w:p>
    <w:p w14:paraId="3E0F9608" w14:textId="77777777" w:rsidR="00FA2706" w:rsidRPr="00FA3DB4" w:rsidRDefault="00FA2706" w:rsidP="00566F04">
      <w:pPr>
        <w:pStyle w:val="Code"/>
      </w:pPr>
      <w:r w:rsidRPr="00FA3DB4">
        <w:t>using WebApi2Book.Common.TypeMapping;</w:t>
      </w:r>
    </w:p>
    <w:p w14:paraId="76FB80C7" w14:textId="77777777" w:rsidR="00FA2706" w:rsidRPr="00FA3DB4" w:rsidRDefault="00FA2706" w:rsidP="00566F04">
      <w:pPr>
        <w:pStyle w:val="Code"/>
      </w:pPr>
      <w:r w:rsidRPr="00FA3DB4">
        <w:t>using WebApi2Book.Data.Entities;</w:t>
      </w:r>
    </w:p>
    <w:p w14:paraId="29884443" w14:textId="77777777" w:rsidR="00FA2706" w:rsidRPr="00FA3DB4" w:rsidRDefault="00FA2706" w:rsidP="00566F04">
      <w:pPr>
        <w:pStyle w:val="Code"/>
      </w:pPr>
    </w:p>
    <w:p w14:paraId="6BAF7C74" w14:textId="77777777" w:rsidR="00FA2706" w:rsidRPr="00FA3DB4" w:rsidRDefault="00FA2706" w:rsidP="00566F04">
      <w:pPr>
        <w:pStyle w:val="Code"/>
      </w:pPr>
      <w:r w:rsidRPr="00FA3DB4">
        <w:t>namespace WebApi2Book.Web.Api.AutoMappingConfiguration</w:t>
      </w:r>
    </w:p>
    <w:p w14:paraId="46465E3C" w14:textId="77777777" w:rsidR="00FA2706" w:rsidRPr="00FA3DB4" w:rsidRDefault="00FA2706" w:rsidP="00566F04">
      <w:pPr>
        <w:pStyle w:val="Code"/>
      </w:pPr>
      <w:r w:rsidRPr="00FA3DB4">
        <w:t>{</w:t>
      </w:r>
    </w:p>
    <w:p w14:paraId="1499F373" w14:textId="77777777" w:rsidR="00FA2706" w:rsidRPr="00FA3DB4" w:rsidRDefault="00FA2706" w:rsidP="00566F04">
      <w:pPr>
        <w:pStyle w:val="Code"/>
      </w:pPr>
      <w:r w:rsidRPr="00FA3DB4">
        <w:t xml:space="preserve">    public class StatusEntityToStatusAutoMapperTypeConfigurator : IAutoMapperTypeConfigurator</w:t>
      </w:r>
    </w:p>
    <w:p w14:paraId="711D3979" w14:textId="77777777" w:rsidR="00FA2706" w:rsidRPr="00FA3DB4" w:rsidRDefault="00FA2706" w:rsidP="00566F04">
      <w:pPr>
        <w:pStyle w:val="Code"/>
      </w:pPr>
      <w:r w:rsidRPr="00FA3DB4">
        <w:t xml:space="preserve">    {</w:t>
      </w:r>
    </w:p>
    <w:p w14:paraId="0932C7BA" w14:textId="77777777" w:rsidR="00FA2706" w:rsidRPr="00FA3DB4" w:rsidRDefault="00FA2706" w:rsidP="00566F04">
      <w:pPr>
        <w:pStyle w:val="Code"/>
      </w:pPr>
      <w:r w:rsidRPr="00FA3DB4">
        <w:t xml:space="preserve">        public void Configure()</w:t>
      </w:r>
    </w:p>
    <w:p w14:paraId="7C24EC47" w14:textId="77777777" w:rsidR="00FA2706" w:rsidRPr="00FA3DB4" w:rsidRDefault="00FA2706" w:rsidP="00566F04">
      <w:pPr>
        <w:pStyle w:val="Code"/>
      </w:pPr>
      <w:r w:rsidRPr="00FA3DB4">
        <w:t xml:space="preserve">        {</w:t>
      </w:r>
    </w:p>
    <w:p w14:paraId="2F896B76" w14:textId="77777777" w:rsidR="00FA2706" w:rsidRPr="00FA3DB4" w:rsidRDefault="00FA2706" w:rsidP="00566F04">
      <w:pPr>
        <w:pStyle w:val="Code"/>
      </w:pPr>
      <w:r w:rsidRPr="00FA3DB4">
        <w:t xml:space="preserve">            Mapper.CreateMap&lt;Status, Models.Status&gt;();</w:t>
      </w:r>
    </w:p>
    <w:p w14:paraId="45EC5786" w14:textId="77777777" w:rsidR="00FA2706" w:rsidRPr="00FA3DB4" w:rsidRDefault="00FA2706" w:rsidP="00566F04">
      <w:pPr>
        <w:pStyle w:val="Code"/>
      </w:pPr>
      <w:r w:rsidRPr="00FA3DB4">
        <w:t xml:space="preserve">        }</w:t>
      </w:r>
    </w:p>
    <w:p w14:paraId="16E6785D" w14:textId="77777777" w:rsidR="00FA2706" w:rsidRPr="00FA3DB4" w:rsidRDefault="00FA2706" w:rsidP="00566F04">
      <w:pPr>
        <w:pStyle w:val="Code"/>
      </w:pPr>
      <w:r w:rsidRPr="00FA3DB4">
        <w:lastRenderedPageBreak/>
        <w:t xml:space="preserve">    }</w:t>
      </w:r>
    </w:p>
    <w:p w14:paraId="22A4429B" w14:textId="77777777" w:rsidR="00FA2706" w:rsidRPr="00FA3DB4" w:rsidRDefault="00FA2706" w:rsidP="00566F04">
      <w:pPr>
        <w:pStyle w:val="Code"/>
      </w:pPr>
      <w:r w:rsidRPr="00FA3DB4">
        <w:t>}</w:t>
      </w:r>
    </w:p>
    <w:p w14:paraId="129BFE57" w14:textId="2519D7F6" w:rsidR="00045301" w:rsidRPr="00FA3DB4" w:rsidRDefault="00FA2706" w:rsidP="00FA3DB4">
      <w:pPr>
        <w:pStyle w:val="BodyTextCont"/>
      </w:pPr>
      <w:r w:rsidRPr="00FA3DB4">
        <w:t>Ah, but there are still some missing pieces regarding this AutoMapper stuff. One, we need a way to make sure the configurators get run somewhere in the application</w:t>
      </w:r>
      <w:del w:id="1170" w:author="Roger LeBlanc" w:date="2014-06-25T12:58:00Z">
        <w:r w:rsidRPr="00FA3DB4" w:rsidDel="00F90F37">
          <w:delText>'</w:delText>
        </w:r>
      </w:del>
      <w:ins w:id="1171" w:author="Roger LeBlanc" w:date="2014-06-25T12:58:00Z">
        <w:r w:rsidR="00F90F37">
          <w:t>’</w:t>
        </w:r>
      </w:ins>
      <w:r w:rsidRPr="00FA3DB4">
        <w:t xml:space="preserve">s start-up sequence. Two, we need to configure the </w:t>
      </w:r>
      <w:r w:rsidRPr="00FA3DB4">
        <w:rPr>
          <w:rStyle w:val="CodeInline"/>
        </w:rPr>
        <w:t>IAutoMapperTypeConfigurator</w:t>
      </w:r>
      <w:r w:rsidRPr="00FA3DB4">
        <w:t xml:space="preserve"> classes to be injected in as dependencies. First things first, so implement the following class in the </w:t>
      </w:r>
      <w:r w:rsidRPr="00FA3DB4">
        <w:rPr>
          <w:rStyle w:val="CodeInline"/>
        </w:rPr>
        <w:t>App_Start</w:t>
      </w:r>
      <w:r w:rsidRPr="00FA3DB4">
        <w:t xml:space="preserve"> folder:</w:t>
      </w:r>
    </w:p>
    <w:p w14:paraId="057914C5" w14:textId="77777777" w:rsidR="00FA2706" w:rsidRPr="00FA3DB4" w:rsidRDefault="00FA2706" w:rsidP="00566F04">
      <w:pPr>
        <w:pStyle w:val="Code"/>
      </w:pPr>
      <w:r w:rsidRPr="00FA3DB4">
        <w:t>using System.Collections.Generic;</w:t>
      </w:r>
    </w:p>
    <w:p w14:paraId="111E6FC8" w14:textId="77777777" w:rsidR="00FA2706" w:rsidRPr="00FA3DB4" w:rsidRDefault="00FA2706" w:rsidP="00566F04">
      <w:pPr>
        <w:pStyle w:val="Code"/>
      </w:pPr>
      <w:r w:rsidRPr="00FA3DB4">
        <w:t>using System.Linq;</w:t>
      </w:r>
    </w:p>
    <w:p w14:paraId="57B3178F" w14:textId="77777777" w:rsidR="00FA2706" w:rsidRPr="00FA3DB4" w:rsidRDefault="00FA2706" w:rsidP="00566F04">
      <w:pPr>
        <w:pStyle w:val="Code"/>
      </w:pPr>
      <w:r w:rsidRPr="00FA3DB4">
        <w:t>using AutoMapper;</w:t>
      </w:r>
    </w:p>
    <w:p w14:paraId="0C9BA2DE" w14:textId="77777777" w:rsidR="00FA2706" w:rsidRPr="00FA3DB4" w:rsidRDefault="00FA2706" w:rsidP="00566F04">
      <w:pPr>
        <w:pStyle w:val="Code"/>
      </w:pPr>
      <w:r w:rsidRPr="00FA3DB4">
        <w:t>using WebApi2Book.Common.TypeMapping;</w:t>
      </w:r>
    </w:p>
    <w:p w14:paraId="49C3D0ED" w14:textId="77777777" w:rsidR="00FA2706" w:rsidRPr="00FA3DB4" w:rsidRDefault="00FA2706" w:rsidP="00566F04">
      <w:pPr>
        <w:pStyle w:val="Code"/>
      </w:pPr>
    </w:p>
    <w:p w14:paraId="7832E95D" w14:textId="77777777" w:rsidR="00FA2706" w:rsidRPr="00FA3DB4" w:rsidRDefault="00FA2706" w:rsidP="00566F04">
      <w:pPr>
        <w:pStyle w:val="Code"/>
      </w:pPr>
      <w:r w:rsidRPr="00FA3DB4">
        <w:t>namespace WebApi2Book.Web.Api</w:t>
      </w:r>
    </w:p>
    <w:p w14:paraId="542F89BF" w14:textId="77777777" w:rsidR="00FA2706" w:rsidRPr="00FA3DB4" w:rsidRDefault="00FA2706" w:rsidP="00566F04">
      <w:pPr>
        <w:pStyle w:val="Code"/>
      </w:pPr>
      <w:r w:rsidRPr="00FA3DB4">
        <w:t>{</w:t>
      </w:r>
    </w:p>
    <w:p w14:paraId="3EC4530E" w14:textId="77777777" w:rsidR="00FA2706" w:rsidRPr="00FA3DB4" w:rsidRDefault="00FA2706" w:rsidP="00566F04">
      <w:pPr>
        <w:pStyle w:val="Code"/>
      </w:pPr>
      <w:r w:rsidRPr="00FA3DB4">
        <w:t xml:space="preserve">    public class AutoMapperConfigurator</w:t>
      </w:r>
    </w:p>
    <w:p w14:paraId="0CB324CB" w14:textId="77777777" w:rsidR="00FA2706" w:rsidRPr="00FA3DB4" w:rsidRDefault="00FA2706" w:rsidP="00566F04">
      <w:pPr>
        <w:pStyle w:val="Code"/>
      </w:pPr>
      <w:r w:rsidRPr="00FA3DB4">
        <w:t xml:space="preserve">    {</w:t>
      </w:r>
    </w:p>
    <w:p w14:paraId="4F973804" w14:textId="77777777" w:rsidR="00FA2706" w:rsidRPr="00FA3DB4" w:rsidRDefault="00FA2706" w:rsidP="00566F04">
      <w:pPr>
        <w:pStyle w:val="Code"/>
      </w:pPr>
      <w:r w:rsidRPr="00FA3DB4">
        <w:t xml:space="preserve">        public void Configure(IEnumerable&lt;IAutoMapperTypeConfigurator&gt; autoMapperTypeConfigurations)</w:t>
      </w:r>
    </w:p>
    <w:p w14:paraId="774CDB19" w14:textId="77777777" w:rsidR="00FA2706" w:rsidRPr="00FA3DB4" w:rsidRDefault="00FA2706" w:rsidP="00566F04">
      <w:pPr>
        <w:pStyle w:val="Code"/>
      </w:pPr>
      <w:r w:rsidRPr="00FA3DB4">
        <w:t xml:space="preserve">        {</w:t>
      </w:r>
    </w:p>
    <w:p w14:paraId="5A7E52A1" w14:textId="77777777" w:rsidR="00FA2706" w:rsidRPr="00FA3DB4" w:rsidRDefault="00FA2706" w:rsidP="00566F04">
      <w:pPr>
        <w:pStyle w:val="Code"/>
      </w:pPr>
      <w:r w:rsidRPr="00FA3DB4">
        <w:t xml:space="preserve">            autoMapperTypeConfigurations.ToList().ForEach(x =&gt; x.Configure());</w:t>
      </w:r>
    </w:p>
    <w:p w14:paraId="3B34D0C4" w14:textId="77777777" w:rsidR="00FA2706" w:rsidRPr="00FA3DB4" w:rsidRDefault="00FA2706" w:rsidP="00566F04">
      <w:pPr>
        <w:pStyle w:val="Code"/>
      </w:pPr>
    </w:p>
    <w:p w14:paraId="7439C6B7" w14:textId="77777777" w:rsidR="00FA2706" w:rsidRPr="00FA3DB4" w:rsidRDefault="00FA2706" w:rsidP="00566F04">
      <w:pPr>
        <w:pStyle w:val="Code"/>
      </w:pPr>
      <w:r w:rsidRPr="00FA3DB4">
        <w:t xml:space="preserve">            Mapper.AssertConfigurationIsValid();</w:t>
      </w:r>
    </w:p>
    <w:p w14:paraId="678960AD" w14:textId="77777777" w:rsidR="00FA2706" w:rsidRPr="00FA3DB4" w:rsidRDefault="00FA2706" w:rsidP="00566F04">
      <w:pPr>
        <w:pStyle w:val="Code"/>
      </w:pPr>
      <w:r w:rsidRPr="00FA3DB4">
        <w:t xml:space="preserve">        }</w:t>
      </w:r>
    </w:p>
    <w:p w14:paraId="1C4EB2FA" w14:textId="77777777" w:rsidR="00FA2706" w:rsidRPr="00FA3DB4" w:rsidRDefault="00FA2706" w:rsidP="00566F04">
      <w:pPr>
        <w:pStyle w:val="Code"/>
      </w:pPr>
      <w:r w:rsidRPr="00FA3DB4">
        <w:t xml:space="preserve">    }</w:t>
      </w:r>
    </w:p>
    <w:p w14:paraId="1234EA67" w14:textId="77777777" w:rsidR="00FA2706" w:rsidRPr="00FA3DB4" w:rsidRDefault="00FA2706" w:rsidP="00566F04">
      <w:pPr>
        <w:pStyle w:val="Code"/>
      </w:pPr>
      <w:r w:rsidRPr="00FA3DB4">
        <w:t>}</w:t>
      </w:r>
    </w:p>
    <w:p w14:paraId="13113322" w14:textId="796A62E8" w:rsidR="00045301" w:rsidRPr="00FA3DB4" w:rsidRDefault="00FA2706" w:rsidP="00FA3DB4">
      <w:pPr>
        <w:pStyle w:val="BodyTextCont"/>
      </w:pPr>
      <w:r w:rsidRPr="00FA3DB4">
        <w:t xml:space="preserve">The </w:t>
      </w:r>
      <w:r w:rsidRPr="00FA3DB4">
        <w:rPr>
          <w:rStyle w:val="CodeInline"/>
        </w:rPr>
        <w:t>Configure</w:t>
      </w:r>
      <w:r w:rsidRPr="00FA3DB4">
        <w:t xml:space="preserve"> method, when invoked, will configure each of the </w:t>
      </w:r>
      <w:r w:rsidRPr="00FA3DB4">
        <w:rPr>
          <w:rStyle w:val="CodeInline"/>
        </w:rPr>
        <w:t>IAutoMapperTypeConfigurator</w:t>
      </w:r>
      <w:r w:rsidRPr="00FA3DB4">
        <w:t xml:space="preserve"> instances and then assert that the entire mapping scheme is valid. And how do we integrate this into the application</w:t>
      </w:r>
      <w:del w:id="1172" w:author="Roger LeBlanc" w:date="2014-06-25T12:58:00Z">
        <w:r w:rsidRPr="00FA3DB4" w:rsidDel="00F90F37">
          <w:delText>'</w:delText>
        </w:r>
      </w:del>
      <w:ins w:id="1173" w:author="Roger LeBlanc" w:date="2014-06-25T12:58:00Z">
        <w:r w:rsidR="00F90F37">
          <w:t>’</w:t>
        </w:r>
      </w:ins>
      <w:r w:rsidRPr="00FA3DB4">
        <w:t xml:space="preserve">s start-up sequence? Easily, by modifying the </w:t>
      </w:r>
      <w:r w:rsidRPr="00FA3DB4">
        <w:rPr>
          <w:rStyle w:val="CodeInline"/>
        </w:rPr>
        <w:t>WebApiApplication</w:t>
      </w:r>
      <w:r w:rsidRPr="00FA3DB4">
        <w:t xml:space="preserve"> to appear as follows:</w:t>
      </w:r>
    </w:p>
    <w:p w14:paraId="15E35E4B" w14:textId="77777777" w:rsidR="00045301" w:rsidRPr="00FA3DB4" w:rsidRDefault="00FA2706">
      <w:pPr>
        <w:pStyle w:val="Code"/>
        <w:rPr>
          <w:rStyle w:val="CodeInline"/>
          <w:rFonts w:eastAsiaTheme="minorHAnsi"/>
          <w:noProof w:val="0"/>
          <w:szCs w:val="22"/>
        </w:rPr>
      </w:pPr>
      <w:r w:rsidRPr="00FA3DB4">
        <w:rPr>
          <w:rStyle w:val="CodeInline"/>
        </w:rPr>
        <w:t>using System.Web;</w:t>
      </w:r>
    </w:p>
    <w:p w14:paraId="4EA52CE6" w14:textId="77777777" w:rsidR="00045301" w:rsidRPr="00FA3DB4" w:rsidRDefault="00FA2706">
      <w:pPr>
        <w:pStyle w:val="Code"/>
        <w:rPr>
          <w:rStyle w:val="CodeInline"/>
          <w:rFonts w:eastAsiaTheme="minorHAnsi"/>
          <w:noProof w:val="0"/>
          <w:szCs w:val="22"/>
        </w:rPr>
      </w:pPr>
      <w:r w:rsidRPr="00FA3DB4">
        <w:rPr>
          <w:rStyle w:val="CodeInline"/>
        </w:rPr>
        <w:t>using System.Web.Http;</w:t>
      </w:r>
    </w:p>
    <w:p w14:paraId="31B8629A" w14:textId="77777777" w:rsidR="00045301" w:rsidRPr="00FA3DB4" w:rsidRDefault="008D477B">
      <w:pPr>
        <w:pStyle w:val="Code"/>
        <w:rPr>
          <w:rStyle w:val="CodeInline"/>
          <w:rFonts w:eastAsiaTheme="minorHAnsi"/>
          <w:noProof w:val="0"/>
          <w:szCs w:val="22"/>
        </w:rPr>
      </w:pPr>
      <w:r w:rsidRPr="00FA3DB4">
        <w:t>using WebApi2Book.Common.Logging;</w:t>
      </w:r>
    </w:p>
    <w:p w14:paraId="09AB68C5" w14:textId="77777777" w:rsidR="00045301" w:rsidRPr="00FA3DB4" w:rsidRDefault="00FA2706">
      <w:pPr>
        <w:pStyle w:val="Code"/>
        <w:rPr>
          <w:rStyle w:val="CodeInline"/>
          <w:rFonts w:eastAsiaTheme="minorHAnsi"/>
          <w:noProof w:val="0"/>
          <w:szCs w:val="22"/>
        </w:rPr>
      </w:pPr>
      <w:r w:rsidRPr="00FA3DB4">
        <w:rPr>
          <w:rStyle w:val="CodeInline"/>
        </w:rPr>
        <w:t>using WebApi2Book.Common.TypeMapping;</w:t>
      </w:r>
    </w:p>
    <w:p w14:paraId="0FDEF13C" w14:textId="77777777" w:rsidR="00045301" w:rsidRPr="00FA3DB4" w:rsidRDefault="00FA2706">
      <w:pPr>
        <w:pStyle w:val="Code"/>
        <w:rPr>
          <w:rStyle w:val="CodeInline"/>
          <w:rFonts w:eastAsiaTheme="minorHAnsi"/>
          <w:noProof w:val="0"/>
          <w:szCs w:val="22"/>
        </w:rPr>
      </w:pPr>
      <w:r w:rsidRPr="00FA3DB4">
        <w:rPr>
          <w:rStyle w:val="CodeInline"/>
        </w:rPr>
        <w:t>using WebApi2Book.Web.Common;</w:t>
      </w:r>
    </w:p>
    <w:p w14:paraId="76D94FF4" w14:textId="77777777" w:rsidR="00045301" w:rsidRPr="00FA3DB4" w:rsidRDefault="00045301">
      <w:pPr>
        <w:pStyle w:val="Code"/>
        <w:rPr>
          <w:rStyle w:val="CodeInline"/>
          <w:rFonts w:eastAsiaTheme="minorHAnsi"/>
          <w:noProof w:val="0"/>
          <w:szCs w:val="22"/>
        </w:rPr>
      </w:pPr>
    </w:p>
    <w:p w14:paraId="09DD3696" w14:textId="77777777" w:rsidR="00045301" w:rsidRPr="00FA3DB4" w:rsidRDefault="008D477B" w:rsidP="00FA3DB4">
      <w:pPr>
        <w:pStyle w:val="Code"/>
      </w:pPr>
      <w:r w:rsidRPr="00FA3DB4">
        <w:t>namespace WebApi2Book.Web.Api</w:t>
      </w:r>
    </w:p>
    <w:p w14:paraId="0683BE2F" w14:textId="77777777" w:rsidR="00045301" w:rsidRPr="00FA3DB4" w:rsidRDefault="008D477B" w:rsidP="00FA3DB4">
      <w:pPr>
        <w:pStyle w:val="Code"/>
      </w:pPr>
      <w:r w:rsidRPr="00FA3DB4">
        <w:t>{</w:t>
      </w:r>
    </w:p>
    <w:p w14:paraId="0723D291" w14:textId="77777777" w:rsidR="00045301" w:rsidRPr="00FA3DB4" w:rsidRDefault="008D477B" w:rsidP="00FA3DB4">
      <w:pPr>
        <w:pStyle w:val="Code"/>
      </w:pPr>
      <w:r w:rsidRPr="00FA3DB4">
        <w:t xml:space="preserve">    public class WebApiApplication : HttpApplication</w:t>
      </w:r>
    </w:p>
    <w:p w14:paraId="0451AEB7" w14:textId="77777777" w:rsidR="00045301" w:rsidRPr="00FA3DB4" w:rsidRDefault="008D477B" w:rsidP="00FA3DB4">
      <w:pPr>
        <w:pStyle w:val="Code"/>
      </w:pPr>
      <w:r w:rsidRPr="00FA3DB4">
        <w:t xml:space="preserve">    {</w:t>
      </w:r>
    </w:p>
    <w:p w14:paraId="4CA85222" w14:textId="77777777" w:rsidR="00045301" w:rsidRPr="00FA3DB4" w:rsidRDefault="008D477B" w:rsidP="00FA3DB4">
      <w:pPr>
        <w:pStyle w:val="Code"/>
      </w:pPr>
      <w:r w:rsidRPr="00FA3DB4">
        <w:t xml:space="preserve">        protected void Application_Start()</w:t>
      </w:r>
    </w:p>
    <w:p w14:paraId="7063D045" w14:textId="77777777" w:rsidR="00045301" w:rsidRPr="00FA3DB4" w:rsidRDefault="008D477B" w:rsidP="00FA3DB4">
      <w:pPr>
        <w:pStyle w:val="Code"/>
      </w:pPr>
      <w:r w:rsidRPr="00FA3DB4">
        <w:t xml:space="preserve">        {</w:t>
      </w:r>
    </w:p>
    <w:p w14:paraId="4039D2D0" w14:textId="77777777" w:rsidR="00045301" w:rsidRPr="00FA3DB4" w:rsidRDefault="008D477B" w:rsidP="00FA3DB4">
      <w:pPr>
        <w:pStyle w:val="Code"/>
      </w:pPr>
      <w:r w:rsidRPr="00FA3DB4">
        <w:t xml:space="preserve">            GlobalConfiguration.Configure(WebApiConfig.Register);</w:t>
      </w:r>
    </w:p>
    <w:p w14:paraId="05595733" w14:textId="77777777" w:rsidR="00045301" w:rsidRPr="00FA3DB4" w:rsidRDefault="00045301" w:rsidP="00FA3DB4">
      <w:pPr>
        <w:pStyle w:val="Code"/>
      </w:pPr>
    </w:p>
    <w:p w14:paraId="4F72E6A4" w14:textId="77777777" w:rsidR="00045301" w:rsidRPr="00FA3DB4" w:rsidRDefault="008D477B" w:rsidP="00FA3DB4">
      <w:pPr>
        <w:pStyle w:val="Code"/>
      </w:pPr>
      <w:r w:rsidRPr="00FA3DB4">
        <w:t xml:space="preserve">            </w:t>
      </w:r>
      <w:commentRangeStart w:id="1174"/>
      <w:r w:rsidRPr="00FA3DB4">
        <w:t xml:space="preserve">new </w:t>
      </w:r>
      <w:commentRangeEnd w:id="1174"/>
      <w:r w:rsidR="00E50996">
        <w:rPr>
          <w:rStyle w:val="CommentReference"/>
          <w:rFonts w:ascii="Times" w:hAnsi="Times"/>
          <w:noProof w:val="0"/>
        </w:rPr>
        <w:commentReference w:id="1174"/>
      </w:r>
      <w:r w:rsidRPr="00FA3DB4">
        <w:t>AutoMapperConfigurator().Configure(WebContainerManager.GetAll&lt;IAutoMapperTypeConfigurator&gt;());</w:t>
      </w:r>
    </w:p>
    <w:p w14:paraId="0606F461" w14:textId="77777777" w:rsidR="00045301" w:rsidRPr="00FA3DB4" w:rsidRDefault="008D477B" w:rsidP="00FA3DB4">
      <w:pPr>
        <w:pStyle w:val="Code"/>
      </w:pPr>
      <w:r w:rsidRPr="00FA3DB4">
        <w:t xml:space="preserve">        }</w:t>
      </w:r>
    </w:p>
    <w:p w14:paraId="53D9D5B3" w14:textId="77777777" w:rsidR="00045301" w:rsidRPr="00FA3DB4" w:rsidRDefault="00045301" w:rsidP="00FA3DB4">
      <w:pPr>
        <w:pStyle w:val="Code"/>
      </w:pPr>
    </w:p>
    <w:p w14:paraId="66E81129" w14:textId="77777777" w:rsidR="00045301" w:rsidRPr="00FA3DB4" w:rsidRDefault="008D477B" w:rsidP="00FA3DB4">
      <w:pPr>
        <w:pStyle w:val="Code"/>
      </w:pPr>
      <w:r w:rsidRPr="00FA3DB4">
        <w:t xml:space="preserve">        protected void Application_Error()</w:t>
      </w:r>
    </w:p>
    <w:p w14:paraId="6FE749A1" w14:textId="77777777" w:rsidR="00045301" w:rsidRPr="00FA3DB4" w:rsidRDefault="008D477B" w:rsidP="00FA3DB4">
      <w:pPr>
        <w:pStyle w:val="Code"/>
      </w:pPr>
      <w:r w:rsidRPr="00FA3DB4">
        <w:lastRenderedPageBreak/>
        <w:t xml:space="preserve">        {</w:t>
      </w:r>
    </w:p>
    <w:p w14:paraId="1700895F" w14:textId="77777777" w:rsidR="00045301" w:rsidRPr="00FA3DB4" w:rsidRDefault="008D477B" w:rsidP="00FA3DB4">
      <w:pPr>
        <w:pStyle w:val="Code"/>
      </w:pPr>
      <w:r w:rsidRPr="00FA3DB4">
        <w:t xml:space="preserve">            var exception = Server.GetLastError();</w:t>
      </w:r>
    </w:p>
    <w:p w14:paraId="0AA2B9F0" w14:textId="77777777" w:rsidR="00045301" w:rsidRPr="00FA3DB4" w:rsidRDefault="008D477B" w:rsidP="00FA3DB4">
      <w:pPr>
        <w:pStyle w:val="Code"/>
      </w:pPr>
      <w:r w:rsidRPr="00FA3DB4">
        <w:t xml:space="preserve">            if (exception != null)</w:t>
      </w:r>
    </w:p>
    <w:p w14:paraId="1FC3D70C" w14:textId="77777777" w:rsidR="00045301" w:rsidRPr="00FA3DB4" w:rsidRDefault="008D477B" w:rsidP="00FA3DB4">
      <w:pPr>
        <w:pStyle w:val="Code"/>
      </w:pPr>
      <w:r w:rsidRPr="00FA3DB4">
        <w:t xml:space="preserve">            {</w:t>
      </w:r>
    </w:p>
    <w:p w14:paraId="371DBD4E" w14:textId="77777777" w:rsidR="00045301" w:rsidRPr="00FA3DB4" w:rsidRDefault="008D477B" w:rsidP="00FA3DB4">
      <w:pPr>
        <w:pStyle w:val="Code"/>
      </w:pPr>
      <w:r w:rsidRPr="00FA3DB4">
        <w:t xml:space="preserve">                var log = WebContainerManager.Get&lt;ILogManager&gt;().GetLog(typeof(WebApiApplication));</w:t>
      </w:r>
    </w:p>
    <w:p w14:paraId="0AF419ED" w14:textId="77777777" w:rsidR="00045301" w:rsidRPr="00FA3DB4" w:rsidRDefault="008D477B" w:rsidP="00FA3DB4">
      <w:pPr>
        <w:pStyle w:val="Code"/>
      </w:pPr>
      <w:r w:rsidRPr="00FA3DB4">
        <w:t xml:space="preserve">                log.Error("Unhandled exception.", exception);</w:t>
      </w:r>
    </w:p>
    <w:p w14:paraId="5193629A" w14:textId="77777777" w:rsidR="00045301" w:rsidRPr="00FA3DB4" w:rsidRDefault="008D477B" w:rsidP="00FA3DB4">
      <w:pPr>
        <w:pStyle w:val="Code"/>
      </w:pPr>
      <w:r w:rsidRPr="00FA3DB4">
        <w:t xml:space="preserve">            }</w:t>
      </w:r>
    </w:p>
    <w:p w14:paraId="1E3A8F0E" w14:textId="77777777" w:rsidR="00045301" w:rsidRPr="00FA3DB4" w:rsidRDefault="008D477B" w:rsidP="00FA3DB4">
      <w:pPr>
        <w:pStyle w:val="Code"/>
      </w:pPr>
      <w:r w:rsidRPr="00FA3DB4">
        <w:t xml:space="preserve">        }</w:t>
      </w:r>
    </w:p>
    <w:p w14:paraId="478ECF26" w14:textId="77777777" w:rsidR="00045301" w:rsidRPr="00FA3DB4" w:rsidRDefault="008D477B" w:rsidP="00FA3DB4">
      <w:pPr>
        <w:pStyle w:val="Code"/>
      </w:pPr>
      <w:r w:rsidRPr="00FA3DB4">
        <w:t xml:space="preserve">    }</w:t>
      </w:r>
    </w:p>
    <w:p w14:paraId="3F49BCF4" w14:textId="303F7018" w:rsidR="00045301" w:rsidRPr="00FA3DB4" w:rsidRDefault="008D477B">
      <w:pPr>
        <w:pStyle w:val="Code"/>
        <w:rPr>
          <w:rStyle w:val="CodeInline"/>
          <w:rFonts w:eastAsiaTheme="minorHAnsi"/>
          <w:noProof w:val="0"/>
          <w:szCs w:val="22"/>
        </w:rPr>
      </w:pPr>
      <w:r w:rsidRPr="00FA3DB4">
        <w:t>}</w:t>
      </w:r>
    </w:p>
    <w:p w14:paraId="0AE2B24A" w14:textId="10E27C3E" w:rsidR="00045301" w:rsidRPr="00FA3DB4" w:rsidRDefault="00FA2706" w:rsidP="00FA3DB4">
      <w:pPr>
        <w:pStyle w:val="BodyTextCont"/>
      </w:pPr>
      <w:r w:rsidRPr="00FA3DB4">
        <w:t xml:space="preserve">Now, to make our </w:t>
      </w:r>
      <w:r w:rsidRPr="00FA3DB4">
        <w:rPr>
          <w:rStyle w:val="CodeInline"/>
        </w:rPr>
        <w:t>IAutoMapperTypeConfigurator</w:t>
      </w:r>
      <w:r w:rsidRPr="00FA3DB4">
        <w:t xml:space="preserve"> instances available for injection, we modify the </w:t>
      </w:r>
      <w:r w:rsidRPr="00FA3DB4">
        <w:rPr>
          <w:rStyle w:val="CodeInline"/>
        </w:rPr>
        <w:t>NinjectConfigurator</w:t>
      </w:r>
      <w:r w:rsidRPr="00FA3DB4">
        <w:t xml:space="preserve"> class</w:t>
      </w:r>
      <w:del w:id="1175" w:author="Roger LeBlanc" w:date="2014-06-25T12:58:00Z">
        <w:r w:rsidRPr="00FA3DB4" w:rsidDel="00F90F37">
          <w:delText>'</w:delText>
        </w:r>
      </w:del>
      <w:ins w:id="1176" w:author="Roger LeBlanc" w:date="2014-06-25T12:58:00Z">
        <w:r w:rsidR="00F90F37">
          <w:t>’</w:t>
        </w:r>
      </w:ins>
      <w:r w:rsidRPr="00FA3DB4">
        <w:t xml:space="preserve"> </w:t>
      </w:r>
      <w:r w:rsidRPr="00FA3DB4">
        <w:rPr>
          <w:rStyle w:val="CodeInline"/>
        </w:rPr>
        <w:t>ConfigureAutoMapper</w:t>
      </w:r>
      <w:r w:rsidRPr="00FA3DB4">
        <w:t xml:space="preserve"> method so that it appears as follows:</w:t>
      </w:r>
    </w:p>
    <w:p w14:paraId="35DE6599" w14:textId="77777777" w:rsidR="00FA2706" w:rsidRPr="00FA3DB4" w:rsidRDefault="00FA2706" w:rsidP="00566F04">
      <w:pPr>
        <w:pStyle w:val="Code"/>
        <w:rPr>
          <w:lang w:val="fr-FR"/>
        </w:rPr>
      </w:pPr>
      <w:r w:rsidRPr="00FA3DB4">
        <w:rPr>
          <w:lang w:val="fr-FR"/>
        </w:rPr>
        <w:t>private void ConfigureAutoMapper(IKernel container)</w:t>
      </w:r>
    </w:p>
    <w:p w14:paraId="2FEC7892" w14:textId="77777777" w:rsidR="00FA2706" w:rsidRPr="00FA3DB4" w:rsidRDefault="00FA2706" w:rsidP="00566F04">
      <w:pPr>
        <w:pStyle w:val="Code"/>
        <w:rPr>
          <w:lang w:val="fr-FR"/>
        </w:rPr>
      </w:pPr>
      <w:r w:rsidRPr="00FA3DB4">
        <w:rPr>
          <w:lang w:val="fr-FR"/>
        </w:rPr>
        <w:t>{</w:t>
      </w:r>
    </w:p>
    <w:p w14:paraId="1DDA58A6" w14:textId="77777777" w:rsidR="00FA2706" w:rsidRPr="00FA3DB4" w:rsidRDefault="00FA2706" w:rsidP="00566F04">
      <w:pPr>
        <w:pStyle w:val="Code"/>
        <w:rPr>
          <w:lang w:val="fr-FR"/>
        </w:rPr>
      </w:pPr>
      <w:r w:rsidRPr="00FA3DB4">
        <w:rPr>
          <w:lang w:val="fr-FR"/>
        </w:rPr>
        <w:t xml:space="preserve">    container.Bind&lt;IAutoMapper&gt;().To&lt;AutoMapperAdapter&gt;().InSingletonScope();</w:t>
      </w:r>
    </w:p>
    <w:p w14:paraId="5C87A973" w14:textId="77777777" w:rsidR="00FA2706" w:rsidRPr="00FA3DB4" w:rsidRDefault="00FA2706" w:rsidP="00566F04">
      <w:pPr>
        <w:pStyle w:val="Code"/>
        <w:rPr>
          <w:lang w:val="fr-FR"/>
        </w:rPr>
      </w:pPr>
    </w:p>
    <w:p w14:paraId="5B7C961D" w14:textId="77777777" w:rsidR="00FA2706" w:rsidRPr="00FA3DB4" w:rsidRDefault="00FA2706" w:rsidP="00566F04">
      <w:pPr>
        <w:pStyle w:val="Code"/>
        <w:rPr>
          <w:lang w:val="fr-FR"/>
        </w:rPr>
      </w:pPr>
      <w:r w:rsidRPr="00FA3DB4">
        <w:rPr>
          <w:lang w:val="fr-FR"/>
        </w:rPr>
        <w:t xml:space="preserve">    container.Bind&lt;IAutoMapperTypeConfigurator&gt;()</w:t>
      </w:r>
    </w:p>
    <w:p w14:paraId="5597C19B" w14:textId="77777777" w:rsidR="00FA2706" w:rsidRPr="00FA3DB4" w:rsidRDefault="00FA2706" w:rsidP="00566F04">
      <w:pPr>
        <w:pStyle w:val="Code"/>
        <w:rPr>
          <w:lang w:val="fr-FR"/>
        </w:rPr>
      </w:pPr>
      <w:r w:rsidRPr="00FA3DB4">
        <w:rPr>
          <w:lang w:val="fr-FR"/>
        </w:rPr>
        <w:t xml:space="preserve">        .To&lt;StatusEntityToStatusAutoMapperTypeConfigurator&gt;()</w:t>
      </w:r>
    </w:p>
    <w:p w14:paraId="39EB46CD" w14:textId="77777777" w:rsidR="00FA2706" w:rsidRPr="00FA3DB4" w:rsidRDefault="00FA2706" w:rsidP="00566F04">
      <w:pPr>
        <w:pStyle w:val="Code"/>
        <w:rPr>
          <w:lang w:val="fr-FR"/>
        </w:rPr>
      </w:pPr>
      <w:r w:rsidRPr="00FA3DB4">
        <w:rPr>
          <w:lang w:val="fr-FR"/>
        </w:rPr>
        <w:t xml:space="preserve">        .InSingletonScope();</w:t>
      </w:r>
    </w:p>
    <w:p w14:paraId="12080B1B" w14:textId="77777777" w:rsidR="00FA2706" w:rsidRPr="00FA3DB4" w:rsidRDefault="00FA2706" w:rsidP="00566F04">
      <w:pPr>
        <w:pStyle w:val="Code"/>
        <w:rPr>
          <w:lang w:val="fr-FR"/>
        </w:rPr>
      </w:pPr>
      <w:r w:rsidRPr="00FA3DB4">
        <w:rPr>
          <w:lang w:val="fr-FR"/>
        </w:rPr>
        <w:t xml:space="preserve">    container.Bind&lt;IAutoMapperTypeConfigurator&gt;()</w:t>
      </w:r>
    </w:p>
    <w:p w14:paraId="599EBC1C" w14:textId="77777777" w:rsidR="00FA2706" w:rsidRPr="00FA3DB4" w:rsidRDefault="00FA2706" w:rsidP="00566F04">
      <w:pPr>
        <w:pStyle w:val="Code"/>
        <w:rPr>
          <w:lang w:val="fr-FR"/>
        </w:rPr>
      </w:pPr>
      <w:r w:rsidRPr="00FA3DB4">
        <w:rPr>
          <w:lang w:val="fr-FR"/>
        </w:rPr>
        <w:t xml:space="preserve">        .To&lt;StatusToStatusEntityAutoMapperTypeConfigurator&gt;()</w:t>
      </w:r>
    </w:p>
    <w:p w14:paraId="39A36BF1" w14:textId="77777777" w:rsidR="00FA2706" w:rsidRPr="00FA3DB4" w:rsidRDefault="00FA2706" w:rsidP="00566F04">
      <w:pPr>
        <w:pStyle w:val="Code"/>
        <w:rPr>
          <w:lang w:val="fr-FR"/>
        </w:rPr>
      </w:pPr>
      <w:r w:rsidRPr="00FA3DB4">
        <w:rPr>
          <w:lang w:val="fr-FR"/>
        </w:rPr>
        <w:t xml:space="preserve">        .InSingletonScope();</w:t>
      </w:r>
    </w:p>
    <w:p w14:paraId="4D70DA5C" w14:textId="77777777" w:rsidR="00FA2706" w:rsidRPr="00FA3DB4" w:rsidRDefault="00FA2706" w:rsidP="00566F04">
      <w:pPr>
        <w:pStyle w:val="Code"/>
        <w:rPr>
          <w:lang w:val="fr-FR"/>
        </w:rPr>
      </w:pPr>
      <w:r w:rsidRPr="00FA3DB4">
        <w:rPr>
          <w:lang w:val="fr-FR"/>
        </w:rPr>
        <w:t xml:space="preserve">    container.Bind&lt;IAutoMapperTypeConfigurator&gt;()</w:t>
      </w:r>
    </w:p>
    <w:p w14:paraId="7D75E524" w14:textId="77777777" w:rsidR="00FA2706" w:rsidRPr="00FA3DB4" w:rsidRDefault="00FA2706" w:rsidP="00566F04">
      <w:pPr>
        <w:pStyle w:val="Code"/>
      </w:pPr>
      <w:r w:rsidRPr="00FA3DB4">
        <w:rPr>
          <w:lang w:val="fr-FR"/>
        </w:rPr>
        <w:t xml:space="preserve">        </w:t>
      </w:r>
      <w:r w:rsidRPr="00FA3DB4">
        <w:t>.To&lt;UserEntityToUserAutoMapperTypeConfigurator&gt;()</w:t>
      </w:r>
    </w:p>
    <w:p w14:paraId="2EE4A199" w14:textId="77777777" w:rsidR="00FA2706" w:rsidRPr="00FA3DB4" w:rsidRDefault="00FA2706" w:rsidP="00566F04">
      <w:pPr>
        <w:pStyle w:val="Code"/>
      </w:pPr>
      <w:r w:rsidRPr="00FA3DB4">
        <w:t xml:space="preserve">        .InSingletonScope();</w:t>
      </w:r>
    </w:p>
    <w:p w14:paraId="14182674" w14:textId="77777777" w:rsidR="00FA2706" w:rsidRPr="00FA3DB4" w:rsidRDefault="00FA2706" w:rsidP="00566F04">
      <w:pPr>
        <w:pStyle w:val="Code"/>
      </w:pPr>
      <w:r w:rsidRPr="00FA3DB4">
        <w:t xml:space="preserve">    container.Bind&lt;IAutoMapperTypeConfigurator&gt;()</w:t>
      </w:r>
    </w:p>
    <w:p w14:paraId="7D87E8A2" w14:textId="77777777" w:rsidR="00FA2706" w:rsidRPr="00FA3DB4" w:rsidRDefault="00FA2706" w:rsidP="00566F04">
      <w:pPr>
        <w:pStyle w:val="Code"/>
      </w:pPr>
      <w:r w:rsidRPr="00FA3DB4">
        <w:t xml:space="preserve">        .To&lt;UserToUserEntityAutoMapperTypeConfigurator&gt;()</w:t>
      </w:r>
    </w:p>
    <w:p w14:paraId="61F48D67" w14:textId="77777777" w:rsidR="00FA2706" w:rsidRPr="00FA3DB4" w:rsidRDefault="00FA2706" w:rsidP="00566F04">
      <w:pPr>
        <w:pStyle w:val="Code"/>
      </w:pPr>
      <w:r w:rsidRPr="00FA3DB4">
        <w:t xml:space="preserve">        .InSingletonScope();</w:t>
      </w:r>
    </w:p>
    <w:p w14:paraId="7DE1A0AD" w14:textId="77777777" w:rsidR="00FA2706" w:rsidRPr="00FA3DB4" w:rsidRDefault="00FA2706" w:rsidP="00566F04">
      <w:pPr>
        <w:pStyle w:val="Code"/>
      </w:pPr>
      <w:r w:rsidRPr="00FA3DB4">
        <w:t xml:space="preserve">    container.Bind&lt;IAutoMapperTypeConfigurator&gt;()</w:t>
      </w:r>
    </w:p>
    <w:p w14:paraId="53DDFB24" w14:textId="77777777" w:rsidR="00FA2706" w:rsidRPr="00FA3DB4" w:rsidRDefault="00FA2706" w:rsidP="00566F04">
      <w:pPr>
        <w:pStyle w:val="Code"/>
      </w:pPr>
      <w:r w:rsidRPr="00FA3DB4">
        <w:t xml:space="preserve">        .To&lt;NewTaskToTaskEntityAutoMapperTypeConfigurator&gt;()</w:t>
      </w:r>
    </w:p>
    <w:p w14:paraId="05F87C4F" w14:textId="77777777" w:rsidR="00FA2706" w:rsidRPr="00FA3DB4" w:rsidRDefault="00FA2706" w:rsidP="00566F04">
      <w:pPr>
        <w:pStyle w:val="Code"/>
      </w:pPr>
      <w:r w:rsidRPr="00FA3DB4">
        <w:t xml:space="preserve">        .InSingletonScope();</w:t>
      </w:r>
    </w:p>
    <w:p w14:paraId="28C58937" w14:textId="77777777" w:rsidR="00FA2706" w:rsidRPr="00FA3DB4" w:rsidRDefault="00FA2706" w:rsidP="00566F04">
      <w:pPr>
        <w:pStyle w:val="Code"/>
      </w:pPr>
      <w:r w:rsidRPr="00FA3DB4">
        <w:t xml:space="preserve">    container.Bind&lt;IAutoMapperTypeConfigurator&gt;()</w:t>
      </w:r>
    </w:p>
    <w:p w14:paraId="3D2DC465" w14:textId="77777777" w:rsidR="00FA2706" w:rsidRPr="00FA3DB4" w:rsidRDefault="00FA2706" w:rsidP="00566F04">
      <w:pPr>
        <w:pStyle w:val="Code"/>
      </w:pPr>
      <w:r w:rsidRPr="00FA3DB4">
        <w:t xml:space="preserve">        .To&lt;TaskEntityToTaskAutoMapperTypeConfigurator&gt;()</w:t>
      </w:r>
    </w:p>
    <w:p w14:paraId="1FD42020" w14:textId="77777777" w:rsidR="00FA2706" w:rsidRPr="00FA3DB4" w:rsidRDefault="00FA2706" w:rsidP="00566F04">
      <w:pPr>
        <w:pStyle w:val="Code"/>
      </w:pPr>
      <w:r w:rsidRPr="00FA3DB4">
        <w:t xml:space="preserve">        .InSingletonScope();</w:t>
      </w:r>
    </w:p>
    <w:p w14:paraId="27E11F67" w14:textId="77777777" w:rsidR="00FA2706" w:rsidRPr="00FA3DB4" w:rsidRDefault="00FA2706" w:rsidP="00566F04">
      <w:pPr>
        <w:pStyle w:val="Code"/>
      </w:pPr>
      <w:r w:rsidRPr="00FA3DB4">
        <w:t>}</w:t>
      </w:r>
    </w:p>
    <w:p w14:paraId="027E799B" w14:textId="129B54FC" w:rsidR="00045301" w:rsidRPr="00FA3DB4" w:rsidRDefault="00E50996" w:rsidP="00ED2ADB">
      <w:pPr>
        <w:pStyle w:val="NoteTipCaution"/>
        <w:pPrChange w:id="1177" w:author="Roger LeBlanc" w:date="2014-06-25T21:21:00Z">
          <w:pPr>
            <w:pStyle w:val="BodyTextCont"/>
          </w:pPr>
        </w:pPrChange>
      </w:pPr>
      <w:ins w:id="1178" w:author="Roger LeBlanc" w:date="2014-06-25T21:34:00Z">
        <w:r>
          <w:rPr>
            <w:rFonts w:ascii="ZapfDingbats" w:hAnsi="ZapfDingbats"/>
            <w:color w:val="808080"/>
          </w:rPr>
          <w:t></w:t>
        </w:r>
        <w:r w:rsidRPr="00E71F34">
          <w:t xml:space="preserve"> </w:t>
        </w:r>
        <w:r w:rsidRPr="00E71F34">
          <w:rPr>
            <w:b/>
          </w:rPr>
          <w:t>Note</w:t>
        </w:r>
        <w:r>
          <w:tab/>
        </w:r>
      </w:ins>
      <w:del w:id="1179" w:author="Roger LeBlanc" w:date="2014-06-25T21:34:00Z">
        <w:r w:rsidR="008D477B" w:rsidRPr="00FA3DB4" w:rsidDel="00E50996">
          <w:delText xml:space="preserve">Note: </w:delText>
        </w:r>
      </w:del>
      <w:r w:rsidR="008D477B" w:rsidRPr="00FA3DB4">
        <w:t xml:space="preserve">You’ll need to add a </w:t>
      </w:r>
      <w:r w:rsidR="008D477B" w:rsidRPr="00146EBB">
        <w:rPr>
          <w:rStyle w:val="CodeInline"/>
          <w:rPrChange w:id="1180" w:author="Roger LeBlanc" w:date="2014-06-25T21:49:00Z">
            <w:rPr/>
          </w:rPrChange>
        </w:rPr>
        <w:t>using</w:t>
      </w:r>
      <w:r w:rsidR="008D477B" w:rsidRPr="00FA3DB4">
        <w:t xml:space="preserve"> directive to </w:t>
      </w:r>
      <w:r w:rsidR="00A23B82" w:rsidRPr="00FA3DB4">
        <w:rPr>
          <w:rStyle w:val="CodeInline"/>
        </w:rPr>
        <w:t>WebApi2Book.Web.Api.AutoMappingConfiguration</w:t>
      </w:r>
      <w:r w:rsidR="008D477B" w:rsidRPr="00FA3DB4">
        <w:t xml:space="preserve"> to satisfy the compiler.</w:t>
      </w:r>
    </w:p>
    <w:p w14:paraId="490BD1DA" w14:textId="19C1D197" w:rsidR="00045301" w:rsidRPr="00FA3DB4" w:rsidRDefault="00FA2706" w:rsidP="00FA3DB4">
      <w:pPr>
        <w:pStyle w:val="BodyTextCont"/>
      </w:pPr>
      <w:del w:id="1181" w:author="Roger LeBlanc" w:date="2014-06-25T21:21:00Z">
        <w:r w:rsidRPr="00FA3DB4" w:rsidDel="00ED2ADB">
          <w:delText>Okay</w:delText>
        </w:r>
      </w:del>
      <w:ins w:id="1182" w:author="Roger LeBlanc" w:date="2014-06-25T21:21:00Z">
        <w:r w:rsidR="00ED2ADB">
          <w:t>OK</w:t>
        </w:r>
      </w:ins>
      <w:r w:rsidRPr="00FA3DB4">
        <w:t>, we</w:t>
      </w:r>
      <w:del w:id="1183" w:author="Roger LeBlanc" w:date="2014-06-25T12:58:00Z">
        <w:r w:rsidRPr="00FA3DB4" w:rsidDel="00F90F37">
          <w:delText>'</w:delText>
        </w:r>
      </w:del>
      <w:ins w:id="1184" w:author="Roger LeBlanc" w:date="2014-06-25T12:58:00Z">
        <w:r w:rsidR="00F90F37">
          <w:t>’</w:t>
        </w:r>
      </w:ins>
      <w:r w:rsidRPr="00FA3DB4">
        <w:t>re in the homestretch! Now we</w:t>
      </w:r>
      <w:del w:id="1185" w:author="Roger LeBlanc" w:date="2014-06-25T12:58:00Z">
        <w:r w:rsidRPr="00FA3DB4" w:rsidDel="00F90F37">
          <w:delText>'</w:delText>
        </w:r>
      </w:del>
      <w:ins w:id="1186" w:author="Roger LeBlanc" w:date="2014-06-25T12:58:00Z">
        <w:r w:rsidR="00F90F37">
          <w:t>’</w:t>
        </w:r>
      </w:ins>
      <w:r w:rsidRPr="00FA3DB4">
        <w:t xml:space="preserve">ll add the dependency that the controller will use to add the new task. Implement the following processor (which will in turn use the </w:t>
      </w:r>
      <w:r w:rsidRPr="00FA3DB4">
        <w:rPr>
          <w:rStyle w:val="CodeInline"/>
        </w:rPr>
        <w:t>IAddTaskQueryProcessor</w:t>
      </w:r>
      <w:r w:rsidRPr="00FA3DB4">
        <w:t xml:space="preserve"> we created </w:t>
      </w:r>
      <w:del w:id="1187" w:author="Roger LeBlanc" w:date="2014-06-25T22:20:00Z">
        <w:r w:rsidRPr="00FA3DB4" w:rsidDel="0076779E">
          <w:delText>above</w:delText>
        </w:r>
      </w:del>
      <w:ins w:id="1188" w:author="Roger LeBlanc" w:date="2014-06-25T22:20:00Z">
        <w:r w:rsidR="0076779E">
          <w:t>earlier</w:t>
        </w:r>
      </w:ins>
      <w:r w:rsidRPr="00FA3DB4">
        <w:t>):</w:t>
      </w:r>
    </w:p>
    <w:p w14:paraId="657E67EB" w14:textId="77777777" w:rsidR="00FA2706" w:rsidRPr="00FA3DB4" w:rsidRDefault="00FA2706" w:rsidP="00566F04">
      <w:pPr>
        <w:pStyle w:val="CodeCaption"/>
      </w:pPr>
      <w:r w:rsidRPr="00FA3DB4">
        <w:lastRenderedPageBreak/>
        <w:t>IAddTaskMaintenanceProcessor Interface</w:t>
      </w:r>
    </w:p>
    <w:p w14:paraId="3D659D67" w14:textId="77777777" w:rsidR="00FA2706" w:rsidRPr="00FA3DB4" w:rsidRDefault="00FA2706" w:rsidP="00566F04">
      <w:pPr>
        <w:pStyle w:val="Code"/>
      </w:pPr>
      <w:r w:rsidRPr="00FA3DB4">
        <w:t>using WebApi2Book.Web.Api.Models;</w:t>
      </w:r>
    </w:p>
    <w:p w14:paraId="7E545BFF" w14:textId="77777777" w:rsidR="00FA2706" w:rsidRPr="00FA3DB4" w:rsidRDefault="00FA2706" w:rsidP="00566F04">
      <w:pPr>
        <w:pStyle w:val="Code"/>
      </w:pPr>
    </w:p>
    <w:p w14:paraId="055A2ED7" w14:textId="77777777" w:rsidR="00FA2706" w:rsidRPr="00FA3DB4" w:rsidRDefault="00FA2706" w:rsidP="00566F04">
      <w:pPr>
        <w:pStyle w:val="Code"/>
      </w:pPr>
      <w:r w:rsidRPr="00FA3DB4">
        <w:t>namespace WebApi2Book.Web.Api.MaintenanceProcessing</w:t>
      </w:r>
    </w:p>
    <w:p w14:paraId="6FC3A27A" w14:textId="77777777" w:rsidR="00FA2706" w:rsidRPr="00FA3DB4" w:rsidRDefault="00FA2706" w:rsidP="00566F04">
      <w:pPr>
        <w:pStyle w:val="Code"/>
      </w:pPr>
      <w:r w:rsidRPr="00FA3DB4">
        <w:t>{</w:t>
      </w:r>
    </w:p>
    <w:p w14:paraId="3F3D2140" w14:textId="77777777" w:rsidR="00FA2706" w:rsidRPr="00FA3DB4" w:rsidRDefault="00FA2706" w:rsidP="00566F04">
      <w:pPr>
        <w:pStyle w:val="Code"/>
      </w:pPr>
      <w:r w:rsidRPr="00FA3DB4">
        <w:t xml:space="preserve">    public interface IAddTaskMaintenanceProcessor</w:t>
      </w:r>
    </w:p>
    <w:p w14:paraId="273162B4" w14:textId="77777777" w:rsidR="00FA2706" w:rsidRPr="00FA3DB4" w:rsidRDefault="00FA2706" w:rsidP="00566F04">
      <w:pPr>
        <w:pStyle w:val="Code"/>
      </w:pPr>
      <w:r w:rsidRPr="00FA3DB4">
        <w:t xml:space="preserve">    {</w:t>
      </w:r>
    </w:p>
    <w:p w14:paraId="2CA44DB0" w14:textId="77777777" w:rsidR="00FA2706" w:rsidRPr="00FA3DB4" w:rsidRDefault="00FA2706" w:rsidP="00566F04">
      <w:pPr>
        <w:pStyle w:val="Code"/>
      </w:pPr>
      <w:r w:rsidRPr="00FA3DB4">
        <w:t xml:space="preserve">        Task AddTask(NewTask newTask);</w:t>
      </w:r>
    </w:p>
    <w:p w14:paraId="3645188D" w14:textId="77777777" w:rsidR="00FA2706" w:rsidRPr="00FA3DB4" w:rsidRDefault="00FA2706" w:rsidP="00566F04">
      <w:pPr>
        <w:pStyle w:val="Code"/>
      </w:pPr>
      <w:r w:rsidRPr="00FA3DB4">
        <w:t xml:space="preserve">    }</w:t>
      </w:r>
    </w:p>
    <w:p w14:paraId="13CBBB3B" w14:textId="77777777" w:rsidR="00FA2706" w:rsidRPr="00FA3DB4" w:rsidRDefault="00FA2706" w:rsidP="00566F04">
      <w:pPr>
        <w:pStyle w:val="Code"/>
      </w:pPr>
      <w:r w:rsidRPr="00FA3DB4">
        <w:t>}</w:t>
      </w:r>
    </w:p>
    <w:p w14:paraId="09DA9064" w14:textId="77777777" w:rsidR="00FA2706" w:rsidRPr="00FA3DB4" w:rsidRDefault="00FA2706" w:rsidP="00566F04">
      <w:pPr>
        <w:pStyle w:val="CodeCaption"/>
      </w:pPr>
      <w:r w:rsidRPr="00FA3DB4">
        <w:t>AddTaskMaintenanceProcessor Class</w:t>
      </w:r>
    </w:p>
    <w:p w14:paraId="20E20A85" w14:textId="77777777" w:rsidR="00FA2706" w:rsidRPr="00FA3DB4" w:rsidRDefault="00FA2706" w:rsidP="00566F04">
      <w:pPr>
        <w:pStyle w:val="Code"/>
      </w:pPr>
      <w:r w:rsidRPr="00FA3DB4">
        <w:t>using WebApi2Book.Common.TypeMapping;</w:t>
      </w:r>
    </w:p>
    <w:p w14:paraId="1ABA6104" w14:textId="0CBC1E37" w:rsidR="00FA2706" w:rsidRPr="00C8673F" w:rsidRDefault="00FA2706" w:rsidP="00566F04">
      <w:pPr>
        <w:pStyle w:val="Code"/>
      </w:pPr>
      <w:r w:rsidRPr="00C8673F">
        <w:t>using WebApi2Book.Data.QueryProcessors;</w:t>
      </w:r>
    </w:p>
    <w:p w14:paraId="7B28A1FA" w14:textId="77777777" w:rsidR="00FA2706" w:rsidRPr="00FA3DB4" w:rsidRDefault="00FA2706" w:rsidP="00566F04">
      <w:pPr>
        <w:pStyle w:val="Code"/>
      </w:pPr>
      <w:r w:rsidRPr="00FA3DB4">
        <w:t>using WebApi2Book.Web.Api.Models;</w:t>
      </w:r>
    </w:p>
    <w:p w14:paraId="60DAF79E" w14:textId="77777777" w:rsidR="00FA2706" w:rsidRPr="00FA3DB4" w:rsidRDefault="00FA2706" w:rsidP="00566F04">
      <w:pPr>
        <w:pStyle w:val="Code"/>
      </w:pPr>
    </w:p>
    <w:p w14:paraId="4B5A55B8" w14:textId="77777777" w:rsidR="00FA2706" w:rsidRPr="00FA3DB4" w:rsidRDefault="00FA2706" w:rsidP="00566F04">
      <w:pPr>
        <w:pStyle w:val="Code"/>
      </w:pPr>
      <w:r w:rsidRPr="00FA3DB4">
        <w:t>namespace WebApi2Book.Web.Api.MaintenanceProcessing</w:t>
      </w:r>
    </w:p>
    <w:p w14:paraId="63974E35" w14:textId="77777777" w:rsidR="00FA2706" w:rsidRPr="00FA3DB4" w:rsidRDefault="00FA2706" w:rsidP="00566F04">
      <w:pPr>
        <w:pStyle w:val="Code"/>
      </w:pPr>
      <w:r w:rsidRPr="00FA3DB4">
        <w:t>{</w:t>
      </w:r>
    </w:p>
    <w:p w14:paraId="3EA02357" w14:textId="77777777" w:rsidR="00FA2706" w:rsidRPr="00FA3DB4" w:rsidRDefault="00FA2706" w:rsidP="00566F04">
      <w:pPr>
        <w:pStyle w:val="Code"/>
      </w:pPr>
      <w:r w:rsidRPr="00FA3DB4">
        <w:t xml:space="preserve">    public class AddTaskMaintenanceProcessor : IAddTaskMaintenanceProcessor</w:t>
      </w:r>
    </w:p>
    <w:p w14:paraId="2078A383" w14:textId="77777777" w:rsidR="00FA2706" w:rsidRPr="00FA3DB4" w:rsidRDefault="00FA2706" w:rsidP="00566F04">
      <w:pPr>
        <w:pStyle w:val="Code"/>
      </w:pPr>
      <w:r w:rsidRPr="00FA3DB4">
        <w:t xml:space="preserve">    {</w:t>
      </w:r>
    </w:p>
    <w:p w14:paraId="4F25A970" w14:textId="77777777" w:rsidR="00FA2706" w:rsidRPr="00FA3DB4" w:rsidRDefault="00FA2706" w:rsidP="00566F04">
      <w:pPr>
        <w:pStyle w:val="Code"/>
      </w:pPr>
      <w:r w:rsidRPr="00FA3DB4">
        <w:t xml:space="preserve">        private readonly IAutoMapper _autoMapper;</w:t>
      </w:r>
    </w:p>
    <w:p w14:paraId="72E20726" w14:textId="77777777" w:rsidR="00FA2706" w:rsidRPr="00FA3DB4" w:rsidRDefault="00FA2706" w:rsidP="00566F04">
      <w:pPr>
        <w:pStyle w:val="Code"/>
      </w:pPr>
      <w:r w:rsidRPr="00FA3DB4">
        <w:t xml:space="preserve">        private readonly IAddTaskQueryProcessor _queryProcessor;</w:t>
      </w:r>
    </w:p>
    <w:p w14:paraId="6439385C" w14:textId="77777777" w:rsidR="00FA2706" w:rsidRPr="00FA3DB4" w:rsidRDefault="00FA2706" w:rsidP="00566F04">
      <w:pPr>
        <w:pStyle w:val="Code"/>
      </w:pPr>
    </w:p>
    <w:p w14:paraId="02340F7F" w14:textId="77777777" w:rsidR="00FA2706" w:rsidRPr="00FA3DB4" w:rsidRDefault="00FA2706" w:rsidP="00566F04">
      <w:pPr>
        <w:pStyle w:val="Code"/>
      </w:pPr>
      <w:r w:rsidRPr="00FA3DB4">
        <w:t xml:space="preserve">        </w:t>
      </w:r>
      <w:commentRangeStart w:id="1189"/>
      <w:r w:rsidRPr="00FA3DB4">
        <w:t xml:space="preserve">public </w:t>
      </w:r>
      <w:commentRangeEnd w:id="1189"/>
      <w:r w:rsidR="00E50996">
        <w:rPr>
          <w:rStyle w:val="CommentReference"/>
          <w:rFonts w:ascii="Times" w:hAnsi="Times"/>
          <w:noProof w:val="0"/>
        </w:rPr>
        <w:commentReference w:id="1189"/>
      </w:r>
      <w:r w:rsidRPr="00FA3DB4">
        <w:t>AddTaskMaintenanceProcessor(IAddTaskQueryProcessor queryProcessor, IAutoMapper autoMapper)</w:t>
      </w:r>
    </w:p>
    <w:p w14:paraId="22432819" w14:textId="77777777" w:rsidR="00FA2706" w:rsidRPr="00FA3DB4" w:rsidRDefault="00FA2706" w:rsidP="00566F04">
      <w:pPr>
        <w:pStyle w:val="Code"/>
      </w:pPr>
      <w:r w:rsidRPr="00FA3DB4">
        <w:t xml:space="preserve">        {</w:t>
      </w:r>
    </w:p>
    <w:p w14:paraId="0565F9F7" w14:textId="77777777" w:rsidR="00FA2706" w:rsidRPr="00FA3DB4" w:rsidRDefault="00FA2706" w:rsidP="00566F04">
      <w:pPr>
        <w:pStyle w:val="Code"/>
      </w:pPr>
      <w:r w:rsidRPr="00FA3DB4">
        <w:t xml:space="preserve">            _queryProcessor = queryProcessor;</w:t>
      </w:r>
    </w:p>
    <w:p w14:paraId="343329A9" w14:textId="77777777" w:rsidR="00FA2706" w:rsidRPr="00FA3DB4" w:rsidRDefault="00FA2706" w:rsidP="00566F04">
      <w:pPr>
        <w:pStyle w:val="Code"/>
      </w:pPr>
      <w:r w:rsidRPr="00FA3DB4">
        <w:t xml:space="preserve">            _autoMapper = autoMapper;</w:t>
      </w:r>
    </w:p>
    <w:p w14:paraId="29D20353" w14:textId="77777777" w:rsidR="00FA2706" w:rsidRPr="00FA3DB4" w:rsidRDefault="00FA2706" w:rsidP="00566F04">
      <w:pPr>
        <w:pStyle w:val="Code"/>
      </w:pPr>
      <w:r w:rsidRPr="00FA3DB4">
        <w:t xml:space="preserve">        }</w:t>
      </w:r>
    </w:p>
    <w:p w14:paraId="78D65334" w14:textId="77777777" w:rsidR="00FA2706" w:rsidRPr="00FA3DB4" w:rsidRDefault="00FA2706" w:rsidP="00566F04">
      <w:pPr>
        <w:pStyle w:val="Code"/>
      </w:pPr>
    </w:p>
    <w:p w14:paraId="5142D9BE" w14:textId="77777777" w:rsidR="00FA2706" w:rsidRPr="00FA3DB4" w:rsidRDefault="00FA2706" w:rsidP="00566F04">
      <w:pPr>
        <w:pStyle w:val="Code"/>
      </w:pPr>
      <w:r w:rsidRPr="00FA3DB4">
        <w:t xml:space="preserve">        public Task AddTask(NewTask newTask)</w:t>
      </w:r>
    </w:p>
    <w:p w14:paraId="0CA81E93" w14:textId="77777777" w:rsidR="00FA2706" w:rsidRPr="00FA3DB4" w:rsidRDefault="00FA2706" w:rsidP="00566F04">
      <w:pPr>
        <w:pStyle w:val="Code"/>
      </w:pPr>
      <w:r w:rsidRPr="00FA3DB4">
        <w:t xml:space="preserve">        {</w:t>
      </w:r>
    </w:p>
    <w:p w14:paraId="28A9AAFF" w14:textId="77777777" w:rsidR="00FA2706" w:rsidRPr="00FA3DB4" w:rsidRDefault="00FA2706" w:rsidP="00566F04">
      <w:pPr>
        <w:pStyle w:val="Code"/>
      </w:pPr>
      <w:r w:rsidRPr="00FA3DB4">
        <w:t xml:space="preserve">            var taskEntity = _autoMapper.Map&lt;Data.Entities.Task&gt;(newTask);</w:t>
      </w:r>
    </w:p>
    <w:p w14:paraId="1011B7F4" w14:textId="77777777" w:rsidR="00FA2706" w:rsidRPr="00FA3DB4" w:rsidRDefault="00FA2706" w:rsidP="00566F04">
      <w:pPr>
        <w:pStyle w:val="Code"/>
      </w:pPr>
    </w:p>
    <w:p w14:paraId="12CAD1C7" w14:textId="77777777" w:rsidR="00FA2706" w:rsidRPr="00FA3DB4" w:rsidRDefault="00FA2706" w:rsidP="00566F04">
      <w:pPr>
        <w:pStyle w:val="Code"/>
      </w:pPr>
      <w:r w:rsidRPr="00FA3DB4">
        <w:t xml:space="preserve">            _queryProcessor.AddTask(taskEntity);</w:t>
      </w:r>
    </w:p>
    <w:p w14:paraId="09DE735F" w14:textId="77777777" w:rsidR="00FA2706" w:rsidRPr="00FA3DB4" w:rsidRDefault="00FA2706" w:rsidP="00566F04">
      <w:pPr>
        <w:pStyle w:val="Code"/>
      </w:pPr>
    </w:p>
    <w:p w14:paraId="35FCC034" w14:textId="77777777" w:rsidR="00FA2706" w:rsidRPr="00FA3DB4" w:rsidRDefault="00FA2706" w:rsidP="00566F04">
      <w:pPr>
        <w:pStyle w:val="Code"/>
      </w:pPr>
      <w:r w:rsidRPr="00FA3DB4">
        <w:t xml:space="preserve">            var task = _autoMapper.Map&lt;Task&gt;(taskEntity);</w:t>
      </w:r>
    </w:p>
    <w:p w14:paraId="3C6669AD" w14:textId="77777777" w:rsidR="00FA2706" w:rsidRPr="00FA3DB4" w:rsidRDefault="00FA2706" w:rsidP="00566F04">
      <w:pPr>
        <w:pStyle w:val="Code"/>
      </w:pPr>
    </w:p>
    <w:p w14:paraId="3FF0E312" w14:textId="77777777" w:rsidR="00FA2706" w:rsidRPr="00FA3DB4" w:rsidRDefault="00FA2706" w:rsidP="00566F04">
      <w:pPr>
        <w:pStyle w:val="Code"/>
      </w:pPr>
      <w:r w:rsidRPr="00FA3DB4">
        <w:t xml:space="preserve">            return task;</w:t>
      </w:r>
    </w:p>
    <w:p w14:paraId="1743FF7C" w14:textId="77777777" w:rsidR="00FA2706" w:rsidRPr="00FA3DB4" w:rsidRDefault="00FA2706" w:rsidP="00566F04">
      <w:pPr>
        <w:pStyle w:val="Code"/>
      </w:pPr>
      <w:r w:rsidRPr="00FA3DB4">
        <w:t xml:space="preserve">        }</w:t>
      </w:r>
    </w:p>
    <w:p w14:paraId="26ACF8A3" w14:textId="77777777" w:rsidR="00FA2706" w:rsidRPr="00FA3DB4" w:rsidRDefault="00FA2706" w:rsidP="00566F04">
      <w:pPr>
        <w:pStyle w:val="Code"/>
      </w:pPr>
      <w:r w:rsidRPr="00FA3DB4">
        <w:t xml:space="preserve">    }</w:t>
      </w:r>
    </w:p>
    <w:p w14:paraId="54CB4EB8" w14:textId="77777777" w:rsidR="00FA2706" w:rsidRPr="00FA3DB4" w:rsidRDefault="00FA2706" w:rsidP="00566F04">
      <w:pPr>
        <w:pStyle w:val="Code"/>
      </w:pPr>
      <w:r w:rsidRPr="00FA3DB4">
        <w:t>}</w:t>
      </w:r>
    </w:p>
    <w:p w14:paraId="1697C9F4" w14:textId="5B1A9300" w:rsidR="00045301" w:rsidRPr="00FA3DB4" w:rsidRDefault="00FA2706" w:rsidP="00FA3DB4">
      <w:pPr>
        <w:pStyle w:val="BodyTextCont"/>
      </w:pPr>
      <w:r w:rsidRPr="00FA3DB4">
        <w:lastRenderedPageBreak/>
        <w:t>This should be pretty easy to figure out. Using injected dependencies that we</w:t>
      </w:r>
      <w:del w:id="1190" w:author="Roger LeBlanc" w:date="2014-06-25T12:58:00Z">
        <w:r w:rsidRPr="00FA3DB4" w:rsidDel="00F90F37">
          <w:delText>'</w:delText>
        </w:r>
      </w:del>
      <w:ins w:id="1191" w:author="Roger LeBlanc" w:date="2014-06-25T12:58:00Z">
        <w:r w:rsidR="00F90F37">
          <w:t>’</w:t>
        </w:r>
      </w:ins>
      <w:r w:rsidRPr="00FA3DB4">
        <w:t xml:space="preserve">ve implemented, </w:t>
      </w:r>
      <w:r w:rsidRPr="00FA3DB4">
        <w:rPr>
          <w:rStyle w:val="CodeInline"/>
        </w:rPr>
        <w:t>AddTask</w:t>
      </w:r>
      <w:r w:rsidRPr="00FA3DB4">
        <w:t xml:space="preserve"> maps the </w:t>
      </w:r>
      <w:r w:rsidRPr="00FA3DB4">
        <w:rPr>
          <w:rStyle w:val="CodeInline"/>
        </w:rPr>
        <w:t>NewTask</w:t>
      </w:r>
      <w:r w:rsidRPr="00FA3DB4">
        <w:t xml:space="preserve"> service model object to an entity object and then persists it. It then maps the new entity back to a full </w:t>
      </w:r>
      <w:r w:rsidRPr="00FA3DB4">
        <w:rPr>
          <w:rStyle w:val="CodeInline"/>
        </w:rPr>
        <w:t>Task</w:t>
      </w:r>
      <w:r w:rsidRPr="00FA3DB4">
        <w:t xml:space="preserve"> service model object and returns it to the caller.</w:t>
      </w:r>
    </w:p>
    <w:p w14:paraId="582B58B3" w14:textId="77777777" w:rsidR="00045301" w:rsidRPr="00FA3DB4" w:rsidRDefault="00FA2706" w:rsidP="00FA3DB4">
      <w:pPr>
        <w:pStyle w:val="BodyTextCont"/>
      </w:pPr>
      <w:r w:rsidRPr="00FA3DB4">
        <w:t xml:space="preserve">And now, as you may have guessed, we need to wire it up with Ninject by adding the following to the </w:t>
      </w:r>
      <w:r w:rsidRPr="00FA3DB4">
        <w:rPr>
          <w:rStyle w:val="CodeInline"/>
        </w:rPr>
        <w:t>AddBindings</w:t>
      </w:r>
      <w:r w:rsidRPr="00FA3DB4">
        <w:t xml:space="preserve"> method in </w:t>
      </w:r>
      <w:r w:rsidRPr="00FA3DB4">
        <w:rPr>
          <w:rStyle w:val="CodeInline"/>
        </w:rPr>
        <w:t>NinjectConfigurator</w:t>
      </w:r>
      <w:r w:rsidRPr="00FA3DB4">
        <w:t>:</w:t>
      </w:r>
    </w:p>
    <w:p w14:paraId="11F6BAAC" w14:textId="77777777" w:rsidR="00FA2706" w:rsidRPr="00FA3DB4" w:rsidRDefault="00FA2706" w:rsidP="00566F04">
      <w:pPr>
        <w:pStyle w:val="Code"/>
      </w:pPr>
      <w:commentRangeStart w:id="1192"/>
      <w:r w:rsidRPr="00FA3DB4">
        <w:t>container</w:t>
      </w:r>
      <w:commentRangeEnd w:id="1192"/>
      <w:r w:rsidR="00E50996">
        <w:rPr>
          <w:rStyle w:val="CommentReference"/>
          <w:rFonts w:ascii="Times" w:hAnsi="Times"/>
          <w:noProof w:val="0"/>
        </w:rPr>
        <w:commentReference w:id="1192"/>
      </w:r>
      <w:r w:rsidRPr="00FA3DB4">
        <w:t>.Bind&lt;IAddTaskMaintenanceProcessor&gt;().To&lt;AddTaskMaintenanceProcessor&gt;().InRequestScope();</w:t>
      </w:r>
    </w:p>
    <w:p w14:paraId="416424B0" w14:textId="5462F7E5" w:rsidR="00045301" w:rsidRPr="00FA3DB4" w:rsidRDefault="00E50996" w:rsidP="00ED2ADB">
      <w:pPr>
        <w:pStyle w:val="NoteTipCaution"/>
        <w:pPrChange w:id="1193" w:author="Roger LeBlanc" w:date="2014-06-25T21:21:00Z">
          <w:pPr>
            <w:pStyle w:val="BodyTextCont"/>
          </w:pPr>
        </w:pPrChange>
      </w:pPr>
      <w:ins w:id="1194" w:author="Roger LeBlanc" w:date="2014-06-25T21:34:00Z">
        <w:r>
          <w:rPr>
            <w:rFonts w:ascii="ZapfDingbats" w:hAnsi="ZapfDingbats"/>
            <w:color w:val="808080"/>
          </w:rPr>
          <w:t></w:t>
        </w:r>
        <w:r w:rsidRPr="00E71F34">
          <w:t xml:space="preserve"> </w:t>
        </w:r>
        <w:r w:rsidRPr="00E71F34">
          <w:rPr>
            <w:b/>
          </w:rPr>
          <w:t>Note</w:t>
        </w:r>
        <w:r>
          <w:tab/>
        </w:r>
      </w:ins>
      <w:del w:id="1195" w:author="Roger LeBlanc" w:date="2014-06-25T21:34:00Z">
        <w:r w:rsidR="007E3F98" w:rsidRPr="00FA3DB4" w:rsidDel="00E50996">
          <w:delText>Note</w:delText>
        </w:r>
      </w:del>
      <w:del w:id="1196" w:author="Roger LeBlanc" w:date="2014-06-25T21:22:00Z">
        <w:r w:rsidR="007E3F98" w:rsidRPr="00FA3DB4" w:rsidDel="00ED2ADB">
          <w:delText xml:space="preserve">: </w:delText>
        </w:r>
      </w:del>
      <w:r w:rsidR="007E3F98" w:rsidRPr="00FA3DB4">
        <w:t xml:space="preserve">You’ll need to add a </w:t>
      </w:r>
      <w:r w:rsidR="007E3F98" w:rsidRPr="00146EBB">
        <w:rPr>
          <w:rStyle w:val="CodeInline"/>
          <w:rPrChange w:id="1197" w:author="Roger LeBlanc" w:date="2014-06-25T21:49:00Z">
            <w:rPr/>
          </w:rPrChange>
        </w:rPr>
        <w:t>using</w:t>
      </w:r>
      <w:r w:rsidR="007E3F98" w:rsidRPr="00FA3DB4">
        <w:t xml:space="preserve"> directive to </w:t>
      </w:r>
      <w:r w:rsidR="00A23B82" w:rsidRPr="00FA3DB4">
        <w:rPr>
          <w:rStyle w:val="CodeInline"/>
        </w:rPr>
        <w:t>WebApi2Book.Web.Api.MaintenanceProcessing</w:t>
      </w:r>
      <w:r w:rsidR="007E3F98" w:rsidRPr="00FA3DB4">
        <w:t xml:space="preserve"> to satisfy the compiler.</w:t>
      </w:r>
    </w:p>
    <w:p w14:paraId="39E0435D" w14:textId="12E3E769" w:rsidR="00045301" w:rsidRPr="00FA3DB4" w:rsidRDefault="00FA2706" w:rsidP="00FA3DB4">
      <w:pPr>
        <w:pStyle w:val="BodyTextCont"/>
      </w:pPr>
      <w:r w:rsidRPr="00FA3DB4">
        <w:t>At this point</w:t>
      </w:r>
      <w:ins w:id="1198" w:author="Roger LeBlanc" w:date="2014-06-25T21:22:00Z">
        <w:r w:rsidR="00ED2ADB">
          <w:t>,</w:t>
        </w:r>
      </w:ins>
      <w:r w:rsidRPr="00FA3DB4">
        <w:t xml:space="preserve"> we</w:t>
      </w:r>
      <w:del w:id="1199" w:author="Roger LeBlanc" w:date="2014-06-25T12:58:00Z">
        <w:r w:rsidRPr="00FA3DB4" w:rsidDel="00F90F37">
          <w:delText>'</w:delText>
        </w:r>
      </w:del>
      <w:ins w:id="1200" w:author="Roger LeBlanc" w:date="2014-06-25T12:58:00Z">
        <w:r w:rsidR="00F90F37">
          <w:t>’</w:t>
        </w:r>
      </w:ins>
      <w:r w:rsidRPr="00FA3DB4">
        <w:t xml:space="preserve">re ready to hook all of this up to the controller so that we can start actually persisting tasks. Reimplement the </w:t>
      </w:r>
      <w:r w:rsidRPr="00FA3DB4">
        <w:rPr>
          <w:rStyle w:val="CodeInline"/>
        </w:rPr>
        <w:t>TasksController</w:t>
      </w:r>
      <w:r w:rsidRPr="00FA3DB4">
        <w:t xml:space="preserve"> as follows:</w:t>
      </w:r>
    </w:p>
    <w:p w14:paraId="6B850EF0" w14:textId="77777777" w:rsidR="00FA2706" w:rsidRPr="00FA3DB4" w:rsidRDefault="00FA2706" w:rsidP="00566F04">
      <w:pPr>
        <w:pStyle w:val="Code"/>
      </w:pPr>
      <w:r w:rsidRPr="00FA3DB4">
        <w:t>using System.Net.Http;</w:t>
      </w:r>
    </w:p>
    <w:p w14:paraId="6A9B0A51" w14:textId="77777777" w:rsidR="00FA2706" w:rsidRPr="00FA3DB4" w:rsidRDefault="00FA2706" w:rsidP="00566F04">
      <w:pPr>
        <w:pStyle w:val="Code"/>
      </w:pPr>
      <w:r w:rsidRPr="00FA3DB4">
        <w:t>using System.Web.Http;</w:t>
      </w:r>
    </w:p>
    <w:p w14:paraId="58E7AC73" w14:textId="77777777" w:rsidR="00FA2706" w:rsidRPr="00FA3DB4" w:rsidRDefault="00FA2706" w:rsidP="00566F04">
      <w:pPr>
        <w:pStyle w:val="Code"/>
      </w:pPr>
      <w:r w:rsidRPr="00FA3DB4">
        <w:t>using WebApi2Book.Web.Api.Models;</w:t>
      </w:r>
    </w:p>
    <w:p w14:paraId="4ACFAE9D" w14:textId="77777777" w:rsidR="00FA2706" w:rsidRPr="00FA3DB4" w:rsidRDefault="00FA2706" w:rsidP="00566F04">
      <w:pPr>
        <w:pStyle w:val="Code"/>
      </w:pPr>
      <w:r w:rsidRPr="00FA3DB4">
        <w:t>using WebApi2Book.Web.Common;</w:t>
      </w:r>
    </w:p>
    <w:p w14:paraId="1C6A9A06" w14:textId="77777777" w:rsidR="00FA2706" w:rsidRPr="00FA3DB4" w:rsidRDefault="00FA2706" w:rsidP="00566F04">
      <w:pPr>
        <w:pStyle w:val="Code"/>
      </w:pPr>
      <w:r w:rsidRPr="00FA3DB4">
        <w:t>using WebApi2Book.Web.Common.Routing;</w:t>
      </w:r>
    </w:p>
    <w:p w14:paraId="40A39B9E" w14:textId="77777777" w:rsidR="00FA2706" w:rsidRPr="00FA3DB4" w:rsidRDefault="00FA2706" w:rsidP="00566F04">
      <w:pPr>
        <w:pStyle w:val="Code"/>
      </w:pPr>
      <w:r w:rsidRPr="00FA3DB4">
        <w:t>using WebApi2Book.Web.Api.MaintenanceProcessing;</w:t>
      </w:r>
    </w:p>
    <w:p w14:paraId="5F95C228" w14:textId="77777777" w:rsidR="00FA2706" w:rsidRPr="00FA3DB4" w:rsidRDefault="00FA2706" w:rsidP="00566F04">
      <w:pPr>
        <w:pStyle w:val="Code"/>
      </w:pPr>
    </w:p>
    <w:p w14:paraId="0F46567F" w14:textId="77777777" w:rsidR="00FA2706" w:rsidRPr="00FA3DB4" w:rsidRDefault="00FA2706" w:rsidP="00566F04">
      <w:pPr>
        <w:pStyle w:val="Code"/>
      </w:pPr>
      <w:r w:rsidRPr="00FA3DB4">
        <w:t>namespace WebApi2Book.Web.Api.Controllers.V1</w:t>
      </w:r>
    </w:p>
    <w:p w14:paraId="1870F113" w14:textId="77777777" w:rsidR="00FA2706" w:rsidRPr="00FA3DB4" w:rsidRDefault="00FA2706" w:rsidP="00566F04">
      <w:pPr>
        <w:pStyle w:val="Code"/>
      </w:pPr>
      <w:r w:rsidRPr="00FA3DB4">
        <w:t>{</w:t>
      </w:r>
    </w:p>
    <w:p w14:paraId="3FDD1C73" w14:textId="77777777" w:rsidR="00FA2706" w:rsidRPr="00FA3DB4" w:rsidRDefault="00FA2706" w:rsidP="00566F04">
      <w:pPr>
        <w:pStyle w:val="Code"/>
      </w:pPr>
      <w:r w:rsidRPr="00FA3DB4">
        <w:t xml:space="preserve">    [ApiVersion1RoutePrefix("tasks")]</w:t>
      </w:r>
    </w:p>
    <w:p w14:paraId="20994A9C" w14:textId="77777777" w:rsidR="00FA2706" w:rsidRPr="00FA3DB4" w:rsidRDefault="00FA2706" w:rsidP="00566F04">
      <w:pPr>
        <w:pStyle w:val="Code"/>
      </w:pPr>
      <w:r w:rsidRPr="00FA3DB4">
        <w:t xml:space="preserve">    [UnitOfWorkActionFilter]</w:t>
      </w:r>
    </w:p>
    <w:p w14:paraId="33D00C8D" w14:textId="77777777" w:rsidR="00FA2706" w:rsidRPr="00FA3DB4" w:rsidRDefault="00FA2706" w:rsidP="00566F04">
      <w:pPr>
        <w:pStyle w:val="Code"/>
      </w:pPr>
      <w:r w:rsidRPr="00FA3DB4">
        <w:t xml:space="preserve">    public class TasksController : ApiController</w:t>
      </w:r>
    </w:p>
    <w:p w14:paraId="4F7E5ACF" w14:textId="77777777" w:rsidR="00FA2706" w:rsidRPr="00FA3DB4" w:rsidRDefault="00FA2706" w:rsidP="00566F04">
      <w:pPr>
        <w:pStyle w:val="Code"/>
      </w:pPr>
      <w:r w:rsidRPr="00FA3DB4">
        <w:t xml:space="preserve">    {</w:t>
      </w:r>
    </w:p>
    <w:p w14:paraId="3D6E8C05" w14:textId="77777777" w:rsidR="00FA2706" w:rsidRPr="00FA3DB4" w:rsidRDefault="00FA2706" w:rsidP="00566F04">
      <w:pPr>
        <w:pStyle w:val="Code"/>
      </w:pPr>
      <w:r w:rsidRPr="00FA3DB4">
        <w:t xml:space="preserve">        private readonly IAddTaskMaintenanceProcessor _addTaskMaintenanceProcessor;</w:t>
      </w:r>
    </w:p>
    <w:p w14:paraId="54FE66F8" w14:textId="77777777" w:rsidR="00FA2706" w:rsidRPr="00FA3DB4" w:rsidRDefault="00FA2706" w:rsidP="00566F04">
      <w:pPr>
        <w:pStyle w:val="Code"/>
      </w:pPr>
    </w:p>
    <w:p w14:paraId="3EC1190D" w14:textId="77777777" w:rsidR="00FA2706" w:rsidRPr="00FA3DB4" w:rsidRDefault="00FA2706" w:rsidP="00566F04">
      <w:pPr>
        <w:pStyle w:val="Code"/>
      </w:pPr>
      <w:r w:rsidRPr="00FA3DB4">
        <w:t xml:space="preserve">        public TasksController(IAddTaskMaintenanceProcessor addTaskMaintenanceProcessor)</w:t>
      </w:r>
    </w:p>
    <w:p w14:paraId="10EAE337" w14:textId="77777777" w:rsidR="00FA2706" w:rsidRPr="00FA3DB4" w:rsidRDefault="00FA2706" w:rsidP="00566F04">
      <w:pPr>
        <w:pStyle w:val="Code"/>
      </w:pPr>
      <w:r w:rsidRPr="00FA3DB4">
        <w:t xml:space="preserve">        {</w:t>
      </w:r>
    </w:p>
    <w:p w14:paraId="1E1B6024" w14:textId="77777777" w:rsidR="00FA2706" w:rsidRPr="00FA3DB4" w:rsidRDefault="00FA2706" w:rsidP="00566F04">
      <w:pPr>
        <w:pStyle w:val="Code"/>
      </w:pPr>
      <w:r w:rsidRPr="00FA3DB4">
        <w:t xml:space="preserve">            _addTaskMaintenanceProcessor = addTaskMaintenanceProcessor;</w:t>
      </w:r>
    </w:p>
    <w:p w14:paraId="1B441089" w14:textId="77777777" w:rsidR="00FA2706" w:rsidRPr="00FA3DB4" w:rsidRDefault="00FA2706" w:rsidP="00566F04">
      <w:pPr>
        <w:pStyle w:val="Code"/>
      </w:pPr>
      <w:r w:rsidRPr="00FA3DB4">
        <w:t xml:space="preserve">        }</w:t>
      </w:r>
    </w:p>
    <w:p w14:paraId="1D3B07E0" w14:textId="77777777" w:rsidR="00FA2706" w:rsidRPr="00FA3DB4" w:rsidRDefault="00FA2706" w:rsidP="00566F04">
      <w:pPr>
        <w:pStyle w:val="Code"/>
      </w:pPr>
    </w:p>
    <w:p w14:paraId="7CA9E760" w14:textId="77777777" w:rsidR="00FA2706" w:rsidRPr="00FA3DB4" w:rsidRDefault="00FA2706" w:rsidP="00566F04">
      <w:pPr>
        <w:pStyle w:val="Code"/>
      </w:pPr>
      <w:r w:rsidRPr="00FA3DB4">
        <w:t xml:space="preserve">        [Route("", Name = "AddTaskRoute")]</w:t>
      </w:r>
    </w:p>
    <w:p w14:paraId="1D1E4743" w14:textId="77777777" w:rsidR="00FA2706" w:rsidRPr="00FA3DB4" w:rsidRDefault="00FA2706" w:rsidP="00566F04">
      <w:pPr>
        <w:pStyle w:val="Code"/>
      </w:pPr>
      <w:r w:rsidRPr="00FA3DB4">
        <w:t xml:space="preserve">        [HttpPost]</w:t>
      </w:r>
    </w:p>
    <w:p w14:paraId="2DA092B5" w14:textId="77777777" w:rsidR="00FA2706" w:rsidRPr="00FA3DB4" w:rsidRDefault="00FA2706" w:rsidP="00566F04">
      <w:pPr>
        <w:pStyle w:val="Code"/>
      </w:pPr>
      <w:r w:rsidRPr="00FA3DB4">
        <w:t xml:space="preserve">        public Task AddTask(HttpRequestMessage requestMessage, NewTask newTask)</w:t>
      </w:r>
    </w:p>
    <w:p w14:paraId="0428FA88" w14:textId="77777777" w:rsidR="00FA2706" w:rsidRPr="00FA3DB4" w:rsidRDefault="00FA2706" w:rsidP="00566F04">
      <w:pPr>
        <w:pStyle w:val="Code"/>
      </w:pPr>
      <w:r w:rsidRPr="00FA3DB4">
        <w:t xml:space="preserve">        {</w:t>
      </w:r>
    </w:p>
    <w:p w14:paraId="331FDF8A" w14:textId="77777777" w:rsidR="00FA2706" w:rsidRPr="00FA3DB4" w:rsidRDefault="00FA2706" w:rsidP="00566F04">
      <w:pPr>
        <w:pStyle w:val="Code"/>
      </w:pPr>
      <w:r w:rsidRPr="00FA3DB4">
        <w:t xml:space="preserve">            var task = _addTaskMaintenanceProcessor.AddTask(newTask);</w:t>
      </w:r>
    </w:p>
    <w:p w14:paraId="68CF8A72" w14:textId="77777777" w:rsidR="00FA2706" w:rsidRPr="00FA3DB4" w:rsidRDefault="00FA2706" w:rsidP="00566F04">
      <w:pPr>
        <w:pStyle w:val="Code"/>
      </w:pPr>
    </w:p>
    <w:p w14:paraId="7CFF2508" w14:textId="77777777" w:rsidR="00FA2706" w:rsidRPr="00FA3DB4" w:rsidRDefault="00FA2706" w:rsidP="00566F04">
      <w:pPr>
        <w:pStyle w:val="Code"/>
      </w:pPr>
      <w:r w:rsidRPr="00FA3DB4">
        <w:t xml:space="preserve">            return task;</w:t>
      </w:r>
    </w:p>
    <w:p w14:paraId="633C9A24" w14:textId="77777777" w:rsidR="00FA2706" w:rsidRPr="00FA3DB4" w:rsidRDefault="00FA2706" w:rsidP="00566F04">
      <w:pPr>
        <w:pStyle w:val="Code"/>
      </w:pPr>
      <w:r w:rsidRPr="00FA3DB4">
        <w:t xml:space="preserve">        }</w:t>
      </w:r>
    </w:p>
    <w:p w14:paraId="26F24932" w14:textId="77777777" w:rsidR="00FA2706" w:rsidRPr="00FA3DB4" w:rsidRDefault="00FA2706" w:rsidP="00566F04">
      <w:pPr>
        <w:pStyle w:val="Code"/>
      </w:pPr>
      <w:r w:rsidRPr="00FA3DB4">
        <w:t xml:space="preserve">    }</w:t>
      </w:r>
    </w:p>
    <w:p w14:paraId="37EECF24" w14:textId="77777777" w:rsidR="00FA2706" w:rsidRPr="00FA3DB4" w:rsidRDefault="00FA2706" w:rsidP="00566F04">
      <w:pPr>
        <w:pStyle w:val="Code"/>
      </w:pPr>
      <w:r w:rsidRPr="00FA3DB4">
        <w:t>}</w:t>
      </w:r>
    </w:p>
    <w:p w14:paraId="5F8D78F5" w14:textId="4C315646" w:rsidR="00FA2706" w:rsidRPr="00FA3DB4" w:rsidDel="00ED2ADB" w:rsidRDefault="00FA2706" w:rsidP="00566F04">
      <w:pPr>
        <w:pStyle w:val="Code"/>
        <w:rPr>
          <w:del w:id="1201" w:author="Roger LeBlanc" w:date="2014-06-25T21:22:00Z"/>
        </w:rPr>
      </w:pPr>
    </w:p>
    <w:p w14:paraId="516649E3" w14:textId="3B92594F" w:rsidR="00045301" w:rsidRPr="00FA3DB4" w:rsidRDefault="00FA2706" w:rsidP="00FA3DB4">
      <w:pPr>
        <w:pStyle w:val="BodyTextCont"/>
      </w:pPr>
      <w:r w:rsidRPr="00FA3DB4">
        <w:t>In this implementation</w:t>
      </w:r>
      <w:ins w:id="1202" w:author="Roger LeBlanc" w:date="2014-06-25T21:22:00Z">
        <w:r w:rsidR="00ED2ADB">
          <w:t>,</w:t>
        </w:r>
      </w:ins>
      <w:r w:rsidRPr="00FA3DB4">
        <w:t xml:space="preserve"> we see the controller simply delegating </w:t>
      </w:r>
      <w:del w:id="1203" w:author="Roger LeBlanc" w:date="2014-06-25T22:22:00Z">
        <w:r w:rsidRPr="00FA3DB4" w:rsidDel="0076779E">
          <w:delText xml:space="preserve">off </w:delText>
        </w:r>
      </w:del>
      <w:r w:rsidRPr="00FA3DB4">
        <w:t xml:space="preserve">its work to the </w:t>
      </w:r>
      <w:r w:rsidRPr="00FA3DB4">
        <w:rPr>
          <w:rStyle w:val="CodeInline"/>
        </w:rPr>
        <w:t>IAddTaskMaintenanceProcessor</w:t>
      </w:r>
      <w:r w:rsidRPr="00FA3DB4">
        <w:t>. Yes, we practice what we preach. The benefits of this will be reemphasized in our discussion of legacy SOAP message support. And you can imagine the benefits this brings to the controller in terms of unit-testability.</w:t>
      </w:r>
    </w:p>
    <w:p w14:paraId="5C2D5F1B" w14:textId="00D1C325" w:rsidR="00045301" w:rsidRPr="00FA3DB4" w:rsidRDefault="00FA2706" w:rsidP="00FA3DB4">
      <w:pPr>
        <w:pStyle w:val="BodyTextCont"/>
      </w:pPr>
      <w:r w:rsidRPr="00FA3DB4">
        <w:t xml:space="preserve">Anyway, for now, go ahead and run the demo that we first ran back at the end of the </w:t>
      </w:r>
      <w:ins w:id="1204" w:author="Roger LeBlanc" w:date="2014-06-25T22:23:00Z">
        <w:r w:rsidR="0076779E">
          <w:t>“</w:t>
        </w:r>
      </w:ins>
      <w:r w:rsidRPr="00FA3DB4">
        <w:t>Implementing POST</w:t>
      </w:r>
      <w:ins w:id="1205" w:author="Roger LeBlanc" w:date="2014-06-25T22:23:00Z">
        <w:r w:rsidR="0076779E">
          <w:t>”</w:t>
        </w:r>
      </w:ins>
      <w:r w:rsidRPr="00FA3DB4">
        <w:t xml:space="preserve"> section. What do you see? An exception??? Yes, an exception. As a consolation, open the log file and note how well-documented the exception appears! Also note that the client (we</w:t>
      </w:r>
      <w:del w:id="1206" w:author="Roger LeBlanc" w:date="2014-06-25T12:58:00Z">
        <w:r w:rsidRPr="00FA3DB4" w:rsidDel="00F90F37">
          <w:delText>'</w:delText>
        </w:r>
      </w:del>
      <w:ins w:id="1207" w:author="Roger LeBlanc" w:date="2014-06-25T12:58:00Z">
        <w:r w:rsidR="00F90F37">
          <w:t>’</w:t>
        </w:r>
      </w:ins>
      <w:r w:rsidRPr="00FA3DB4">
        <w:t xml:space="preserve">re using Fiddler) received a response prepared by our custom </w:t>
      </w:r>
      <w:r w:rsidRPr="00FA3DB4">
        <w:rPr>
          <w:rStyle w:val="CodeInline"/>
        </w:rPr>
        <w:t>GlobalExceptionHandler</w:t>
      </w:r>
      <w:r w:rsidRPr="00FA3DB4">
        <w:t>. At least it</w:t>
      </w:r>
      <w:del w:id="1208" w:author="Roger LeBlanc" w:date="2014-06-25T12:58:00Z">
        <w:r w:rsidRPr="00FA3DB4" w:rsidDel="00F90F37">
          <w:delText>'</w:delText>
        </w:r>
      </w:del>
      <w:ins w:id="1209" w:author="Roger LeBlanc" w:date="2014-06-25T12:58:00Z">
        <w:r w:rsidR="00F90F37">
          <w:t>’</w:t>
        </w:r>
      </w:ins>
      <w:r w:rsidRPr="00FA3DB4">
        <w:t>s nice to know that our error handling is working</w:t>
      </w:r>
      <w:ins w:id="1210" w:author="Roger LeBlanc" w:date="2014-06-25T22:23:00Z">
        <w:r w:rsidR="0076779E">
          <w:t>!</w:t>
        </w:r>
      </w:ins>
      <w:del w:id="1211" w:author="Roger LeBlanc" w:date="2014-06-25T22:23:00Z">
        <w:r w:rsidRPr="00FA3DB4" w:rsidDel="0076779E">
          <w:delText xml:space="preserve"> </w:delText>
        </w:r>
        <w:r w:rsidRPr="003D1E3D" w:rsidDel="0076779E">
          <w:sym w:font="Wingdings" w:char="F04A"/>
        </w:r>
      </w:del>
    </w:p>
    <w:p w14:paraId="53A68040" w14:textId="0C667035" w:rsidR="00045301" w:rsidRPr="00FA3DB4" w:rsidRDefault="00FA2706" w:rsidP="00FA3DB4">
      <w:pPr>
        <w:pStyle w:val="BodyTextCont"/>
      </w:pPr>
      <w:r w:rsidRPr="00FA3DB4">
        <w:t>The cause of the exception, as you may have deduced by examining the log file, is that there is no User in the session. This is because we haven</w:t>
      </w:r>
      <w:del w:id="1212" w:author="Roger LeBlanc" w:date="2014-06-25T12:58:00Z">
        <w:r w:rsidRPr="00FA3DB4" w:rsidDel="00F90F37">
          <w:delText>'</w:delText>
        </w:r>
      </w:del>
      <w:ins w:id="1213" w:author="Roger LeBlanc" w:date="2014-06-25T12:58:00Z">
        <w:r w:rsidR="00F90F37">
          <w:t>’</w:t>
        </w:r>
      </w:ins>
      <w:r w:rsidRPr="00FA3DB4">
        <w:t>t done any authentication or authorization. Since we won</w:t>
      </w:r>
      <w:del w:id="1214" w:author="Roger LeBlanc" w:date="2014-06-25T12:58:00Z">
        <w:r w:rsidRPr="00FA3DB4" w:rsidDel="00F90F37">
          <w:delText>'</w:delText>
        </w:r>
      </w:del>
      <w:ins w:id="1215" w:author="Roger LeBlanc" w:date="2014-06-25T12:58:00Z">
        <w:r w:rsidR="00F90F37">
          <w:t>’</w:t>
        </w:r>
      </w:ins>
      <w:r w:rsidRPr="00FA3DB4">
        <w:t xml:space="preserve">t get to that until the </w:t>
      </w:r>
      <w:del w:id="1216" w:author="Roger LeBlanc" w:date="2014-06-25T22:24:00Z">
        <w:r w:rsidRPr="00FA3DB4" w:rsidDel="0076779E">
          <w:delText xml:space="preserve">Security </w:delText>
        </w:r>
      </w:del>
      <w:ins w:id="1217" w:author="Roger LeBlanc" w:date="2014-06-25T22:24:00Z">
        <w:r w:rsidR="0076779E">
          <w:t>next</w:t>
        </w:r>
        <w:r w:rsidR="0076779E" w:rsidRPr="00FA3DB4">
          <w:t xml:space="preserve"> </w:t>
        </w:r>
      </w:ins>
      <w:r w:rsidRPr="00FA3DB4">
        <w:t>chapter, and since we really want to see the persistence work, we</w:t>
      </w:r>
      <w:del w:id="1218" w:author="Roger LeBlanc" w:date="2014-06-25T12:58:00Z">
        <w:r w:rsidRPr="00FA3DB4" w:rsidDel="00F90F37">
          <w:delText>'</w:delText>
        </w:r>
      </w:del>
      <w:ins w:id="1219" w:author="Roger LeBlanc" w:date="2014-06-25T12:58:00Z">
        <w:r w:rsidR="00F90F37">
          <w:t>’</w:t>
        </w:r>
      </w:ins>
      <w:r w:rsidRPr="00FA3DB4">
        <w:t xml:space="preserve">re going to implement a temporary hack. Change the following line in </w:t>
      </w:r>
      <w:r w:rsidRPr="00FA3DB4">
        <w:rPr>
          <w:rStyle w:val="CodeInline"/>
        </w:rPr>
        <w:t>AddTaskQueryProcessor</w:t>
      </w:r>
      <w:r w:rsidRPr="00FA3DB4">
        <w:t xml:space="preserve"> from this</w:t>
      </w:r>
      <w:del w:id="1220" w:author="Roger LeBlanc" w:date="2014-06-25T21:22:00Z">
        <w:r w:rsidRPr="00FA3DB4" w:rsidDel="00ED2ADB">
          <w:delText>…</w:delText>
        </w:r>
      </w:del>
    </w:p>
    <w:p w14:paraId="3592F13D" w14:textId="77777777" w:rsidR="00FA2706" w:rsidRPr="00FA3DB4" w:rsidRDefault="00FA2706" w:rsidP="00566F04">
      <w:pPr>
        <w:pStyle w:val="Code"/>
      </w:pPr>
      <w:r w:rsidRPr="00FA3DB4">
        <w:t>task.CreatedBy = _session.QueryOver&lt;User&gt;().Where(x =&gt; x.Username ==</w:t>
      </w:r>
    </w:p>
    <w:p w14:paraId="613D90C4" w14:textId="77777777" w:rsidR="00FA2706" w:rsidRPr="00FA3DB4" w:rsidRDefault="00FA2706" w:rsidP="00566F04">
      <w:pPr>
        <w:pStyle w:val="Code"/>
      </w:pPr>
      <w:r w:rsidRPr="00FA3DB4">
        <w:t xml:space="preserve">                                _userSession.Username).SingleOrDefault();</w:t>
      </w:r>
    </w:p>
    <w:p w14:paraId="11E7A6B8" w14:textId="77777777" w:rsidR="00045301" w:rsidRPr="00FA3DB4" w:rsidRDefault="00FA2706" w:rsidP="00FA3DB4">
      <w:pPr>
        <w:pStyle w:val="BodyTextCont"/>
      </w:pPr>
      <w:del w:id="1221" w:author="Roger LeBlanc" w:date="2014-06-25T21:23:00Z">
        <w:r w:rsidRPr="00FA3DB4" w:rsidDel="00ED2ADB">
          <w:delText xml:space="preserve">… </w:delText>
        </w:r>
      </w:del>
      <w:r w:rsidRPr="00FA3DB4">
        <w:t>to this:</w:t>
      </w:r>
    </w:p>
    <w:p w14:paraId="7EF38974" w14:textId="77777777" w:rsidR="00FA2706" w:rsidRPr="00FA3DB4" w:rsidRDefault="00FA2706" w:rsidP="00566F04">
      <w:pPr>
        <w:pStyle w:val="Code"/>
      </w:pPr>
      <w:r w:rsidRPr="00FA3DB4">
        <w:t>task.CreatedBy = _session.Get&lt;User&gt;(1L); // HACK: All tasks created by user 1 for now</w:t>
      </w:r>
    </w:p>
    <w:p w14:paraId="5FED1236" w14:textId="7018705A" w:rsidR="00045301" w:rsidRPr="00FA3DB4" w:rsidRDefault="00FA2706" w:rsidP="00FA3DB4">
      <w:pPr>
        <w:pStyle w:val="BodyTextCont"/>
      </w:pPr>
      <w:r w:rsidRPr="00FA3DB4">
        <w:t xml:space="preserve">And then re-run the demo. You should see something similar to the following </w:t>
      </w:r>
      <w:ins w:id="1222" w:author="Roger LeBlanc" w:date="2014-06-25T22:24:00Z">
        <w:r w:rsidR="0076779E">
          <w:t>(</w:t>
        </w:r>
      </w:ins>
      <w:del w:id="1223" w:author="Roger LeBlanc" w:date="2014-06-25T22:24:00Z">
        <w:r w:rsidRPr="00FA3DB4" w:rsidDel="0076779E">
          <w:delText>[</w:delText>
        </w:r>
      </w:del>
      <w:r w:rsidRPr="00FA3DB4">
        <w:t>abbreviated</w:t>
      </w:r>
      <w:del w:id="1224" w:author="Roger LeBlanc" w:date="2014-06-25T22:24:00Z">
        <w:r w:rsidRPr="00FA3DB4" w:rsidDel="0076779E">
          <w:delText>]</w:delText>
        </w:r>
      </w:del>
      <w:ins w:id="1225" w:author="Roger LeBlanc" w:date="2014-06-25T22:24:00Z">
        <w:r w:rsidR="0076779E">
          <w:t>)</w:t>
        </w:r>
      </w:ins>
      <w:r w:rsidRPr="00FA3DB4">
        <w:t xml:space="preserve"> response:</w:t>
      </w:r>
    </w:p>
    <w:p w14:paraId="24E09130" w14:textId="77777777" w:rsidR="00FA2706" w:rsidRPr="00FA3DB4" w:rsidRDefault="00FA2706" w:rsidP="00566F04">
      <w:pPr>
        <w:pStyle w:val="Code"/>
      </w:pPr>
      <w:r w:rsidRPr="00FA3DB4">
        <w:t>HTTP/1.1 200 OK</w:t>
      </w:r>
    </w:p>
    <w:p w14:paraId="562EA3AC" w14:textId="77777777" w:rsidR="00FA2706" w:rsidRPr="00FA3DB4" w:rsidRDefault="00FA2706" w:rsidP="00566F04">
      <w:pPr>
        <w:pStyle w:val="Code"/>
      </w:pPr>
      <w:r w:rsidRPr="00FA3DB4">
        <w:t>Content-Type: text/json; charset=utf-8</w:t>
      </w:r>
    </w:p>
    <w:p w14:paraId="5649D107" w14:textId="77777777" w:rsidR="00FA2706" w:rsidRPr="00FA3DB4" w:rsidRDefault="00FA2706" w:rsidP="00566F04">
      <w:pPr>
        <w:pStyle w:val="Code"/>
      </w:pPr>
    </w:p>
    <w:p w14:paraId="68E4E7AF" w14:textId="77777777" w:rsidR="00FA2706" w:rsidRPr="00FA3DB4" w:rsidRDefault="00FA2706" w:rsidP="00566F04">
      <w:pPr>
        <w:pStyle w:val="Code"/>
      </w:pPr>
      <w:r w:rsidRPr="00FA3DB4">
        <w:t>{"</w:t>
      </w:r>
      <w:commentRangeStart w:id="1226"/>
      <w:r w:rsidRPr="00FA3DB4">
        <w:t>TaskId</w:t>
      </w:r>
      <w:commentRangeEnd w:id="1226"/>
      <w:r w:rsidR="00E50996">
        <w:rPr>
          <w:rStyle w:val="CommentReference"/>
          <w:rFonts w:ascii="Times" w:hAnsi="Times"/>
          <w:noProof w:val="0"/>
        </w:rPr>
        <w:commentReference w:id="1226"/>
      </w:r>
      <w:r w:rsidRPr="00FA3DB4">
        <w:t>":8,"Subject":"Fix something important","StartDate":null,"DueDate":null,"CreatedDate":"2014-05-03T23:02:53.2704726Z","CompletedDate":null,"Status":{"StatusId":1,"Name":"Not Started","Ordinal":0},"Assignees":[],"Links":[]}</w:t>
      </w:r>
    </w:p>
    <w:p w14:paraId="3099253A" w14:textId="2AF3A8C0" w:rsidR="00045301" w:rsidRPr="00FA3DB4" w:rsidRDefault="00FA2706" w:rsidP="00FA3DB4">
      <w:pPr>
        <w:pStyle w:val="BodyTextCont"/>
      </w:pPr>
      <w:r w:rsidRPr="00FA3DB4">
        <w:t>Furthermore, if you examine the task table</w:t>
      </w:r>
      <w:ins w:id="1227" w:author="Roger LeBlanc" w:date="2014-06-25T22:24:00Z">
        <w:r w:rsidR="0076779E">
          <w:t>,</w:t>
        </w:r>
      </w:ins>
      <w:r w:rsidRPr="00FA3DB4">
        <w:t xml:space="preserve"> you will see that the </w:t>
      </w:r>
      <w:r w:rsidRPr="00FA3DB4">
        <w:rPr>
          <w:rStyle w:val="CodeInline"/>
        </w:rPr>
        <w:t>Task</w:t>
      </w:r>
      <w:r w:rsidRPr="00FA3DB4">
        <w:t xml:space="preserve"> has been persisted to the database. Great! However (isn</w:t>
      </w:r>
      <w:del w:id="1228" w:author="Roger LeBlanc" w:date="2014-06-25T12:58:00Z">
        <w:r w:rsidRPr="00FA3DB4" w:rsidDel="00F90F37">
          <w:delText>'</w:delText>
        </w:r>
      </w:del>
      <w:ins w:id="1229" w:author="Roger LeBlanc" w:date="2014-06-25T12:58:00Z">
        <w:r w:rsidR="00F90F37">
          <w:t>’</w:t>
        </w:r>
      </w:ins>
      <w:r w:rsidRPr="00FA3DB4">
        <w:t xml:space="preserve">t there always a </w:t>
      </w:r>
      <w:ins w:id="1230" w:author="Roger LeBlanc" w:date="2014-06-25T22:24:00Z">
        <w:r w:rsidR="0076779E">
          <w:t>“</w:t>
        </w:r>
      </w:ins>
      <w:del w:id="1231" w:author="Roger LeBlanc" w:date="2014-06-25T22:24:00Z">
        <w:r w:rsidRPr="00FA3DB4" w:rsidDel="0076779E">
          <w:delText>"</w:delText>
        </w:r>
      </w:del>
      <w:r w:rsidRPr="00FA3DB4">
        <w:t>however</w:t>
      </w:r>
      <w:del w:id="1232" w:author="Roger LeBlanc" w:date="2014-06-25T22:25:00Z">
        <w:r w:rsidRPr="00FA3DB4" w:rsidDel="0076779E">
          <w:delText>"</w:delText>
        </w:r>
      </w:del>
      <w:ins w:id="1233" w:author="Roger LeBlanc" w:date="2014-06-25T22:25:00Z">
        <w:r w:rsidR="0076779E">
          <w:t>”</w:t>
        </w:r>
      </w:ins>
      <w:r w:rsidRPr="00FA3DB4">
        <w:t>?), we</w:t>
      </w:r>
      <w:del w:id="1234" w:author="Roger LeBlanc" w:date="2014-06-25T12:58:00Z">
        <w:r w:rsidRPr="00FA3DB4" w:rsidDel="00F90F37">
          <w:delText>'</w:delText>
        </w:r>
      </w:del>
      <w:ins w:id="1235" w:author="Roger LeBlanc" w:date="2014-06-25T12:58:00Z">
        <w:r w:rsidR="00F90F37">
          <w:t>’</w:t>
        </w:r>
      </w:ins>
      <w:r w:rsidRPr="00FA3DB4">
        <w:t>ve got to do something about the HTTP status code. A web API should be returning a 201 to indicate that a new resource was created, but ours is returning a 200. We should also be populating the response message</w:t>
      </w:r>
      <w:del w:id="1236" w:author="Roger LeBlanc" w:date="2014-06-25T12:58:00Z">
        <w:r w:rsidRPr="00FA3DB4" w:rsidDel="00F90F37">
          <w:delText>'</w:delText>
        </w:r>
      </w:del>
      <w:ins w:id="1237" w:author="Roger LeBlanc" w:date="2014-06-25T12:58:00Z">
        <w:r w:rsidR="00F90F37">
          <w:t>’</w:t>
        </w:r>
      </w:ins>
      <w:r w:rsidRPr="00FA3DB4">
        <w:t xml:space="preserve">s </w:t>
      </w:r>
      <w:r w:rsidRPr="0076779E">
        <w:rPr>
          <w:rStyle w:val="CodeInline"/>
          <w:rPrChange w:id="1238" w:author="Roger LeBlanc" w:date="2014-06-25T22:25:00Z">
            <w:rPr/>
          </w:rPrChange>
        </w:rPr>
        <w:t>Location</w:t>
      </w:r>
      <w:r w:rsidRPr="00FA3DB4">
        <w:t xml:space="preserve"> header. We</w:t>
      </w:r>
      <w:del w:id="1239" w:author="Roger LeBlanc" w:date="2014-06-25T12:58:00Z">
        <w:r w:rsidRPr="00FA3DB4" w:rsidDel="00F90F37">
          <w:delText>'</w:delText>
        </w:r>
      </w:del>
      <w:ins w:id="1240" w:author="Roger LeBlanc" w:date="2014-06-25T12:58:00Z">
        <w:r w:rsidR="00F90F37">
          <w:t>’</w:t>
        </w:r>
      </w:ins>
      <w:r w:rsidRPr="00FA3DB4">
        <w:t xml:space="preserve">ll address these functional gaps next by implementing a custom </w:t>
      </w:r>
      <w:r w:rsidRPr="00FA3DB4">
        <w:rPr>
          <w:rStyle w:val="CodeInline"/>
        </w:rPr>
        <w:t>IHttpActionResult</w:t>
      </w:r>
      <w:r w:rsidRPr="00FA3DB4">
        <w:t>.</w:t>
      </w:r>
    </w:p>
    <w:p w14:paraId="7E35F72F" w14:textId="77777777" w:rsidR="00FA2706" w:rsidRPr="00FA3DB4" w:rsidRDefault="00FA2706" w:rsidP="00566F04">
      <w:pPr>
        <w:pStyle w:val="Heading2"/>
      </w:pPr>
      <w:bookmarkStart w:id="1241" w:name="_Toc390713992"/>
      <w:r w:rsidRPr="00FA3DB4">
        <w:t>IHttpActionResult</w:t>
      </w:r>
      <w:bookmarkEnd w:id="1241"/>
    </w:p>
    <w:p w14:paraId="7758D376" w14:textId="609D996D" w:rsidR="00FA2706" w:rsidRDefault="00FA2706" w:rsidP="009732B5">
      <w:pPr>
        <w:pStyle w:val="BodyTextFirst"/>
      </w:pPr>
      <w:r>
        <w:t xml:space="preserve">Before we create the custom </w:t>
      </w:r>
      <w:r w:rsidRPr="001D46FC">
        <w:rPr>
          <w:rStyle w:val="CodeInline"/>
        </w:rPr>
        <w:t>IHttpActionResult</w:t>
      </w:r>
      <w:r>
        <w:t xml:space="preserve"> implementation</w:t>
      </w:r>
      <w:ins w:id="1242" w:author="Roger LeBlanc" w:date="2014-06-25T22:25:00Z">
        <w:r w:rsidR="0076779E">
          <w:t>,</w:t>
        </w:r>
      </w:ins>
      <w:r>
        <w:t xml:space="preserve"> we need to implement some prerequisites. First, add the following interface:</w:t>
      </w:r>
    </w:p>
    <w:p w14:paraId="25B54CC8" w14:textId="77777777" w:rsidR="00FA2706" w:rsidRPr="00FA3DB4" w:rsidRDefault="00FA2706" w:rsidP="00566F04">
      <w:pPr>
        <w:pStyle w:val="Code"/>
      </w:pPr>
      <w:r w:rsidRPr="00FA3DB4">
        <w:t>using System.Collections.Generic;</w:t>
      </w:r>
    </w:p>
    <w:p w14:paraId="374F5253" w14:textId="77777777" w:rsidR="00FA2706" w:rsidRPr="00FA3DB4" w:rsidRDefault="00FA2706" w:rsidP="00566F04">
      <w:pPr>
        <w:pStyle w:val="Code"/>
      </w:pPr>
    </w:p>
    <w:p w14:paraId="7916006F" w14:textId="77777777" w:rsidR="00FA2706" w:rsidRPr="00FA3DB4" w:rsidRDefault="00FA2706" w:rsidP="00566F04">
      <w:pPr>
        <w:pStyle w:val="Code"/>
      </w:pPr>
      <w:r w:rsidRPr="00FA3DB4">
        <w:t>namespace WebApi2Book.Web.Api.Models</w:t>
      </w:r>
    </w:p>
    <w:p w14:paraId="5C1B8AB3" w14:textId="77777777" w:rsidR="00FA2706" w:rsidRPr="00FA3DB4" w:rsidRDefault="00FA2706" w:rsidP="00566F04">
      <w:pPr>
        <w:pStyle w:val="Code"/>
      </w:pPr>
      <w:r w:rsidRPr="00FA3DB4">
        <w:t>{</w:t>
      </w:r>
    </w:p>
    <w:p w14:paraId="27A4CFEB" w14:textId="77777777" w:rsidR="00FA2706" w:rsidRPr="00FA3DB4" w:rsidRDefault="00FA2706" w:rsidP="00566F04">
      <w:pPr>
        <w:pStyle w:val="Code"/>
      </w:pPr>
      <w:r w:rsidRPr="00FA3DB4">
        <w:t xml:space="preserve">    public interface ILinkContaining</w:t>
      </w:r>
    </w:p>
    <w:p w14:paraId="78C92A82" w14:textId="77777777" w:rsidR="00FA2706" w:rsidRPr="00FA3DB4" w:rsidRDefault="00FA2706" w:rsidP="00566F04">
      <w:pPr>
        <w:pStyle w:val="Code"/>
      </w:pPr>
      <w:r w:rsidRPr="00FA3DB4">
        <w:t xml:space="preserve">    {</w:t>
      </w:r>
    </w:p>
    <w:p w14:paraId="5870A9A6" w14:textId="77777777" w:rsidR="00FA2706" w:rsidRPr="00FA3DB4" w:rsidRDefault="00FA2706" w:rsidP="00566F04">
      <w:pPr>
        <w:pStyle w:val="Code"/>
      </w:pPr>
      <w:r w:rsidRPr="00FA3DB4">
        <w:t xml:space="preserve">        List&lt;Link&gt; Links { get; set; }</w:t>
      </w:r>
    </w:p>
    <w:p w14:paraId="752918D9" w14:textId="77777777" w:rsidR="00FA2706" w:rsidRPr="00FA3DB4" w:rsidRDefault="00FA2706" w:rsidP="00566F04">
      <w:pPr>
        <w:pStyle w:val="Code"/>
      </w:pPr>
      <w:r w:rsidRPr="00FA3DB4">
        <w:t xml:space="preserve">        void AddLink(Link link);</w:t>
      </w:r>
    </w:p>
    <w:p w14:paraId="44AB2AFA" w14:textId="77777777" w:rsidR="00FA2706" w:rsidRPr="00FA3DB4" w:rsidRDefault="00FA2706" w:rsidP="00566F04">
      <w:pPr>
        <w:pStyle w:val="Code"/>
      </w:pPr>
      <w:r w:rsidRPr="00FA3DB4">
        <w:t xml:space="preserve">    }</w:t>
      </w:r>
    </w:p>
    <w:p w14:paraId="759C9341" w14:textId="77777777" w:rsidR="00FA2706" w:rsidRPr="00FA3DB4" w:rsidRDefault="00FA2706" w:rsidP="00566F04">
      <w:pPr>
        <w:pStyle w:val="Code"/>
      </w:pPr>
      <w:r w:rsidRPr="00FA3DB4">
        <w:lastRenderedPageBreak/>
        <w:t>}</w:t>
      </w:r>
    </w:p>
    <w:p w14:paraId="12CA2E09" w14:textId="27DFE120" w:rsidR="00045301" w:rsidRPr="00FA3DB4" w:rsidRDefault="00FA2706" w:rsidP="00FA3DB4">
      <w:pPr>
        <w:pStyle w:val="BodyTextCont"/>
      </w:pPr>
      <w:r w:rsidRPr="00FA3DB4">
        <w:t xml:space="preserve">Next, modify the </w:t>
      </w:r>
      <w:r w:rsidRPr="00FA3DB4">
        <w:rPr>
          <w:rStyle w:val="CodeInline"/>
        </w:rPr>
        <w:t>Task</w:t>
      </w:r>
      <w:r w:rsidRPr="00FA3DB4">
        <w:t xml:space="preserve"> service model class to implement t</w:t>
      </w:r>
      <w:r w:rsidR="007E3F98" w:rsidRPr="00FA3DB4">
        <w:t>he interface</w:t>
      </w:r>
      <w:r w:rsidRPr="00FA3DB4">
        <w:t xml:space="preserve">. Fortunately, this is trivial, because the interface members are already implemented by </w:t>
      </w:r>
      <w:r w:rsidRPr="00FA3DB4">
        <w:rPr>
          <w:rStyle w:val="CodeInline"/>
        </w:rPr>
        <w:t>Task</w:t>
      </w:r>
      <w:r w:rsidRPr="00FA3DB4">
        <w:t>; the interface just needs to be added to the class declaration</w:t>
      </w:r>
      <w:r w:rsidR="007E3F98" w:rsidRPr="00FA3DB4">
        <w:t>:</w:t>
      </w:r>
    </w:p>
    <w:p w14:paraId="7154C7D6" w14:textId="52CC447E" w:rsidR="00045301" w:rsidRPr="00FA3DB4" w:rsidRDefault="007E3F98" w:rsidP="00FA3DB4">
      <w:pPr>
        <w:pStyle w:val="Code"/>
      </w:pPr>
      <w:r w:rsidRPr="00FA3DB4">
        <w:t>public class Task : ILinkContaining</w:t>
      </w:r>
      <w:r w:rsidR="00FA2706" w:rsidRPr="00FA3DB4">
        <w:t xml:space="preserve"> </w:t>
      </w:r>
    </w:p>
    <w:p w14:paraId="5C836243" w14:textId="2A4D433A" w:rsidR="00045301" w:rsidRPr="00FA3DB4" w:rsidRDefault="00FA2706" w:rsidP="00FA3DB4">
      <w:pPr>
        <w:pStyle w:val="BodyTextCont"/>
      </w:pPr>
      <w:r w:rsidRPr="00FA3DB4">
        <w:t xml:space="preserve">Now add the </w:t>
      </w:r>
      <w:r w:rsidRPr="00FA3DB4">
        <w:rPr>
          <w:rStyle w:val="CodeInline"/>
        </w:rPr>
        <w:t>Constants</w:t>
      </w:r>
      <w:r w:rsidRPr="00FA3DB4">
        <w:t xml:space="preserve"> class. This is just a convenience class aimed at reducing </w:t>
      </w:r>
      <w:ins w:id="1243" w:author="Roger LeBlanc" w:date="2014-06-25T21:23:00Z">
        <w:r w:rsidR="00ED2ADB">
          <w:t>“</w:t>
        </w:r>
      </w:ins>
      <w:del w:id="1244" w:author="Roger LeBlanc" w:date="2014-06-25T21:23:00Z">
        <w:r w:rsidRPr="00FA3DB4" w:rsidDel="00ED2ADB">
          <w:delText>"</w:delText>
        </w:r>
      </w:del>
      <w:r w:rsidRPr="00FA3DB4">
        <w:t>magic numbers</w:t>
      </w:r>
      <w:del w:id="1245" w:author="Roger LeBlanc" w:date="2014-06-25T21:23:00Z">
        <w:r w:rsidRPr="00FA3DB4" w:rsidDel="00ED2ADB">
          <w:delText>"</w:delText>
        </w:r>
      </w:del>
      <w:r w:rsidRPr="00FA3DB4">
        <w:t>.</w:t>
      </w:r>
      <w:ins w:id="1246" w:author="Roger LeBlanc" w:date="2014-06-25T21:23:00Z">
        <w:r w:rsidR="00ED2ADB">
          <w:t>”</w:t>
        </w:r>
      </w:ins>
      <w:r w:rsidRPr="00FA3DB4">
        <w:t xml:space="preserve"> We only need one of the members for now, but we</w:t>
      </w:r>
      <w:del w:id="1247" w:author="Roger LeBlanc" w:date="2014-06-25T12:58:00Z">
        <w:r w:rsidRPr="00FA3DB4" w:rsidDel="00F90F37">
          <w:delText>'</w:delText>
        </w:r>
      </w:del>
      <w:ins w:id="1248" w:author="Roger LeBlanc" w:date="2014-06-25T12:58:00Z">
        <w:r w:rsidR="00F90F37">
          <w:t>’</w:t>
        </w:r>
      </w:ins>
      <w:r w:rsidRPr="00FA3DB4">
        <w:t xml:space="preserve">ll go ahead and add the entire </w:t>
      </w:r>
      <w:ins w:id="1249" w:author="Roger LeBlanc" w:date="2014-06-25T22:26:00Z">
        <w:r w:rsidR="0076779E">
          <w:t>(</w:t>
        </w:r>
      </w:ins>
      <w:del w:id="1250" w:author="Roger LeBlanc" w:date="2014-06-25T22:26:00Z">
        <w:r w:rsidRPr="00FA3DB4" w:rsidDel="0076779E">
          <w:delText>[</w:delText>
        </w:r>
      </w:del>
      <w:r w:rsidRPr="00FA3DB4">
        <w:t>projected</w:t>
      </w:r>
      <w:del w:id="1251" w:author="Roger LeBlanc" w:date="2014-06-25T22:26:00Z">
        <w:r w:rsidRPr="00FA3DB4" w:rsidDel="0076779E">
          <w:delText>]</w:delText>
        </w:r>
      </w:del>
      <w:ins w:id="1252" w:author="Roger LeBlanc" w:date="2014-06-25T22:26:00Z">
        <w:r w:rsidR="0076779E">
          <w:t>)</w:t>
        </w:r>
      </w:ins>
      <w:r w:rsidRPr="00FA3DB4">
        <w:t xml:space="preserve"> implementation so </w:t>
      </w:r>
      <w:ins w:id="1253" w:author="Roger LeBlanc" w:date="2014-06-25T22:26:00Z">
        <w:r w:rsidR="0076779E">
          <w:t xml:space="preserve">that </w:t>
        </w:r>
      </w:ins>
      <w:r w:rsidRPr="00FA3DB4">
        <w:t>we don</w:t>
      </w:r>
      <w:del w:id="1254" w:author="Roger LeBlanc" w:date="2014-06-25T12:58:00Z">
        <w:r w:rsidRPr="00FA3DB4" w:rsidDel="00F90F37">
          <w:delText>'</w:delText>
        </w:r>
      </w:del>
      <w:ins w:id="1255" w:author="Roger LeBlanc" w:date="2014-06-25T12:58:00Z">
        <w:r w:rsidR="00F90F37">
          <w:t>’</w:t>
        </w:r>
      </w:ins>
      <w:r w:rsidRPr="00FA3DB4">
        <w:t>t need to revisit it later:</w:t>
      </w:r>
    </w:p>
    <w:p w14:paraId="375D988E" w14:textId="77777777" w:rsidR="00FA2706" w:rsidRPr="00FA3DB4" w:rsidRDefault="00FA2706" w:rsidP="00566F04">
      <w:pPr>
        <w:pStyle w:val="Code"/>
      </w:pPr>
      <w:r w:rsidRPr="00FA3DB4">
        <w:t>namespace WebApi2Book.Common</w:t>
      </w:r>
    </w:p>
    <w:p w14:paraId="1CB24EDD" w14:textId="77777777" w:rsidR="00FA2706" w:rsidRPr="00FA3DB4" w:rsidRDefault="00FA2706" w:rsidP="00566F04">
      <w:pPr>
        <w:pStyle w:val="Code"/>
      </w:pPr>
      <w:r w:rsidRPr="00FA3DB4">
        <w:t>{</w:t>
      </w:r>
    </w:p>
    <w:p w14:paraId="7F882E80" w14:textId="77777777" w:rsidR="00FA2706" w:rsidRPr="00FA3DB4" w:rsidRDefault="00FA2706" w:rsidP="00566F04">
      <w:pPr>
        <w:pStyle w:val="Code"/>
      </w:pPr>
      <w:r w:rsidRPr="00FA3DB4">
        <w:t xml:space="preserve">    public static class Constants</w:t>
      </w:r>
    </w:p>
    <w:p w14:paraId="266CE9E0" w14:textId="77777777" w:rsidR="00FA2706" w:rsidRPr="00FA3DB4" w:rsidRDefault="00FA2706" w:rsidP="00566F04">
      <w:pPr>
        <w:pStyle w:val="Code"/>
      </w:pPr>
      <w:r w:rsidRPr="00FA3DB4">
        <w:t xml:space="preserve">    {</w:t>
      </w:r>
    </w:p>
    <w:p w14:paraId="3B54F624" w14:textId="77777777" w:rsidR="00FA2706" w:rsidRPr="00FA3DB4" w:rsidRDefault="00FA2706" w:rsidP="00566F04">
      <w:pPr>
        <w:pStyle w:val="Code"/>
      </w:pPr>
      <w:r w:rsidRPr="00FA3DB4">
        <w:t xml:space="preserve">        public static class MediaTypeNames</w:t>
      </w:r>
    </w:p>
    <w:p w14:paraId="45738CA8" w14:textId="77777777" w:rsidR="00FA2706" w:rsidRPr="00FA3DB4" w:rsidRDefault="00FA2706" w:rsidP="00566F04">
      <w:pPr>
        <w:pStyle w:val="Code"/>
      </w:pPr>
      <w:r w:rsidRPr="00FA3DB4">
        <w:t xml:space="preserve">        {</w:t>
      </w:r>
    </w:p>
    <w:p w14:paraId="7CE7F11A" w14:textId="77777777" w:rsidR="00FA2706" w:rsidRPr="00FA3DB4" w:rsidRDefault="00FA2706" w:rsidP="00566F04">
      <w:pPr>
        <w:pStyle w:val="Code"/>
      </w:pPr>
      <w:r w:rsidRPr="00FA3DB4">
        <w:t xml:space="preserve">            public const string ApplicationXml = "application/xml";</w:t>
      </w:r>
    </w:p>
    <w:p w14:paraId="69197E1C" w14:textId="77777777" w:rsidR="00FA2706" w:rsidRPr="00FA3DB4" w:rsidRDefault="00FA2706" w:rsidP="00566F04">
      <w:pPr>
        <w:pStyle w:val="Code"/>
      </w:pPr>
      <w:r w:rsidRPr="00FA3DB4">
        <w:t xml:space="preserve">            public const string TextXml = "text/xml";</w:t>
      </w:r>
    </w:p>
    <w:p w14:paraId="1207E831" w14:textId="77777777" w:rsidR="00FA2706" w:rsidRPr="00FA3DB4" w:rsidRDefault="00FA2706" w:rsidP="00566F04">
      <w:pPr>
        <w:pStyle w:val="Code"/>
      </w:pPr>
      <w:r w:rsidRPr="00FA3DB4">
        <w:t xml:space="preserve">            public const string ApplicationJson = "application/json";</w:t>
      </w:r>
    </w:p>
    <w:p w14:paraId="5463687B" w14:textId="77777777" w:rsidR="00FA2706" w:rsidRPr="00FA3DB4" w:rsidRDefault="00FA2706" w:rsidP="00566F04">
      <w:pPr>
        <w:pStyle w:val="Code"/>
      </w:pPr>
      <w:r w:rsidRPr="00FA3DB4">
        <w:t xml:space="preserve">            public const string TextJson = "text/json";</w:t>
      </w:r>
    </w:p>
    <w:p w14:paraId="04AC17DF" w14:textId="77777777" w:rsidR="00FA2706" w:rsidRPr="00FA3DB4" w:rsidRDefault="00FA2706" w:rsidP="00566F04">
      <w:pPr>
        <w:pStyle w:val="Code"/>
      </w:pPr>
      <w:r w:rsidRPr="00FA3DB4">
        <w:t xml:space="preserve">        }</w:t>
      </w:r>
    </w:p>
    <w:p w14:paraId="591C69AD" w14:textId="77777777" w:rsidR="00FA2706" w:rsidRPr="00FA3DB4" w:rsidRDefault="00FA2706" w:rsidP="00566F04">
      <w:pPr>
        <w:pStyle w:val="Code"/>
      </w:pPr>
    </w:p>
    <w:p w14:paraId="320EFD5F" w14:textId="77777777" w:rsidR="00FA2706" w:rsidRPr="00FA3DB4" w:rsidRDefault="00FA2706" w:rsidP="00566F04">
      <w:pPr>
        <w:pStyle w:val="Code"/>
      </w:pPr>
      <w:r w:rsidRPr="00FA3DB4">
        <w:t xml:space="preserve">        public static class Paging</w:t>
      </w:r>
    </w:p>
    <w:p w14:paraId="041AF218" w14:textId="77777777" w:rsidR="00FA2706" w:rsidRPr="00FA3DB4" w:rsidRDefault="00FA2706" w:rsidP="00566F04">
      <w:pPr>
        <w:pStyle w:val="Code"/>
      </w:pPr>
      <w:r w:rsidRPr="00FA3DB4">
        <w:t xml:space="preserve">        {</w:t>
      </w:r>
    </w:p>
    <w:p w14:paraId="18C62843" w14:textId="77777777" w:rsidR="00FA2706" w:rsidRPr="00FA3DB4" w:rsidRDefault="00FA2706" w:rsidP="00566F04">
      <w:pPr>
        <w:pStyle w:val="Code"/>
      </w:pPr>
      <w:r w:rsidRPr="00FA3DB4">
        <w:t xml:space="preserve">            public const int MinPageSize = 1;</w:t>
      </w:r>
    </w:p>
    <w:p w14:paraId="050345E5" w14:textId="77777777" w:rsidR="00FA2706" w:rsidRPr="00FA3DB4" w:rsidRDefault="00FA2706" w:rsidP="00566F04">
      <w:pPr>
        <w:pStyle w:val="Code"/>
      </w:pPr>
      <w:r w:rsidRPr="00FA3DB4">
        <w:t xml:space="preserve">            public const int MinPageNumber = 1;</w:t>
      </w:r>
    </w:p>
    <w:p w14:paraId="699D1477" w14:textId="77777777" w:rsidR="00FA2706" w:rsidRPr="00FA3DB4" w:rsidRDefault="00FA2706" w:rsidP="00566F04">
      <w:pPr>
        <w:pStyle w:val="Code"/>
      </w:pPr>
      <w:r w:rsidRPr="00FA3DB4">
        <w:t xml:space="preserve">            public const int DefaultPageNumber = 1;</w:t>
      </w:r>
    </w:p>
    <w:p w14:paraId="4A2714DD" w14:textId="77777777" w:rsidR="00FA2706" w:rsidRPr="00FA3DB4" w:rsidRDefault="00FA2706" w:rsidP="00566F04">
      <w:pPr>
        <w:pStyle w:val="Code"/>
      </w:pPr>
      <w:r w:rsidRPr="00FA3DB4">
        <w:t xml:space="preserve">        }</w:t>
      </w:r>
    </w:p>
    <w:p w14:paraId="585830E2" w14:textId="77777777" w:rsidR="00FA2706" w:rsidRPr="00FA3DB4" w:rsidRDefault="00FA2706" w:rsidP="00566F04">
      <w:pPr>
        <w:pStyle w:val="Code"/>
      </w:pPr>
    </w:p>
    <w:p w14:paraId="4A583CB2" w14:textId="77777777" w:rsidR="00FA2706" w:rsidRPr="00FA3DB4" w:rsidRDefault="00FA2706" w:rsidP="00566F04">
      <w:pPr>
        <w:pStyle w:val="Code"/>
      </w:pPr>
      <w:r w:rsidRPr="00FA3DB4">
        <w:t xml:space="preserve">        public static class CommonParameterNames</w:t>
      </w:r>
    </w:p>
    <w:p w14:paraId="361D5666" w14:textId="77777777" w:rsidR="00FA2706" w:rsidRPr="00FA3DB4" w:rsidRDefault="00FA2706" w:rsidP="00566F04">
      <w:pPr>
        <w:pStyle w:val="Code"/>
      </w:pPr>
      <w:r w:rsidRPr="00FA3DB4">
        <w:t xml:space="preserve">        {</w:t>
      </w:r>
    </w:p>
    <w:p w14:paraId="1E8869D0" w14:textId="77777777" w:rsidR="00FA2706" w:rsidRPr="00FA3DB4" w:rsidRDefault="00FA2706" w:rsidP="00566F04">
      <w:pPr>
        <w:pStyle w:val="Code"/>
      </w:pPr>
      <w:r w:rsidRPr="00FA3DB4">
        <w:t xml:space="preserve">            public const string PageNumber = "pageNumber";</w:t>
      </w:r>
    </w:p>
    <w:p w14:paraId="72501379" w14:textId="77777777" w:rsidR="00FA2706" w:rsidRPr="00FA3DB4" w:rsidRDefault="00FA2706" w:rsidP="00566F04">
      <w:pPr>
        <w:pStyle w:val="Code"/>
      </w:pPr>
      <w:r w:rsidRPr="00FA3DB4">
        <w:t xml:space="preserve">            public const string PageSize = "pageSize";</w:t>
      </w:r>
    </w:p>
    <w:p w14:paraId="0507EAAB" w14:textId="77777777" w:rsidR="00FA2706" w:rsidRPr="00FA3DB4" w:rsidRDefault="00FA2706" w:rsidP="00566F04">
      <w:pPr>
        <w:pStyle w:val="Code"/>
      </w:pPr>
      <w:r w:rsidRPr="00FA3DB4">
        <w:t xml:space="preserve">        }</w:t>
      </w:r>
    </w:p>
    <w:p w14:paraId="1BC25034" w14:textId="77777777" w:rsidR="00FA2706" w:rsidRPr="00FA3DB4" w:rsidRDefault="00FA2706" w:rsidP="00566F04">
      <w:pPr>
        <w:pStyle w:val="Code"/>
      </w:pPr>
    </w:p>
    <w:p w14:paraId="088BA992" w14:textId="77777777" w:rsidR="00FA2706" w:rsidRPr="00FA3DB4" w:rsidRDefault="00FA2706" w:rsidP="00566F04">
      <w:pPr>
        <w:pStyle w:val="Code"/>
      </w:pPr>
      <w:r w:rsidRPr="00FA3DB4">
        <w:t xml:space="preserve">        public static class CommonLinkRelValues</w:t>
      </w:r>
    </w:p>
    <w:p w14:paraId="70F4EEDF" w14:textId="77777777" w:rsidR="00FA2706" w:rsidRPr="00FA3DB4" w:rsidRDefault="00FA2706" w:rsidP="00566F04">
      <w:pPr>
        <w:pStyle w:val="Code"/>
      </w:pPr>
      <w:r w:rsidRPr="00FA3DB4">
        <w:t xml:space="preserve">        {</w:t>
      </w:r>
    </w:p>
    <w:p w14:paraId="7F7CE0FC" w14:textId="77777777" w:rsidR="00FA2706" w:rsidRPr="00FA3DB4" w:rsidRDefault="00FA2706" w:rsidP="00566F04">
      <w:pPr>
        <w:pStyle w:val="Code"/>
      </w:pPr>
      <w:r w:rsidRPr="00FA3DB4">
        <w:t xml:space="preserve">            public const string Self = "self";</w:t>
      </w:r>
    </w:p>
    <w:p w14:paraId="74D02D0A" w14:textId="77777777" w:rsidR="00FA2706" w:rsidRPr="00FA3DB4" w:rsidRDefault="00FA2706" w:rsidP="00566F04">
      <w:pPr>
        <w:pStyle w:val="Code"/>
      </w:pPr>
      <w:r w:rsidRPr="00FA3DB4">
        <w:t xml:space="preserve">            public const string All = "all";</w:t>
      </w:r>
    </w:p>
    <w:p w14:paraId="715CBE75" w14:textId="77777777" w:rsidR="00FA2706" w:rsidRPr="00FA3DB4" w:rsidRDefault="00FA2706" w:rsidP="00566F04">
      <w:pPr>
        <w:pStyle w:val="Code"/>
      </w:pPr>
      <w:r w:rsidRPr="00FA3DB4">
        <w:t xml:space="preserve">            public const string CurrentPage = "currentPage";</w:t>
      </w:r>
    </w:p>
    <w:p w14:paraId="0E038904" w14:textId="77777777" w:rsidR="00FA2706" w:rsidRPr="00FA3DB4" w:rsidRDefault="00FA2706" w:rsidP="00566F04">
      <w:pPr>
        <w:pStyle w:val="Code"/>
      </w:pPr>
      <w:r w:rsidRPr="00FA3DB4">
        <w:t xml:space="preserve">            public const string PreviousPage = "previousPage";</w:t>
      </w:r>
    </w:p>
    <w:p w14:paraId="38AC1155" w14:textId="77777777" w:rsidR="00FA2706" w:rsidRPr="00FA3DB4" w:rsidRDefault="00FA2706" w:rsidP="00566F04">
      <w:pPr>
        <w:pStyle w:val="Code"/>
      </w:pPr>
      <w:r w:rsidRPr="00FA3DB4">
        <w:t xml:space="preserve">            public const string NextPage = "nextPage";</w:t>
      </w:r>
    </w:p>
    <w:p w14:paraId="3C21AA2B" w14:textId="77777777" w:rsidR="00FA2706" w:rsidRPr="00FA3DB4" w:rsidRDefault="00FA2706" w:rsidP="00566F04">
      <w:pPr>
        <w:pStyle w:val="Code"/>
      </w:pPr>
      <w:r w:rsidRPr="00FA3DB4">
        <w:t xml:space="preserve">        }</w:t>
      </w:r>
    </w:p>
    <w:p w14:paraId="728A079D" w14:textId="77777777" w:rsidR="00FA2706" w:rsidRPr="00FA3DB4" w:rsidRDefault="00FA2706" w:rsidP="00566F04">
      <w:pPr>
        <w:pStyle w:val="Code"/>
      </w:pPr>
    </w:p>
    <w:p w14:paraId="345303A1" w14:textId="77777777" w:rsidR="00FA2706" w:rsidRPr="00FA3DB4" w:rsidRDefault="00FA2706" w:rsidP="00566F04">
      <w:pPr>
        <w:pStyle w:val="Code"/>
      </w:pPr>
      <w:r w:rsidRPr="00FA3DB4">
        <w:t xml:space="preserve">        public static class CommonRoutingDefinitions</w:t>
      </w:r>
    </w:p>
    <w:p w14:paraId="6FBEF90C" w14:textId="77777777" w:rsidR="00FA2706" w:rsidRPr="00FA3DB4" w:rsidRDefault="00FA2706" w:rsidP="00566F04">
      <w:pPr>
        <w:pStyle w:val="Code"/>
      </w:pPr>
      <w:r w:rsidRPr="00FA3DB4">
        <w:t xml:space="preserve">        {</w:t>
      </w:r>
    </w:p>
    <w:p w14:paraId="0C653F18" w14:textId="77777777" w:rsidR="00FA2706" w:rsidRPr="00FA3DB4" w:rsidRDefault="00FA2706" w:rsidP="00566F04">
      <w:pPr>
        <w:pStyle w:val="Code"/>
      </w:pPr>
      <w:r w:rsidRPr="00FA3DB4">
        <w:t xml:space="preserve">            public const string ApiSegmentName = "api";</w:t>
      </w:r>
    </w:p>
    <w:p w14:paraId="23322767" w14:textId="77777777" w:rsidR="00FA2706" w:rsidRPr="00FA3DB4" w:rsidRDefault="00FA2706" w:rsidP="00566F04">
      <w:pPr>
        <w:pStyle w:val="Code"/>
      </w:pPr>
      <w:r w:rsidRPr="00FA3DB4">
        <w:t xml:space="preserve">            public const string ApiVersionSegmentName = "apiVersion";</w:t>
      </w:r>
    </w:p>
    <w:p w14:paraId="561E7049" w14:textId="77777777" w:rsidR="00FA2706" w:rsidRPr="00FA3DB4" w:rsidRDefault="00FA2706" w:rsidP="00566F04">
      <w:pPr>
        <w:pStyle w:val="Code"/>
      </w:pPr>
      <w:r w:rsidRPr="00FA3DB4">
        <w:lastRenderedPageBreak/>
        <w:t xml:space="preserve">            public const string CurrentApiVersion = "v1";</w:t>
      </w:r>
    </w:p>
    <w:p w14:paraId="68C68080" w14:textId="77777777" w:rsidR="00FA2706" w:rsidRPr="00FA3DB4" w:rsidRDefault="00FA2706" w:rsidP="00566F04">
      <w:pPr>
        <w:pStyle w:val="Code"/>
      </w:pPr>
      <w:r w:rsidRPr="00FA3DB4">
        <w:t xml:space="preserve">        }</w:t>
      </w:r>
    </w:p>
    <w:p w14:paraId="223CA27E" w14:textId="77777777" w:rsidR="00FA2706" w:rsidRPr="00FA3DB4" w:rsidRDefault="00FA2706" w:rsidP="00566F04">
      <w:pPr>
        <w:pStyle w:val="Code"/>
      </w:pPr>
    </w:p>
    <w:p w14:paraId="0B327625" w14:textId="77777777" w:rsidR="00FA2706" w:rsidRPr="00FA3DB4" w:rsidRDefault="00FA2706" w:rsidP="00566F04">
      <w:pPr>
        <w:pStyle w:val="Code"/>
      </w:pPr>
      <w:r w:rsidRPr="00FA3DB4">
        <w:t xml:space="preserve">        public static class SchemeTypes</w:t>
      </w:r>
    </w:p>
    <w:p w14:paraId="29EB3007" w14:textId="77777777" w:rsidR="00FA2706" w:rsidRPr="00FA3DB4" w:rsidRDefault="00FA2706" w:rsidP="00566F04">
      <w:pPr>
        <w:pStyle w:val="Code"/>
      </w:pPr>
      <w:r w:rsidRPr="00FA3DB4">
        <w:t xml:space="preserve">        {</w:t>
      </w:r>
    </w:p>
    <w:p w14:paraId="3E9E3411" w14:textId="77777777" w:rsidR="00FA2706" w:rsidRPr="00FA3DB4" w:rsidRDefault="00FA2706" w:rsidP="00566F04">
      <w:pPr>
        <w:pStyle w:val="Code"/>
      </w:pPr>
      <w:r w:rsidRPr="00FA3DB4">
        <w:t xml:space="preserve">            public const string Basic = "basic";</w:t>
      </w:r>
    </w:p>
    <w:p w14:paraId="56403A81" w14:textId="77777777" w:rsidR="00FA2706" w:rsidRPr="00FA3DB4" w:rsidRDefault="00FA2706" w:rsidP="00566F04">
      <w:pPr>
        <w:pStyle w:val="Code"/>
      </w:pPr>
      <w:r w:rsidRPr="00FA3DB4">
        <w:t xml:space="preserve">        }</w:t>
      </w:r>
    </w:p>
    <w:p w14:paraId="791147E4" w14:textId="77777777" w:rsidR="00FA2706" w:rsidRPr="00FA3DB4" w:rsidRDefault="00FA2706" w:rsidP="00566F04">
      <w:pPr>
        <w:pStyle w:val="Code"/>
      </w:pPr>
    </w:p>
    <w:p w14:paraId="26FFFEA6" w14:textId="77777777" w:rsidR="00FA2706" w:rsidRPr="00FA3DB4" w:rsidRDefault="00FA2706" w:rsidP="00566F04">
      <w:pPr>
        <w:pStyle w:val="Code"/>
      </w:pPr>
      <w:r w:rsidRPr="00FA3DB4">
        <w:t xml:space="preserve">        public static class RoleNames</w:t>
      </w:r>
    </w:p>
    <w:p w14:paraId="45D8F3DB" w14:textId="77777777" w:rsidR="00FA2706" w:rsidRPr="00FA3DB4" w:rsidRDefault="00FA2706" w:rsidP="00566F04">
      <w:pPr>
        <w:pStyle w:val="Code"/>
      </w:pPr>
      <w:r w:rsidRPr="00FA3DB4">
        <w:t xml:space="preserve">        {</w:t>
      </w:r>
    </w:p>
    <w:p w14:paraId="2F0FF253" w14:textId="77777777" w:rsidR="00FA2706" w:rsidRPr="00FA3DB4" w:rsidRDefault="00FA2706" w:rsidP="00566F04">
      <w:pPr>
        <w:pStyle w:val="Code"/>
      </w:pPr>
      <w:r w:rsidRPr="00FA3DB4">
        <w:t xml:space="preserve">            public const string Manager = "Manager";</w:t>
      </w:r>
    </w:p>
    <w:p w14:paraId="11D024DC" w14:textId="77777777" w:rsidR="00FA2706" w:rsidRPr="00FA3DB4" w:rsidRDefault="00FA2706" w:rsidP="00566F04">
      <w:pPr>
        <w:pStyle w:val="Code"/>
      </w:pPr>
      <w:r w:rsidRPr="00FA3DB4">
        <w:t xml:space="preserve">            public const string SeniorWorker = "SeniorWorker";</w:t>
      </w:r>
    </w:p>
    <w:p w14:paraId="7922C311" w14:textId="77777777" w:rsidR="00FA2706" w:rsidRPr="00FA3DB4" w:rsidRDefault="00FA2706" w:rsidP="00566F04">
      <w:pPr>
        <w:pStyle w:val="Code"/>
      </w:pPr>
      <w:r w:rsidRPr="00FA3DB4">
        <w:t xml:space="preserve">            public const string JuniorWorker = "JuniorWorker";</w:t>
      </w:r>
    </w:p>
    <w:p w14:paraId="45A25764" w14:textId="77777777" w:rsidR="00FA2706" w:rsidRPr="00FA3DB4" w:rsidRDefault="00FA2706" w:rsidP="00566F04">
      <w:pPr>
        <w:pStyle w:val="Code"/>
      </w:pPr>
      <w:r w:rsidRPr="00FA3DB4">
        <w:t xml:space="preserve">        }</w:t>
      </w:r>
    </w:p>
    <w:p w14:paraId="7FFF66AC" w14:textId="77777777" w:rsidR="00FA2706" w:rsidRPr="00FA3DB4" w:rsidRDefault="00FA2706" w:rsidP="00566F04">
      <w:pPr>
        <w:pStyle w:val="Code"/>
      </w:pPr>
    </w:p>
    <w:p w14:paraId="0412E267" w14:textId="77777777" w:rsidR="00FA2706" w:rsidRPr="00FA3DB4" w:rsidRDefault="00FA2706" w:rsidP="00566F04">
      <w:pPr>
        <w:pStyle w:val="Code"/>
      </w:pPr>
      <w:r w:rsidRPr="00FA3DB4">
        <w:t xml:space="preserve">        public const string DefaultLegacyNamespace = "http://tempuri.org/";</w:t>
      </w:r>
    </w:p>
    <w:p w14:paraId="63843E17" w14:textId="77777777" w:rsidR="00FA2706" w:rsidRPr="00FA3DB4" w:rsidRDefault="00FA2706" w:rsidP="00566F04">
      <w:pPr>
        <w:pStyle w:val="Code"/>
      </w:pPr>
      <w:r w:rsidRPr="00FA3DB4">
        <w:t xml:space="preserve">    }</w:t>
      </w:r>
    </w:p>
    <w:p w14:paraId="634EECCB" w14:textId="77777777" w:rsidR="00FA2706" w:rsidRPr="00FA3DB4" w:rsidRDefault="00FA2706" w:rsidP="00566F04">
      <w:pPr>
        <w:pStyle w:val="Code"/>
      </w:pPr>
      <w:r w:rsidRPr="00FA3DB4">
        <w:t>}</w:t>
      </w:r>
    </w:p>
    <w:p w14:paraId="65DF0BEC" w14:textId="7F493CB8" w:rsidR="00045301" w:rsidRPr="00FA3DB4" w:rsidRDefault="00FA2706" w:rsidP="00FA3DB4">
      <w:pPr>
        <w:pStyle w:val="BodyTextCont"/>
      </w:pPr>
      <w:r w:rsidRPr="00FA3DB4">
        <w:t xml:space="preserve">The next prerequisite type to add is </w:t>
      </w:r>
      <w:r w:rsidRPr="00FA3DB4">
        <w:rPr>
          <w:rStyle w:val="CodeInline"/>
        </w:rPr>
        <w:t>LocationLinkCalculator</w:t>
      </w:r>
      <w:r w:rsidRPr="00FA3DB4">
        <w:t>. This is just a little utility class encapsulating a trivial algorithm that returns the location link from a service model</w:t>
      </w:r>
      <w:del w:id="1256" w:author="Roger LeBlanc" w:date="2014-06-25T12:58:00Z">
        <w:r w:rsidRPr="00FA3DB4" w:rsidDel="00F90F37">
          <w:delText>'</w:delText>
        </w:r>
      </w:del>
      <w:ins w:id="1257" w:author="Roger LeBlanc" w:date="2014-06-25T12:58:00Z">
        <w:r w:rsidR="00F90F37">
          <w:t>’</w:t>
        </w:r>
      </w:ins>
      <w:r w:rsidRPr="00FA3DB4">
        <w:t xml:space="preserve">s collection of </w:t>
      </w:r>
      <w:r w:rsidRPr="00FA3DB4">
        <w:rPr>
          <w:rStyle w:val="CodeInline"/>
        </w:rPr>
        <w:t>Link</w:t>
      </w:r>
      <w:r w:rsidRPr="00FA3DB4">
        <w:t xml:space="preserve"> objects. Note that it is static (gasp!). While we generally discourage the use of statics because of the tight coupling they introduce, they can be appropriate for trivial utility functions. Does this calculator need to support polymorphism? Does it need to be mocked? No, and probably not, respectively. So implement it as follows:</w:t>
      </w:r>
    </w:p>
    <w:p w14:paraId="38D95751" w14:textId="77777777" w:rsidR="00FA2706" w:rsidRPr="00FA3DB4" w:rsidRDefault="00FA2706" w:rsidP="00566F04">
      <w:pPr>
        <w:pStyle w:val="Code"/>
      </w:pPr>
      <w:r w:rsidRPr="00FA3DB4">
        <w:t>using System;</w:t>
      </w:r>
    </w:p>
    <w:p w14:paraId="04F79E90" w14:textId="77777777" w:rsidR="00FA2706" w:rsidRPr="00FA3DB4" w:rsidRDefault="00FA2706" w:rsidP="00566F04">
      <w:pPr>
        <w:pStyle w:val="Code"/>
      </w:pPr>
      <w:r w:rsidRPr="00FA3DB4">
        <w:t>using System.Linq;</w:t>
      </w:r>
    </w:p>
    <w:p w14:paraId="2A8AAF83" w14:textId="77777777" w:rsidR="00FA2706" w:rsidRPr="00FA3DB4" w:rsidRDefault="00FA2706" w:rsidP="00566F04">
      <w:pPr>
        <w:pStyle w:val="Code"/>
      </w:pPr>
      <w:r w:rsidRPr="00FA3DB4">
        <w:t>using WebApi2Book.Common;</w:t>
      </w:r>
    </w:p>
    <w:p w14:paraId="257C0D15" w14:textId="77777777" w:rsidR="00FA2706" w:rsidRPr="00FA3DB4" w:rsidRDefault="00FA2706" w:rsidP="00566F04">
      <w:pPr>
        <w:pStyle w:val="Code"/>
      </w:pPr>
      <w:r w:rsidRPr="00FA3DB4">
        <w:t>using WebApi2Book.Web.Api.Models;</w:t>
      </w:r>
    </w:p>
    <w:p w14:paraId="230EA5F6" w14:textId="77777777" w:rsidR="00FA2706" w:rsidRPr="00FA3DB4" w:rsidRDefault="00FA2706" w:rsidP="00566F04">
      <w:pPr>
        <w:pStyle w:val="Code"/>
      </w:pPr>
    </w:p>
    <w:p w14:paraId="0401A537" w14:textId="77777777" w:rsidR="00FA2706" w:rsidRPr="00FA3DB4" w:rsidRDefault="00FA2706" w:rsidP="00566F04">
      <w:pPr>
        <w:pStyle w:val="Code"/>
      </w:pPr>
      <w:r w:rsidRPr="00FA3DB4">
        <w:t>namespace WebApi2Book.Web.Api.MaintenanceProcessing</w:t>
      </w:r>
    </w:p>
    <w:p w14:paraId="4E2BD019" w14:textId="77777777" w:rsidR="00FA2706" w:rsidRPr="00FA3DB4" w:rsidRDefault="00FA2706" w:rsidP="00566F04">
      <w:pPr>
        <w:pStyle w:val="Code"/>
      </w:pPr>
      <w:r w:rsidRPr="00FA3DB4">
        <w:t>{</w:t>
      </w:r>
    </w:p>
    <w:p w14:paraId="01DB33DD" w14:textId="77777777" w:rsidR="00FA2706" w:rsidRPr="00FA3DB4" w:rsidRDefault="00FA2706" w:rsidP="00566F04">
      <w:pPr>
        <w:pStyle w:val="Code"/>
      </w:pPr>
      <w:r w:rsidRPr="00FA3DB4">
        <w:t xml:space="preserve">    public static class LocationLinkCalculator</w:t>
      </w:r>
    </w:p>
    <w:p w14:paraId="51616486" w14:textId="77777777" w:rsidR="00FA2706" w:rsidRPr="00FA3DB4" w:rsidRDefault="00FA2706" w:rsidP="00566F04">
      <w:pPr>
        <w:pStyle w:val="Code"/>
      </w:pPr>
      <w:r w:rsidRPr="00FA3DB4">
        <w:t xml:space="preserve">    {</w:t>
      </w:r>
    </w:p>
    <w:p w14:paraId="205A4E36" w14:textId="77777777" w:rsidR="00FA2706" w:rsidRPr="00FA3DB4" w:rsidRDefault="00FA2706" w:rsidP="00566F04">
      <w:pPr>
        <w:pStyle w:val="Code"/>
      </w:pPr>
      <w:r w:rsidRPr="00FA3DB4">
        <w:t xml:space="preserve">        public static Uri GetLocationLink(ILinkContaining linkContaining)</w:t>
      </w:r>
    </w:p>
    <w:p w14:paraId="43773CD1" w14:textId="77777777" w:rsidR="00FA2706" w:rsidRPr="00FA3DB4" w:rsidRDefault="00FA2706" w:rsidP="00566F04">
      <w:pPr>
        <w:pStyle w:val="Code"/>
      </w:pPr>
      <w:r w:rsidRPr="00FA3DB4">
        <w:t xml:space="preserve">        {</w:t>
      </w:r>
    </w:p>
    <w:p w14:paraId="5064F78A" w14:textId="77777777" w:rsidR="00FA2706" w:rsidRPr="00FA3DB4" w:rsidRDefault="00FA2706" w:rsidP="00566F04">
      <w:pPr>
        <w:pStyle w:val="Code"/>
      </w:pPr>
      <w:r w:rsidRPr="00FA3DB4">
        <w:t xml:space="preserve">            </w:t>
      </w:r>
      <w:commentRangeStart w:id="1258"/>
      <w:r w:rsidRPr="00FA3DB4">
        <w:t xml:space="preserve">var </w:t>
      </w:r>
      <w:commentRangeEnd w:id="1258"/>
      <w:r w:rsidR="00E50996">
        <w:rPr>
          <w:rStyle w:val="CommentReference"/>
          <w:rFonts w:ascii="Times" w:hAnsi="Times"/>
          <w:noProof w:val="0"/>
        </w:rPr>
        <w:commentReference w:id="1258"/>
      </w:r>
      <w:r w:rsidRPr="00FA3DB4">
        <w:t>locationLink = linkContaining.Links.FirstOrDefault(x =&gt; x.Rel == Constants.CommonLinkRelValues.Self);</w:t>
      </w:r>
    </w:p>
    <w:p w14:paraId="4C794C43" w14:textId="77777777" w:rsidR="00FA2706" w:rsidRPr="00FA3DB4" w:rsidRDefault="00FA2706" w:rsidP="00566F04">
      <w:pPr>
        <w:pStyle w:val="Code"/>
      </w:pPr>
      <w:r w:rsidRPr="00FA3DB4">
        <w:t xml:space="preserve">            return locationLink == null ? null : new Uri(locationLink.Href);</w:t>
      </w:r>
    </w:p>
    <w:p w14:paraId="646F8C17" w14:textId="77777777" w:rsidR="00FA2706" w:rsidRPr="00FA3DB4" w:rsidRDefault="00FA2706" w:rsidP="00566F04">
      <w:pPr>
        <w:pStyle w:val="Code"/>
      </w:pPr>
      <w:r w:rsidRPr="00FA3DB4">
        <w:t xml:space="preserve">        }</w:t>
      </w:r>
    </w:p>
    <w:p w14:paraId="265E41D2" w14:textId="77777777" w:rsidR="00FA2706" w:rsidRPr="00FA3DB4" w:rsidRDefault="00FA2706" w:rsidP="00566F04">
      <w:pPr>
        <w:pStyle w:val="Code"/>
      </w:pPr>
      <w:r w:rsidRPr="00FA3DB4">
        <w:t xml:space="preserve">    }</w:t>
      </w:r>
    </w:p>
    <w:p w14:paraId="090FEB9C" w14:textId="77777777" w:rsidR="00FA2706" w:rsidRPr="00FA3DB4" w:rsidRDefault="00FA2706" w:rsidP="00566F04">
      <w:pPr>
        <w:pStyle w:val="Code"/>
      </w:pPr>
      <w:r w:rsidRPr="00FA3DB4">
        <w:t>}</w:t>
      </w:r>
    </w:p>
    <w:p w14:paraId="42CE7CBD" w14:textId="0BAC38B3" w:rsidR="00FA2706" w:rsidRPr="00FA3DB4" w:rsidDel="00ED2ADB" w:rsidRDefault="00FA2706" w:rsidP="00566F04">
      <w:pPr>
        <w:pStyle w:val="Code"/>
        <w:rPr>
          <w:del w:id="1259" w:author="Roger LeBlanc" w:date="2014-06-25T21:24:00Z"/>
        </w:rPr>
      </w:pPr>
    </w:p>
    <w:p w14:paraId="069439ED" w14:textId="4330CF47" w:rsidR="00045301" w:rsidRPr="00FA3DB4" w:rsidRDefault="00FA2706" w:rsidP="00FA3DB4">
      <w:pPr>
        <w:pStyle w:val="BodyTextCont"/>
      </w:pPr>
      <w:r w:rsidRPr="00FA3DB4">
        <w:t>With prerequisites complete, we</w:t>
      </w:r>
      <w:del w:id="1260" w:author="Roger LeBlanc" w:date="2014-06-25T12:58:00Z">
        <w:r w:rsidRPr="00FA3DB4" w:rsidDel="00F90F37">
          <w:delText>'</w:delText>
        </w:r>
      </w:del>
      <w:ins w:id="1261" w:author="Roger LeBlanc" w:date="2014-06-25T12:58:00Z">
        <w:r w:rsidR="00F90F37">
          <w:t>’</w:t>
        </w:r>
      </w:ins>
      <w:r w:rsidRPr="00FA3DB4">
        <w:t xml:space="preserve">re now ready to implement the </w:t>
      </w:r>
      <w:r w:rsidRPr="00FA3DB4">
        <w:rPr>
          <w:rStyle w:val="CodeInline"/>
        </w:rPr>
        <w:t>IHttpActionResult</w:t>
      </w:r>
      <w:r w:rsidRPr="00ED2ADB">
        <w:rPr>
          <w:rPrChange w:id="1262" w:author="Roger LeBlanc" w:date="2014-06-25T21:24:00Z">
            <w:rPr>
              <w:rStyle w:val="CodeInline"/>
            </w:rPr>
          </w:rPrChange>
        </w:rPr>
        <w:t xml:space="preserve"> that indicates a new task has been created</w:t>
      </w:r>
      <w:r w:rsidRPr="00ED2ADB">
        <w:t>.</w:t>
      </w:r>
      <w:r w:rsidRPr="00FA3DB4">
        <w:t xml:space="preserve"> Implement it as follows:</w:t>
      </w:r>
    </w:p>
    <w:p w14:paraId="7F7EF5B6" w14:textId="6907DCED" w:rsidR="00FA2706" w:rsidRPr="00FA3DB4" w:rsidDel="00ED2ADB" w:rsidRDefault="00FA2706" w:rsidP="00566F04">
      <w:pPr>
        <w:pStyle w:val="Code"/>
        <w:rPr>
          <w:del w:id="1263" w:author="Roger LeBlanc" w:date="2014-06-25T21:24:00Z"/>
        </w:rPr>
      </w:pPr>
    </w:p>
    <w:p w14:paraId="44A5454C" w14:textId="77777777" w:rsidR="00FA2706" w:rsidRPr="00FA3DB4" w:rsidRDefault="00FA2706" w:rsidP="00566F04">
      <w:pPr>
        <w:pStyle w:val="Code"/>
      </w:pPr>
      <w:r w:rsidRPr="00FA3DB4">
        <w:t>using System.Net;</w:t>
      </w:r>
    </w:p>
    <w:p w14:paraId="136049F5" w14:textId="77777777" w:rsidR="00FA2706" w:rsidRPr="00FA3DB4" w:rsidRDefault="00FA2706" w:rsidP="00566F04">
      <w:pPr>
        <w:pStyle w:val="Code"/>
      </w:pPr>
      <w:r w:rsidRPr="00FA3DB4">
        <w:t>using System.Net.Http;</w:t>
      </w:r>
    </w:p>
    <w:p w14:paraId="7001EB35" w14:textId="77777777" w:rsidR="00FA2706" w:rsidRPr="00FA3DB4" w:rsidRDefault="00FA2706" w:rsidP="00566F04">
      <w:pPr>
        <w:pStyle w:val="Code"/>
      </w:pPr>
      <w:r w:rsidRPr="00FA3DB4">
        <w:t>using System.Threading;</w:t>
      </w:r>
    </w:p>
    <w:p w14:paraId="14A93ABB" w14:textId="77777777" w:rsidR="00FA2706" w:rsidRPr="00FA3DB4" w:rsidRDefault="00FA2706" w:rsidP="00566F04">
      <w:pPr>
        <w:pStyle w:val="Code"/>
      </w:pPr>
      <w:r w:rsidRPr="00FA3DB4">
        <w:lastRenderedPageBreak/>
        <w:t>using System.Threading.Tasks;</w:t>
      </w:r>
    </w:p>
    <w:p w14:paraId="3B3ECFC1" w14:textId="77777777" w:rsidR="00FA2706" w:rsidRPr="00FA3DB4" w:rsidRDefault="00FA2706" w:rsidP="00566F04">
      <w:pPr>
        <w:pStyle w:val="Code"/>
      </w:pPr>
      <w:r w:rsidRPr="00FA3DB4">
        <w:t>using System.Web.Http;</w:t>
      </w:r>
    </w:p>
    <w:p w14:paraId="73B50550" w14:textId="77777777" w:rsidR="00FA2706" w:rsidRPr="00FA3DB4" w:rsidRDefault="00FA2706" w:rsidP="00566F04">
      <w:pPr>
        <w:pStyle w:val="Code"/>
      </w:pPr>
      <w:r w:rsidRPr="00FA3DB4">
        <w:t>using Task = WebApi2Book.Web.Api.Models.Task;</w:t>
      </w:r>
    </w:p>
    <w:p w14:paraId="0299C4FA" w14:textId="77777777" w:rsidR="00FA2706" w:rsidRPr="00FA3DB4" w:rsidRDefault="00FA2706" w:rsidP="00566F04">
      <w:pPr>
        <w:pStyle w:val="Code"/>
      </w:pPr>
    </w:p>
    <w:p w14:paraId="6026687C" w14:textId="77777777" w:rsidR="00FA2706" w:rsidRPr="00FA3DB4" w:rsidRDefault="00FA2706" w:rsidP="00566F04">
      <w:pPr>
        <w:pStyle w:val="Code"/>
      </w:pPr>
      <w:r w:rsidRPr="00FA3DB4">
        <w:t>namespace WebApi2Book.Web.Api.MaintenanceProcessing</w:t>
      </w:r>
    </w:p>
    <w:p w14:paraId="3C8349B2" w14:textId="77777777" w:rsidR="00FA2706" w:rsidRPr="00FA3DB4" w:rsidRDefault="00FA2706" w:rsidP="00566F04">
      <w:pPr>
        <w:pStyle w:val="Code"/>
      </w:pPr>
      <w:r w:rsidRPr="00FA3DB4">
        <w:t>{</w:t>
      </w:r>
    </w:p>
    <w:p w14:paraId="13AF0AAF" w14:textId="77777777" w:rsidR="00FA2706" w:rsidRPr="00FA3DB4" w:rsidRDefault="00FA2706" w:rsidP="00566F04">
      <w:pPr>
        <w:pStyle w:val="Code"/>
      </w:pPr>
      <w:r w:rsidRPr="00FA3DB4">
        <w:t xml:space="preserve">    public class TaskCreatedActionResult : IHttpActionResult</w:t>
      </w:r>
    </w:p>
    <w:p w14:paraId="3D3986F5" w14:textId="77777777" w:rsidR="00FA2706" w:rsidRPr="00FA3DB4" w:rsidRDefault="00FA2706" w:rsidP="00566F04">
      <w:pPr>
        <w:pStyle w:val="Code"/>
      </w:pPr>
      <w:r w:rsidRPr="00FA3DB4">
        <w:t xml:space="preserve">    {</w:t>
      </w:r>
    </w:p>
    <w:p w14:paraId="62FB455C" w14:textId="77777777" w:rsidR="00FA2706" w:rsidRPr="00FA3DB4" w:rsidRDefault="00FA2706" w:rsidP="00566F04">
      <w:pPr>
        <w:pStyle w:val="Code"/>
      </w:pPr>
      <w:r w:rsidRPr="00FA3DB4">
        <w:t xml:space="preserve">        private readonly Task _createdTask;</w:t>
      </w:r>
    </w:p>
    <w:p w14:paraId="5CA0CAE3" w14:textId="77777777" w:rsidR="00FA2706" w:rsidRPr="00FA3DB4" w:rsidRDefault="00FA2706" w:rsidP="00566F04">
      <w:pPr>
        <w:pStyle w:val="Code"/>
      </w:pPr>
      <w:r w:rsidRPr="00FA3DB4">
        <w:t xml:space="preserve">        private readonly HttpRequestMessage _requestMessage;</w:t>
      </w:r>
    </w:p>
    <w:p w14:paraId="1F9458F5" w14:textId="77777777" w:rsidR="00FA2706" w:rsidRPr="00FA3DB4" w:rsidRDefault="00FA2706" w:rsidP="00566F04">
      <w:pPr>
        <w:pStyle w:val="Code"/>
      </w:pPr>
    </w:p>
    <w:p w14:paraId="19257776" w14:textId="77777777" w:rsidR="00FA2706" w:rsidRPr="00FA3DB4" w:rsidRDefault="00FA2706" w:rsidP="00566F04">
      <w:pPr>
        <w:pStyle w:val="Code"/>
      </w:pPr>
      <w:r w:rsidRPr="00FA3DB4">
        <w:t xml:space="preserve">        public TaskCreatedActionResult(HttpRequestMessage requestMessage,</w:t>
      </w:r>
    </w:p>
    <w:p w14:paraId="4D64B625" w14:textId="77777777" w:rsidR="00FA2706" w:rsidRPr="00FA3DB4" w:rsidRDefault="00FA2706" w:rsidP="00566F04">
      <w:pPr>
        <w:pStyle w:val="Code"/>
      </w:pPr>
      <w:r w:rsidRPr="00FA3DB4">
        <w:t xml:space="preserve">            Task createdTask)</w:t>
      </w:r>
    </w:p>
    <w:p w14:paraId="2BAC7FD6" w14:textId="77777777" w:rsidR="00FA2706" w:rsidRPr="00FA3DB4" w:rsidRDefault="00FA2706" w:rsidP="00566F04">
      <w:pPr>
        <w:pStyle w:val="Code"/>
      </w:pPr>
      <w:r w:rsidRPr="00FA3DB4">
        <w:t xml:space="preserve">        {</w:t>
      </w:r>
    </w:p>
    <w:p w14:paraId="13B0F8C8" w14:textId="77777777" w:rsidR="00FA2706" w:rsidRPr="00FA3DB4" w:rsidRDefault="00FA2706" w:rsidP="00566F04">
      <w:pPr>
        <w:pStyle w:val="Code"/>
      </w:pPr>
      <w:r w:rsidRPr="00FA3DB4">
        <w:t xml:space="preserve">            _requestMessage = requestMessage;</w:t>
      </w:r>
    </w:p>
    <w:p w14:paraId="0744C170" w14:textId="77777777" w:rsidR="00FA2706" w:rsidRPr="00FA3DB4" w:rsidRDefault="00FA2706" w:rsidP="00566F04">
      <w:pPr>
        <w:pStyle w:val="Code"/>
      </w:pPr>
      <w:r w:rsidRPr="00FA3DB4">
        <w:t xml:space="preserve">            _createdTask = createdTask;</w:t>
      </w:r>
    </w:p>
    <w:p w14:paraId="73BDA2AD" w14:textId="77777777" w:rsidR="00FA2706" w:rsidRPr="00FA3DB4" w:rsidRDefault="00FA2706" w:rsidP="00566F04">
      <w:pPr>
        <w:pStyle w:val="Code"/>
      </w:pPr>
      <w:r w:rsidRPr="00FA3DB4">
        <w:t xml:space="preserve">        }</w:t>
      </w:r>
    </w:p>
    <w:p w14:paraId="4D16C181" w14:textId="77777777" w:rsidR="00FA2706" w:rsidRPr="00FA3DB4" w:rsidRDefault="00FA2706" w:rsidP="00566F04">
      <w:pPr>
        <w:pStyle w:val="Code"/>
      </w:pPr>
    </w:p>
    <w:p w14:paraId="7D0A5909" w14:textId="77777777" w:rsidR="00FA2706" w:rsidRPr="00FA3DB4" w:rsidRDefault="00FA2706" w:rsidP="00566F04">
      <w:pPr>
        <w:pStyle w:val="Code"/>
      </w:pPr>
      <w:r w:rsidRPr="00FA3DB4">
        <w:t xml:space="preserve">        public Task&lt;HttpResponseMessage&gt; ExecuteAsync(CancellationToken cancellationToken)</w:t>
      </w:r>
    </w:p>
    <w:p w14:paraId="1106B30C" w14:textId="77777777" w:rsidR="00FA2706" w:rsidRPr="00FA3DB4" w:rsidRDefault="00FA2706" w:rsidP="00566F04">
      <w:pPr>
        <w:pStyle w:val="Code"/>
      </w:pPr>
      <w:r w:rsidRPr="00FA3DB4">
        <w:t xml:space="preserve">        {</w:t>
      </w:r>
    </w:p>
    <w:p w14:paraId="490F81BD" w14:textId="77777777" w:rsidR="00FA2706" w:rsidRPr="00FA3DB4" w:rsidRDefault="00FA2706" w:rsidP="00566F04">
      <w:pPr>
        <w:pStyle w:val="Code"/>
      </w:pPr>
      <w:r w:rsidRPr="00FA3DB4">
        <w:t xml:space="preserve">            return System.Threading.Tasks.Task.FromResult(Execute());</w:t>
      </w:r>
    </w:p>
    <w:p w14:paraId="72F11A35" w14:textId="77777777" w:rsidR="00FA2706" w:rsidRPr="00FA3DB4" w:rsidRDefault="00FA2706" w:rsidP="00566F04">
      <w:pPr>
        <w:pStyle w:val="Code"/>
      </w:pPr>
      <w:r w:rsidRPr="00FA3DB4">
        <w:t xml:space="preserve">        }</w:t>
      </w:r>
    </w:p>
    <w:p w14:paraId="26874856" w14:textId="77777777" w:rsidR="00FA2706" w:rsidRPr="00FA3DB4" w:rsidRDefault="00FA2706" w:rsidP="00566F04">
      <w:pPr>
        <w:pStyle w:val="Code"/>
      </w:pPr>
    </w:p>
    <w:p w14:paraId="2EEEC011" w14:textId="77777777" w:rsidR="00FA2706" w:rsidRPr="00FA3DB4" w:rsidRDefault="00FA2706" w:rsidP="00566F04">
      <w:pPr>
        <w:pStyle w:val="Code"/>
      </w:pPr>
      <w:r w:rsidRPr="00FA3DB4">
        <w:t xml:space="preserve">        public HttpResponseMessage Execute()</w:t>
      </w:r>
    </w:p>
    <w:p w14:paraId="184B2831" w14:textId="77777777" w:rsidR="00FA2706" w:rsidRPr="00FA3DB4" w:rsidRDefault="00FA2706" w:rsidP="00566F04">
      <w:pPr>
        <w:pStyle w:val="Code"/>
      </w:pPr>
      <w:r w:rsidRPr="00FA3DB4">
        <w:t xml:space="preserve">        {</w:t>
      </w:r>
    </w:p>
    <w:p w14:paraId="16519561" w14:textId="77777777" w:rsidR="00FA2706" w:rsidRPr="00FA3DB4" w:rsidRDefault="00FA2706" w:rsidP="00566F04">
      <w:pPr>
        <w:pStyle w:val="Code"/>
      </w:pPr>
      <w:r w:rsidRPr="00FA3DB4">
        <w:t xml:space="preserve">            </w:t>
      </w:r>
      <w:commentRangeStart w:id="1264"/>
      <w:r w:rsidRPr="00FA3DB4">
        <w:t xml:space="preserve">var </w:t>
      </w:r>
      <w:commentRangeEnd w:id="1264"/>
      <w:r w:rsidR="00E50996">
        <w:rPr>
          <w:rStyle w:val="CommentReference"/>
          <w:rFonts w:ascii="Times" w:hAnsi="Times"/>
          <w:noProof w:val="0"/>
        </w:rPr>
        <w:commentReference w:id="1264"/>
      </w:r>
      <w:r w:rsidRPr="00FA3DB4">
        <w:t>responseMessage = _requestMessage.CreateResponse(HttpStatusCode.Created, _createdTask);</w:t>
      </w:r>
    </w:p>
    <w:p w14:paraId="52DC58D8" w14:textId="77777777" w:rsidR="00FA2706" w:rsidRPr="00FA3DB4" w:rsidRDefault="00FA2706" w:rsidP="00566F04">
      <w:pPr>
        <w:pStyle w:val="Code"/>
      </w:pPr>
    </w:p>
    <w:p w14:paraId="6A492F8E" w14:textId="77777777" w:rsidR="00FA2706" w:rsidRPr="00FA3DB4" w:rsidRDefault="00FA2706" w:rsidP="00566F04">
      <w:pPr>
        <w:pStyle w:val="Code"/>
      </w:pPr>
      <w:r w:rsidRPr="00FA3DB4">
        <w:t xml:space="preserve">            responseMessage.Headers.Location = LocationLinkCalculator.GetLocationLink(_createdTask);</w:t>
      </w:r>
    </w:p>
    <w:p w14:paraId="14B259AB" w14:textId="77777777" w:rsidR="00FA2706" w:rsidRPr="00FA3DB4" w:rsidRDefault="00FA2706" w:rsidP="00566F04">
      <w:pPr>
        <w:pStyle w:val="Code"/>
      </w:pPr>
    </w:p>
    <w:p w14:paraId="1926AAFF" w14:textId="77777777" w:rsidR="00FA2706" w:rsidRPr="00FA3DB4" w:rsidRDefault="00FA2706" w:rsidP="00566F04">
      <w:pPr>
        <w:pStyle w:val="Code"/>
      </w:pPr>
      <w:r w:rsidRPr="00FA3DB4">
        <w:t xml:space="preserve">            return responseMessage;</w:t>
      </w:r>
    </w:p>
    <w:p w14:paraId="7B7AC31D" w14:textId="77777777" w:rsidR="00FA2706" w:rsidRPr="00FA3DB4" w:rsidRDefault="00FA2706" w:rsidP="00566F04">
      <w:pPr>
        <w:pStyle w:val="Code"/>
      </w:pPr>
      <w:r w:rsidRPr="00FA3DB4">
        <w:t xml:space="preserve">        }</w:t>
      </w:r>
    </w:p>
    <w:p w14:paraId="2F9C1E81" w14:textId="77777777" w:rsidR="00FA2706" w:rsidRPr="00FA3DB4" w:rsidRDefault="00FA2706" w:rsidP="00566F04">
      <w:pPr>
        <w:pStyle w:val="Code"/>
      </w:pPr>
      <w:r w:rsidRPr="00FA3DB4">
        <w:t xml:space="preserve">    }</w:t>
      </w:r>
    </w:p>
    <w:p w14:paraId="134B1528" w14:textId="77777777" w:rsidR="00FA2706" w:rsidRPr="00FA3DB4" w:rsidRDefault="00FA2706" w:rsidP="00566F04">
      <w:pPr>
        <w:pStyle w:val="Code"/>
      </w:pPr>
      <w:r w:rsidRPr="00FA3DB4">
        <w:t xml:space="preserve">} </w:t>
      </w:r>
    </w:p>
    <w:p w14:paraId="42774E49" w14:textId="77777777" w:rsidR="00045301" w:rsidRPr="00FA3DB4" w:rsidRDefault="00FA2706" w:rsidP="00FA3DB4">
      <w:pPr>
        <w:pStyle w:val="BodyTextCont"/>
      </w:pPr>
      <w:r w:rsidRPr="00FA3DB4">
        <w:t xml:space="preserve">Looking at the implementation, we see that the constructor accepts an </w:t>
      </w:r>
      <w:r w:rsidRPr="00FA3DB4">
        <w:rPr>
          <w:rStyle w:val="CodeInline"/>
        </w:rPr>
        <w:t>HttpRequestMessage</w:t>
      </w:r>
      <w:r w:rsidRPr="00FA3DB4">
        <w:t xml:space="preserve"> and a </w:t>
      </w:r>
      <w:r w:rsidRPr="00FA3DB4">
        <w:rPr>
          <w:rStyle w:val="CodeInline"/>
        </w:rPr>
        <w:t>Task</w:t>
      </w:r>
      <w:r w:rsidRPr="00FA3DB4">
        <w:t xml:space="preserve"> service model object. It caches those for use in the </w:t>
      </w:r>
      <w:r w:rsidRPr="00FA3DB4">
        <w:rPr>
          <w:rStyle w:val="CodeInline"/>
        </w:rPr>
        <w:t>Execute</w:t>
      </w:r>
      <w:r w:rsidRPr="00FA3DB4">
        <w:t xml:space="preserve"> method, which is invoked from the asynchronous </w:t>
      </w:r>
      <w:r w:rsidRPr="00FA3DB4">
        <w:rPr>
          <w:rStyle w:val="CodeInline"/>
        </w:rPr>
        <w:t>ExecuteAsync</w:t>
      </w:r>
      <w:r w:rsidRPr="00FA3DB4">
        <w:t xml:space="preserve"> method. </w:t>
      </w:r>
      <w:r w:rsidRPr="00FA3DB4">
        <w:rPr>
          <w:rStyle w:val="CodeInline"/>
        </w:rPr>
        <w:t>Execute</w:t>
      </w:r>
      <w:r w:rsidRPr="00FA3DB4">
        <w:t xml:space="preserve"> uses the request message to create a response with the proper </w:t>
      </w:r>
      <w:r w:rsidRPr="00FA3DB4">
        <w:rPr>
          <w:rStyle w:val="CodeInline"/>
        </w:rPr>
        <w:t>HttpStatusCode</w:t>
      </w:r>
      <w:r w:rsidRPr="00FA3DB4">
        <w:t xml:space="preserve"> and </w:t>
      </w:r>
      <w:r w:rsidRPr="00FA3DB4">
        <w:rPr>
          <w:rStyle w:val="CodeInline"/>
        </w:rPr>
        <w:t>Task</w:t>
      </w:r>
      <w:r w:rsidRPr="00FA3DB4">
        <w:t xml:space="preserve"> content. Then it also adds the </w:t>
      </w:r>
      <w:r w:rsidRPr="00FA3DB4">
        <w:rPr>
          <w:rStyle w:val="CodeInline"/>
        </w:rPr>
        <w:t>Location</w:t>
      </w:r>
      <w:r w:rsidRPr="00FA3DB4">
        <w:t xml:space="preserve"> header to the response.</w:t>
      </w:r>
    </w:p>
    <w:p w14:paraId="76032D8B" w14:textId="77777777" w:rsidR="00045301" w:rsidRPr="00FA3DB4" w:rsidRDefault="00FA2706" w:rsidP="00FA3DB4">
      <w:pPr>
        <w:pStyle w:val="BodyTextCont"/>
      </w:pPr>
      <w:r w:rsidRPr="00FA3DB4">
        <w:t xml:space="preserve">At last, modify the </w:t>
      </w:r>
      <w:r w:rsidRPr="00FA3DB4">
        <w:rPr>
          <w:rStyle w:val="CodeInline"/>
        </w:rPr>
        <w:t>AddTask</w:t>
      </w:r>
      <w:r w:rsidRPr="00FA3DB4">
        <w:t xml:space="preserve"> method of the </w:t>
      </w:r>
      <w:r w:rsidRPr="00FA3DB4">
        <w:rPr>
          <w:rStyle w:val="CodeInline"/>
        </w:rPr>
        <w:t>TasksController</w:t>
      </w:r>
      <w:r w:rsidRPr="00FA3DB4">
        <w:t xml:space="preserve"> to return the custom result:</w:t>
      </w:r>
    </w:p>
    <w:p w14:paraId="72F72454" w14:textId="77777777" w:rsidR="00FA2706" w:rsidRPr="00FA3DB4" w:rsidRDefault="00FA2706" w:rsidP="00566F04">
      <w:pPr>
        <w:pStyle w:val="Code"/>
      </w:pPr>
      <w:r w:rsidRPr="00FA3DB4">
        <w:t xml:space="preserve"> [Route("", Name = "AddTaskRoute")]</w:t>
      </w:r>
    </w:p>
    <w:p w14:paraId="0E39AE05" w14:textId="77777777" w:rsidR="00FA2706" w:rsidRPr="00FA3DB4" w:rsidRDefault="00FA2706" w:rsidP="00566F04">
      <w:pPr>
        <w:pStyle w:val="Code"/>
      </w:pPr>
      <w:r w:rsidRPr="00FA3DB4">
        <w:t xml:space="preserve"> [HttpPost]</w:t>
      </w:r>
    </w:p>
    <w:p w14:paraId="55D5A0E6" w14:textId="77777777" w:rsidR="00FA2706" w:rsidRPr="00FA3DB4" w:rsidRDefault="00FA2706" w:rsidP="00566F04">
      <w:pPr>
        <w:pStyle w:val="Code"/>
      </w:pPr>
      <w:r w:rsidRPr="00FA3DB4">
        <w:t xml:space="preserve"> public IHttpActionResult AddTask(HttpRequestMessage requestMessage, NewTask newTask)</w:t>
      </w:r>
    </w:p>
    <w:p w14:paraId="7F8A8266" w14:textId="77777777" w:rsidR="00FA2706" w:rsidRPr="00FA3DB4" w:rsidRDefault="00FA2706" w:rsidP="00566F04">
      <w:pPr>
        <w:pStyle w:val="Code"/>
      </w:pPr>
      <w:r w:rsidRPr="00FA3DB4">
        <w:t xml:space="preserve"> {</w:t>
      </w:r>
    </w:p>
    <w:p w14:paraId="7FB98401" w14:textId="77777777" w:rsidR="00FA2706" w:rsidRPr="00FA3DB4" w:rsidRDefault="00FA2706" w:rsidP="00566F04">
      <w:pPr>
        <w:pStyle w:val="Code"/>
      </w:pPr>
      <w:r w:rsidRPr="00FA3DB4">
        <w:t xml:space="preserve">     var task = _addTaskMaintenanceProcessor.AddTask(newTask);</w:t>
      </w:r>
    </w:p>
    <w:p w14:paraId="0B0A0B6F" w14:textId="77777777" w:rsidR="00FA2706" w:rsidRPr="00FA3DB4" w:rsidRDefault="00FA2706" w:rsidP="00566F04">
      <w:pPr>
        <w:pStyle w:val="Code"/>
      </w:pPr>
      <w:r w:rsidRPr="00FA3DB4">
        <w:t xml:space="preserve">     var result = new TaskCreatedActionResult(requestMessage, task);</w:t>
      </w:r>
    </w:p>
    <w:p w14:paraId="1B65588D" w14:textId="77777777" w:rsidR="00FA2706" w:rsidRPr="00FA3DB4" w:rsidRDefault="00FA2706" w:rsidP="00566F04">
      <w:pPr>
        <w:pStyle w:val="Code"/>
      </w:pPr>
      <w:r w:rsidRPr="00FA3DB4">
        <w:t xml:space="preserve">     return result;</w:t>
      </w:r>
    </w:p>
    <w:p w14:paraId="1A02C7AE" w14:textId="77777777" w:rsidR="00FA2706" w:rsidRPr="00FA3DB4" w:rsidRDefault="00FA2706" w:rsidP="00566F04">
      <w:pPr>
        <w:pStyle w:val="Code"/>
      </w:pPr>
      <w:r w:rsidRPr="00FA3DB4">
        <w:lastRenderedPageBreak/>
        <w:t xml:space="preserve"> }</w:t>
      </w:r>
    </w:p>
    <w:p w14:paraId="77B3295C" w14:textId="1D82141C" w:rsidR="00045301" w:rsidRPr="00FA3DB4" w:rsidRDefault="00FA2706" w:rsidP="00FA3DB4">
      <w:pPr>
        <w:pStyle w:val="BodyTextCont"/>
      </w:pPr>
      <w:r w:rsidRPr="00FA3DB4">
        <w:t xml:space="preserve">Though </w:t>
      </w:r>
      <w:r w:rsidR="007E3F98" w:rsidRPr="00FA3DB4">
        <w:t xml:space="preserve">links </w:t>
      </w:r>
      <w:r w:rsidRPr="00FA3DB4">
        <w:t>won</w:t>
      </w:r>
      <w:del w:id="1265" w:author="Roger LeBlanc" w:date="2014-06-25T12:58:00Z">
        <w:r w:rsidRPr="00FA3DB4" w:rsidDel="00F90F37">
          <w:delText>'</w:delText>
        </w:r>
      </w:del>
      <w:ins w:id="1266" w:author="Roger LeBlanc" w:date="2014-06-25T12:58:00Z">
        <w:r w:rsidR="00F90F37">
          <w:t>’</w:t>
        </w:r>
      </w:ins>
      <w:r w:rsidRPr="00FA3DB4">
        <w:t xml:space="preserve">t be </w:t>
      </w:r>
      <w:r w:rsidR="007E3F98" w:rsidRPr="00FA3DB4">
        <w:t>fully developed</w:t>
      </w:r>
      <w:r w:rsidRPr="00FA3DB4">
        <w:t xml:space="preserve"> until we implement our link services to add the actual links, we will still see the benefit in the response if we hack in a fake link. Therefore, modify the </w:t>
      </w:r>
      <w:r w:rsidRPr="0076779E">
        <w:rPr>
          <w:rStyle w:val="CodeInline"/>
          <w:rPrChange w:id="1267" w:author="Roger LeBlanc" w:date="2014-06-25T22:29:00Z">
            <w:rPr/>
          </w:rPrChange>
        </w:rPr>
        <w:t>AddTask</w:t>
      </w:r>
      <w:r w:rsidRPr="00FA3DB4">
        <w:t xml:space="preserve"> method of the </w:t>
      </w:r>
      <w:r w:rsidRPr="00E50996">
        <w:rPr>
          <w:rStyle w:val="CodeInline"/>
          <w:rPrChange w:id="1268" w:author="Roger LeBlanc" w:date="2014-06-25T21:45:00Z">
            <w:rPr/>
          </w:rPrChange>
        </w:rPr>
        <w:t>AddTaskMaintenanceProcessor</w:t>
      </w:r>
      <w:r w:rsidRPr="00FA3DB4">
        <w:t xml:space="preserve"> so </w:t>
      </w:r>
      <w:ins w:id="1269" w:author="Roger LeBlanc" w:date="2014-06-25T21:45:00Z">
        <w:r w:rsidR="00E50996">
          <w:t xml:space="preserve">that </w:t>
        </w:r>
      </w:ins>
      <w:r w:rsidRPr="00FA3DB4">
        <w:t>it appears as follows:</w:t>
      </w:r>
    </w:p>
    <w:p w14:paraId="2F46B5BE" w14:textId="77777777" w:rsidR="00FA2706" w:rsidRPr="00FA3DB4" w:rsidRDefault="00FA2706" w:rsidP="00566F04">
      <w:pPr>
        <w:pStyle w:val="Code"/>
      </w:pPr>
      <w:r w:rsidRPr="00FA3DB4">
        <w:t>public Task AddTask(NewTask newTask)</w:t>
      </w:r>
    </w:p>
    <w:p w14:paraId="46B715A9" w14:textId="77777777" w:rsidR="00FA2706" w:rsidRPr="00FA3DB4" w:rsidRDefault="00FA2706" w:rsidP="00566F04">
      <w:pPr>
        <w:pStyle w:val="Code"/>
      </w:pPr>
      <w:r w:rsidRPr="00FA3DB4">
        <w:t>{</w:t>
      </w:r>
    </w:p>
    <w:p w14:paraId="78C6D3DA" w14:textId="77777777" w:rsidR="00FA2706" w:rsidRPr="00FA3DB4" w:rsidRDefault="00FA2706" w:rsidP="00566F04">
      <w:pPr>
        <w:pStyle w:val="Code"/>
      </w:pPr>
      <w:r w:rsidRPr="00FA3DB4">
        <w:t xml:space="preserve">    var taskEntity = _autoMapper.Map&lt;Data.Entities.Task&gt;(newTask);</w:t>
      </w:r>
    </w:p>
    <w:p w14:paraId="7EBA3BC4" w14:textId="77777777" w:rsidR="00FA2706" w:rsidRPr="00FA3DB4" w:rsidRDefault="00FA2706" w:rsidP="00566F04">
      <w:pPr>
        <w:pStyle w:val="Code"/>
      </w:pPr>
    </w:p>
    <w:p w14:paraId="4993CBDC" w14:textId="77777777" w:rsidR="00FA2706" w:rsidRPr="00FA3DB4" w:rsidRDefault="00FA2706" w:rsidP="00566F04">
      <w:pPr>
        <w:pStyle w:val="Code"/>
      </w:pPr>
      <w:r w:rsidRPr="00FA3DB4">
        <w:t xml:space="preserve">    _queryProcessor.AddTask(taskEntity);</w:t>
      </w:r>
    </w:p>
    <w:p w14:paraId="460081ED" w14:textId="77777777" w:rsidR="00FA2706" w:rsidRPr="00FA3DB4" w:rsidRDefault="00FA2706" w:rsidP="00566F04">
      <w:pPr>
        <w:pStyle w:val="Code"/>
      </w:pPr>
    </w:p>
    <w:p w14:paraId="1C85341F" w14:textId="77777777" w:rsidR="00FA2706" w:rsidRPr="00FA3DB4" w:rsidRDefault="00FA2706" w:rsidP="00566F04">
      <w:pPr>
        <w:pStyle w:val="Code"/>
      </w:pPr>
      <w:r w:rsidRPr="00FA3DB4">
        <w:t xml:space="preserve">    var task = _autoMapper.Map&lt;Task&gt;(taskEntity);</w:t>
      </w:r>
    </w:p>
    <w:p w14:paraId="3D2D46A1" w14:textId="77777777" w:rsidR="00FA2706" w:rsidRPr="00FA3DB4" w:rsidRDefault="00FA2706" w:rsidP="00566F04">
      <w:pPr>
        <w:pStyle w:val="Code"/>
      </w:pPr>
    </w:p>
    <w:p w14:paraId="0CFB5F44" w14:textId="77777777" w:rsidR="00FA2706" w:rsidRPr="00FA3DB4" w:rsidRDefault="00FA2706" w:rsidP="00566F04">
      <w:pPr>
        <w:pStyle w:val="Code"/>
      </w:pPr>
      <w:r w:rsidRPr="00FA3DB4">
        <w:t xml:space="preserve">    // TODO: Implement link service</w:t>
      </w:r>
    </w:p>
    <w:p w14:paraId="22825FD7" w14:textId="77777777" w:rsidR="00FA2706" w:rsidRPr="00FA3DB4" w:rsidRDefault="00FA2706" w:rsidP="00566F04">
      <w:pPr>
        <w:pStyle w:val="Code"/>
      </w:pPr>
      <w:r w:rsidRPr="00FA3DB4">
        <w:t xml:space="preserve">    task.AddLink(new Link</w:t>
      </w:r>
    </w:p>
    <w:p w14:paraId="7EA36E0E" w14:textId="77777777" w:rsidR="00FA2706" w:rsidRPr="00FA3DB4" w:rsidRDefault="00FA2706" w:rsidP="00566F04">
      <w:pPr>
        <w:pStyle w:val="Code"/>
      </w:pPr>
      <w:r w:rsidRPr="00FA3DB4">
        <w:t xml:space="preserve">    {</w:t>
      </w:r>
    </w:p>
    <w:p w14:paraId="5EC1FCB4" w14:textId="77777777" w:rsidR="00FA2706" w:rsidRPr="00FA3DB4" w:rsidRDefault="00FA2706" w:rsidP="00566F04">
      <w:pPr>
        <w:pStyle w:val="Code"/>
      </w:pPr>
      <w:r w:rsidRPr="00FA3DB4">
        <w:t xml:space="preserve">        Method = HttpMethod.Get.Method,</w:t>
      </w:r>
    </w:p>
    <w:p w14:paraId="53087BB4" w14:textId="77777777" w:rsidR="00FA2706" w:rsidRPr="00FA3DB4" w:rsidRDefault="00FA2706" w:rsidP="00566F04">
      <w:pPr>
        <w:pStyle w:val="Code"/>
      </w:pPr>
      <w:r w:rsidRPr="00FA3DB4">
        <w:t xml:space="preserve">        Href = "http://localhost:61589/api/v1/tasks/" + task.TaskId,</w:t>
      </w:r>
    </w:p>
    <w:p w14:paraId="077E7AF7" w14:textId="77777777" w:rsidR="00FA2706" w:rsidRPr="00FA3DB4" w:rsidRDefault="00FA2706" w:rsidP="00566F04">
      <w:pPr>
        <w:pStyle w:val="Code"/>
      </w:pPr>
      <w:r w:rsidRPr="00FA3DB4">
        <w:t xml:space="preserve">        Rel = Constants.CommonLinkRelValues.Self</w:t>
      </w:r>
    </w:p>
    <w:p w14:paraId="1A400FA7" w14:textId="77777777" w:rsidR="00FA2706" w:rsidRPr="00FA3DB4" w:rsidRDefault="00FA2706" w:rsidP="00566F04">
      <w:pPr>
        <w:pStyle w:val="Code"/>
      </w:pPr>
      <w:r w:rsidRPr="00FA3DB4">
        <w:t xml:space="preserve">    });</w:t>
      </w:r>
    </w:p>
    <w:p w14:paraId="26A53CCE" w14:textId="77777777" w:rsidR="00FA2706" w:rsidRPr="00FA3DB4" w:rsidRDefault="00FA2706" w:rsidP="00566F04">
      <w:pPr>
        <w:pStyle w:val="Code"/>
      </w:pPr>
    </w:p>
    <w:p w14:paraId="2C1A7B16" w14:textId="77777777" w:rsidR="00FA2706" w:rsidRPr="00FA3DB4" w:rsidRDefault="00FA2706" w:rsidP="00566F04">
      <w:pPr>
        <w:pStyle w:val="Code"/>
      </w:pPr>
      <w:r w:rsidRPr="00FA3DB4">
        <w:t xml:space="preserve">    return task;</w:t>
      </w:r>
    </w:p>
    <w:p w14:paraId="0EF0C314" w14:textId="77777777" w:rsidR="00FA2706" w:rsidRPr="00FA3DB4" w:rsidRDefault="00FA2706" w:rsidP="00566F04">
      <w:pPr>
        <w:pStyle w:val="Code"/>
      </w:pPr>
      <w:r w:rsidRPr="00FA3DB4">
        <w:t>}</w:t>
      </w:r>
    </w:p>
    <w:p w14:paraId="45787FB3" w14:textId="1C5A5000" w:rsidR="007E3F98" w:rsidRPr="00FA3DB4" w:rsidRDefault="00E50996" w:rsidP="006A7AB5">
      <w:pPr>
        <w:pStyle w:val="NoteTipCaution"/>
        <w:pPrChange w:id="1270" w:author="Roger LeBlanc" w:date="2014-06-25T21:25:00Z">
          <w:pPr>
            <w:pStyle w:val="BodyTextCont"/>
          </w:pPr>
        </w:pPrChange>
      </w:pPr>
      <w:ins w:id="1271" w:author="Roger LeBlanc" w:date="2014-06-25T21:34:00Z">
        <w:r>
          <w:rPr>
            <w:rFonts w:ascii="ZapfDingbats" w:hAnsi="ZapfDingbats"/>
            <w:color w:val="808080"/>
          </w:rPr>
          <w:t></w:t>
        </w:r>
        <w:r w:rsidRPr="00E71F34">
          <w:t xml:space="preserve"> </w:t>
        </w:r>
        <w:r w:rsidRPr="00E71F34">
          <w:rPr>
            <w:b/>
          </w:rPr>
          <w:t>Note</w:t>
        </w:r>
        <w:r>
          <w:tab/>
        </w:r>
      </w:ins>
      <w:del w:id="1272" w:author="Roger LeBlanc" w:date="2014-06-25T21:34:00Z">
        <w:r w:rsidR="007E3F98" w:rsidRPr="00FA3DB4" w:rsidDel="00E50996">
          <w:delText>Note</w:delText>
        </w:r>
      </w:del>
      <w:del w:id="1273" w:author="Roger LeBlanc" w:date="2014-06-25T21:25:00Z">
        <w:r w:rsidR="007E3F98" w:rsidRPr="00FA3DB4" w:rsidDel="006A7AB5">
          <w:delText xml:space="preserve">: </w:delText>
        </w:r>
      </w:del>
      <w:r w:rsidR="007E3F98" w:rsidRPr="00FA3DB4">
        <w:t xml:space="preserve">You’ll need to add the following </w:t>
      </w:r>
      <w:r w:rsidR="007E3F98" w:rsidRPr="00146EBB">
        <w:rPr>
          <w:rStyle w:val="CodeInline"/>
          <w:rPrChange w:id="1274" w:author="Roger LeBlanc" w:date="2014-06-25T21:49:00Z">
            <w:rPr/>
          </w:rPrChange>
        </w:rPr>
        <w:t>using</w:t>
      </w:r>
      <w:r w:rsidR="007E3F98" w:rsidRPr="00FA3DB4">
        <w:t xml:space="preserve"> directives:</w:t>
      </w:r>
    </w:p>
    <w:p w14:paraId="3AC7E107" w14:textId="77777777" w:rsidR="00045301" w:rsidRPr="006A7AB5" w:rsidRDefault="007E3F98" w:rsidP="00FA3DB4">
      <w:pPr>
        <w:pStyle w:val="Bullet"/>
        <w:rPr>
          <w:rStyle w:val="CodeInline"/>
          <w:rPrChange w:id="1275" w:author="Roger LeBlanc" w:date="2014-06-25T21:25:00Z">
            <w:rPr/>
          </w:rPrChange>
        </w:rPr>
      </w:pPr>
      <w:bookmarkStart w:id="1276" w:name="OLE_LINK276"/>
      <w:bookmarkStart w:id="1277" w:name="OLE_LINK277"/>
      <w:bookmarkStart w:id="1278" w:name="OLE_LINK278"/>
      <w:bookmarkStart w:id="1279" w:name="_Hlk390436306"/>
      <w:bookmarkStart w:id="1280" w:name="_Hlk390436307"/>
      <w:commentRangeStart w:id="1281"/>
      <w:r w:rsidRPr="006A7AB5">
        <w:rPr>
          <w:rStyle w:val="CodeInline"/>
          <w:rPrChange w:id="1282" w:author="Roger LeBlanc" w:date="2014-06-25T21:25:00Z">
            <w:rPr/>
          </w:rPrChange>
        </w:rPr>
        <w:t>using</w:t>
      </w:r>
      <w:commentRangeEnd w:id="1281"/>
      <w:r w:rsidR="006A7AB5">
        <w:rPr>
          <w:rStyle w:val="CommentReference"/>
          <w:rFonts w:ascii="Times" w:eastAsia="Times New Roman" w:hAnsi="Times"/>
        </w:rPr>
        <w:commentReference w:id="1281"/>
      </w:r>
      <w:r w:rsidRPr="006A7AB5">
        <w:rPr>
          <w:rStyle w:val="CodeInline"/>
          <w:rPrChange w:id="1283" w:author="Roger LeBlanc" w:date="2014-06-25T21:25:00Z">
            <w:rPr/>
          </w:rPrChange>
        </w:rPr>
        <w:t xml:space="preserve"> System.Net.Http;</w:t>
      </w:r>
    </w:p>
    <w:p w14:paraId="21108BB5" w14:textId="77777777" w:rsidR="00045301" w:rsidRPr="006A7AB5" w:rsidRDefault="007E3F98" w:rsidP="00FA3DB4">
      <w:pPr>
        <w:pStyle w:val="Bullet"/>
        <w:rPr>
          <w:rStyle w:val="CodeInline"/>
          <w:rPrChange w:id="1284" w:author="Roger LeBlanc" w:date="2014-06-25T21:25:00Z">
            <w:rPr/>
          </w:rPrChange>
        </w:rPr>
      </w:pPr>
      <w:r w:rsidRPr="006A7AB5">
        <w:rPr>
          <w:rStyle w:val="CodeInline"/>
          <w:rPrChange w:id="1285" w:author="Roger LeBlanc" w:date="2014-06-25T21:25:00Z">
            <w:rPr/>
          </w:rPrChange>
        </w:rPr>
        <w:t>using WebApi2Book.Common;</w:t>
      </w:r>
      <w:bookmarkEnd w:id="1276"/>
      <w:bookmarkEnd w:id="1277"/>
      <w:bookmarkEnd w:id="1278"/>
      <w:bookmarkEnd w:id="1279"/>
      <w:bookmarkEnd w:id="1280"/>
    </w:p>
    <w:p w14:paraId="12CC6125" w14:textId="716B6C22" w:rsidR="00045301" w:rsidRPr="00FA3DB4" w:rsidRDefault="00FA2706" w:rsidP="00FA3DB4">
      <w:pPr>
        <w:pStyle w:val="BodyTextCont"/>
      </w:pPr>
      <w:r w:rsidRPr="00FA3DB4">
        <w:t>And now the moment we</w:t>
      </w:r>
      <w:del w:id="1286" w:author="Roger LeBlanc" w:date="2014-06-25T12:58:00Z">
        <w:r w:rsidRPr="00FA3DB4" w:rsidDel="00F90F37">
          <w:delText>'</w:delText>
        </w:r>
      </w:del>
      <w:ins w:id="1287" w:author="Roger LeBlanc" w:date="2014-06-25T12:58:00Z">
        <w:r w:rsidR="00F90F37">
          <w:t>’</w:t>
        </w:r>
      </w:ins>
      <w:r w:rsidRPr="00FA3DB4">
        <w:t>ve been waiting for…</w:t>
      </w:r>
      <w:del w:id="1288" w:author="Roger LeBlanc" w:date="2014-06-25T22:29:00Z">
        <w:r w:rsidRPr="00FA3DB4" w:rsidDel="0076779E">
          <w:delText xml:space="preserve"> </w:delText>
        </w:r>
      </w:del>
      <w:r w:rsidRPr="00FA3DB4">
        <w:t>it</w:t>
      </w:r>
      <w:del w:id="1289" w:author="Roger LeBlanc" w:date="2014-06-25T12:58:00Z">
        <w:r w:rsidRPr="00FA3DB4" w:rsidDel="00F90F37">
          <w:delText>'</w:delText>
        </w:r>
      </w:del>
      <w:ins w:id="1290" w:author="Roger LeBlanc" w:date="2014-06-25T12:58:00Z">
        <w:r w:rsidR="00F90F37">
          <w:t>’</w:t>
        </w:r>
      </w:ins>
      <w:r w:rsidRPr="00FA3DB4">
        <w:t xml:space="preserve">s demo time! Once again, execute the demo procedures described in the </w:t>
      </w:r>
      <w:ins w:id="1291" w:author="Roger LeBlanc" w:date="2014-06-25T22:29:00Z">
        <w:r w:rsidR="0076779E">
          <w:t>“</w:t>
        </w:r>
      </w:ins>
      <w:r w:rsidRPr="00FA3DB4">
        <w:t>Implementing POST</w:t>
      </w:r>
      <w:ins w:id="1292" w:author="Roger LeBlanc" w:date="2014-06-25T22:29:00Z">
        <w:r w:rsidR="0076779E">
          <w:t>”</w:t>
        </w:r>
      </w:ins>
      <w:r w:rsidRPr="00FA3DB4">
        <w:t xml:space="preserve"> section. This time</w:t>
      </w:r>
      <w:ins w:id="1293" w:author="Roger LeBlanc" w:date="2014-06-25T22:29:00Z">
        <w:r w:rsidR="0076779E">
          <w:t>,</w:t>
        </w:r>
      </w:ins>
      <w:r w:rsidRPr="00FA3DB4">
        <w:t xml:space="preserve"> you should see something similar to the following </w:t>
      </w:r>
      <w:ins w:id="1294" w:author="Roger LeBlanc" w:date="2014-06-25T22:30:00Z">
        <w:r w:rsidR="0076779E">
          <w:t>(</w:t>
        </w:r>
      </w:ins>
      <w:del w:id="1295" w:author="Roger LeBlanc" w:date="2014-06-25T22:30:00Z">
        <w:r w:rsidRPr="00FA3DB4" w:rsidDel="0076779E">
          <w:delText>[</w:delText>
        </w:r>
      </w:del>
      <w:r w:rsidRPr="00FA3DB4">
        <w:t>abbreviated</w:t>
      </w:r>
      <w:del w:id="1296" w:author="Roger LeBlanc" w:date="2014-06-25T22:30:00Z">
        <w:r w:rsidRPr="00FA3DB4" w:rsidDel="0076779E">
          <w:delText>]</w:delText>
        </w:r>
      </w:del>
      <w:ins w:id="1297" w:author="Roger LeBlanc" w:date="2014-06-25T22:30:00Z">
        <w:r w:rsidR="0076779E">
          <w:t>)</w:t>
        </w:r>
      </w:ins>
      <w:r w:rsidRPr="00FA3DB4">
        <w:t xml:space="preserve"> response:</w:t>
      </w:r>
    </w:p>
    <w:p w14:paraId="45B7795F" w14:textId="77777777" w:rsidR="00FA2706" w:rsidRPr="00FA3DB4" w:rsidRDefault="00FA2706" w:rsidP="00566F04">
      <w:pPr>
        <w:pStyle w:val="Code"/>
      </w:pPr>
      <w:r w:rsidRPr="00FA3DB4">
        <w:t>HTTP/1.1 201 Created</w:t>
      </w:r>
    </w:p>
    <w:p w14:paraId="2AB7FC71" w14:textId="77777777" w:rsidR="00FA2706" w:rsidRPr="00FA3DB4" w:rsidRDefault="00FA2706" w:rsidP="00566F04">
      <w:pPr>
        <w:pStyle w:val="Code"/>
      </w:pPr>
      <w:r w:rsidRPr="00FA3DB4">
        <w:t>Content-Type: text/json; charset=utf-8</w:t>
      </w:r>
    </w:p>
    <w:p w14:paraId="6F5C471A" w14:textId="77777777" w:rsidR="00FA2706" w:rsidRPr="00FA3DB4" w:rsidRDefault="00FA2706" w:rsidP="00566F04">
      <w:pPr>
        <w:pStyle w:val="Code"/>
        <w:rPr>
          <w:lang w:val="fr-FR"/>
        </w:rPr>
      </w:pPr>
      <w:r w:rsidRPr="00FA3DB4">
        <w:rPr>
          <w:lang w:val="fr-FR"/>
        </w:rPr>
        <w:t>Location: http://localhost:61589/api/v1/tasks/10</w:t>
      </w:r>
    </w:p>
    <w:p w14:paraId="4220984C" w14:textId="77777777" w:rsidR="00FA2706" w:rsidRPr="00FA3DB4" w:rsidRDefault="00FA2706" w:rsidP="00566F04">
      <w:pPr>
        <w:pStyle w:val="Code"/>
        <w:rPr>
          <w:lang w:val="fr-FR"/>
        </w:rPr>
      </w:pPr>
    </w:p>
    <w:p w14:paraId="777F6C27" w14:textId="77777777" w:rsidR="00FA2706" w:rsidRPr="00FA3DB4" w:rsidRDefault="00FA2706" w:rsidP="00566F04">
      <w:pPr>
        <w:pStyle w:val="Code"/>
      </w:pPr>
      <w:r w:rsidRPr="00FA3DB4">
        <w:t>{"</w:t>
      </w:r>
      <w:commentRangeStart w:id="1298"/>
      <w:r w:rsidRPr="00FA3DB4">
        <w:t>TaskId</w:t>
      </w:r>
      <w:commentRangeEnd w:id="1298"/>
      <w:r w:rsidR="00E50996">
        <w:rPr>
          <w:rStyle w:val="CommentReference"/>
          <w:rFonts w:ascii="Times" w:hAnsi="Times"/>
          <w:noProof w:val="0"/>
        </w:rPr>
        <w:commentReference w:id="1298"/>
      </w:r>
      <w:r w:rsidRPr="00FA3DB4">
        <w:t>":10,"Subject":"Fix something important","StartDate":null,"DueDate":null,"CreatedDate":"2014-05-04T02:52:39.9872623Z","CompletedDate":null,"Status":{"StatusId":1,"Name":"Not Started","Ordinal":0},"Assignees":[],"Links":[{"Rel":"self","Href":"http://localhost:61589/api/v1/tasks","Method":"GET"}]}</w:t>
      </w:r>
    </w:p>
    <w:p w14:paraId="6E651E7C" w14:textId="1603DBA9" w:rsidR="00045301" w:rsidRPr="00FA3DB4" w:rsidRDefault="00FA2706" w:rsidP="00FA3DB4">
      <w:pPr>
        <w:pStyle w:val="BodyTextCont"/>
      </w:pPr>
      <w:r w:rsidRPr="00FA3DB4">
        <w:lastRenderedPageBreak/>
        <w:t>Congratulations! But what</w:t>
      </w:r>
      <w:del w:id="1299" w:author="Roger LeBlanc" w:date="2014-06-25T12:58:00Z">
        <w:r w:rsidRPr="00FA3DB4" w:rsidDel="00F90F37">
          <w:delText>'</w:delText>
        </w:r>
      </w:del>
      <w:ins w:id="1300" w:author="Roger LeBlanc" w:date="2014-06-25T12:58:00Z">
        <w:r w:rsidR="00F90F37">
          <w:t>’</w:t>
        </w:r>
      </w:ins>
      <w:r w:rsidRPr="00FA3DB4">
        <w:t xml:space="preserve">s the point in returning this </w:t>
      </w:r>
      <w:r w:rsidRPr="00FA3DB4">
        <w:rPr>
          <w:rStyle w:val="CodeInline"/>
        </w:rPr>
        <w:t>IHttpActionResult</w:t>
      </w:r>
      <w:r w:rsidRPr="00FA3DB4">
        <w:t>? Wh</w:t>
      </w:r>
      <w:ins w:id="1301" w:author="Roger LeBlanc" w:date="2014-06-25T22:30:00Z">
        <w:r w:rsidR="002F388C">
          <w:t>y</w:t>
        </w:r>
      </w:ins>
      <w:del w:id="1302" w:author="Roger LeBlanc" w:date="2014-06-25T22:30:00Z">
        <w:r w:rsidRPr="00FA3DB4" w:rsidDel="002F388C">
          <w:delText>at</w:delText>
        </w:r>
      </w:del>
      <w:r w:rsidRPr="00FA3DB4">
        <w:t xml:space="preserve"> not just return a </w:t>
      </w:r>
      <w:r w:rsidRPr="00FA3DB4">
        <w:rPr>
          <w:rStyle w:val="CodeInline"/>
        </w:rPr>
        <w:t>Task</w:t>
      </w:r>
      <w:r w:rsidRPr="00FA3DB4">
        <w:t xml:space="preserve">? Well, our </w:t>
      </w:r>
      <w:r w:rsidRPr="00FA3DB4">
        <w:rPr>
          <w:rStyle w:val="CodeInline"/>
        </w:rPr>
        <w:t>IHttpActionResult</w:t>
      </w:r>
      <w:r w:rsidRPr="00FA3DB4">
        <w:t xml:space="preserve"> class</w:t>
      </w:r>
      <w:del w:id="1303" w:author="Roger LeBlanc" w:date="2014-06-25T12:58:00Z">
        <w:r w:rsidRPr="00FA3DB4" w:rsidDel="00F90F37">
          <w:delText>'</w:delText>
        </w:r>
      </w:del>
      <w:ins w:id="1304" w:author="Roger LeBlanc" w:date="2014-06-25T12:58:00Z">
        <w:r w:rsidR="00F90F37">
          <w:t>’</w:t>
        </w:r>
      </w:ins>
      <w:r w:rsidRPr="00FA3DB4">
        <w:t xml:space="preserve"> single responsibility is to encapsulate the logic of setting the response code and </w:t>
      </w:r>
      <w:r w:rsidRPr="002F388C">
        <w:rPr>
          <w:rStyle w:val="CodeInline"/>
          <w:rPrChange w:id="1305" w:author="Roger LeBlanc" w:date="2014-06-25T22:30:00Z">
            <w:rPr/>
          </w:rPrChange>
        </w:rPr>
        <w:t>Location</w:t>
      </w:r>
      <w:r w:rsidRPr="00FA3DB4">
        <w:t xml:space="preserve"> header in the response. We could have put the necessary logic in the controller, but we prefer to keep controllers </w:t>
      </w:r>
      <w:ins w:id="1306" w:author="Roger LeBlanc" w:date="2014-06-25T21:26:00Z">
        <w:r w:rsidR="006A7AB5">
          <w:t>“</w:t>
        </w:r>
      </w:ins>
      <w:del w:id="1307" w:author="Roger LeBlanc" w:date="2014-06-25T21:26:00Z">
        <w:r w:rsidRPr="00FA3DB4" w:rsidDel="006A7AB5">
          <w:delText>"</w:delText>
        </w:r>
      </w:del>
      <w:r w:rsidRPr="00FA3DB4">
        <w:t>thin</w:t>
      </w:r>
      <w:del w:id="1308" w:author="Roger LeBlanc" w:date="2014-06-25T21:26:00Z">
        <w:r w:rsidRPr="00FA3DB4" w:rsidDel="006A7AB5">
          <w:delText>"</w:delText>
        </w:r>
      </w:del>
      <w:ins w:id="1309" w:author="Roger LeBlanc" w:date="2014-06-25T21:26:00Z">
        <w:r w:rsidR="006A7AB5">
          <w:t>”</w:t>
        </w:r>
      </w:ins>
      <w:r w:rsidRPr="00FA3DB4">
        <w:t xml:space="preserve"> and easy to unit test.</w:t>
      </w:r>
    </w:p>
    <w:p w14:paraId="384F60E0" w14:textId="77777777" w:rsidR="00FA2706" w:rsidRPr="00FA3DB4" w:rsidRDefault="00FA2706" w:rsidP="00566F04">
      <w:pPr>
        <w:pStyle w:val="Heading1"/>
      </w:pPr>
      <w:bookmarkStart w:id="1310" w:name="_Toc390713993"/>
      <w:r w:rsidRPr="00FA3DB4">
        <w:t>Summary</w:t>
      </w:r>
      <w:bookmarkEnd w:id="1310"/>
    </w:p>
    <w:p w14:paraId="58444585" w14:textId="353AA9F2" w:rsidR="00FA2706" w:rsidRPr="0029441E" w:rsidRDefault="00FA2706" w:rsidP="00566F04">
      <w:pPr>
        <w:pStyle w:val="BodyTextFirst"/>
      </w:pPr>
      <w:r>
        <w:t>The task-management service we</w:t>
      </w:r>
      <w:del w:id="1311" w:author="Roger LeBlanc" w:date="2014-06-25T12:58:00Z">
        <w:r w:rsidDel="00F90F37">
          <w:delText>'</w:delText>
        </w:r>
      </w:del>
      <w:del w:id="1312" w:author="Roger LeBlanc" w:date="2014-06-25T22:30:00Z">
        <w:r w:rsidDel="002F388C">
          <w:delText>ve</w:delText>
        </w:r>
      </w:del>
      <w:r>
        <w:t xml:space="preserve"> implemented is posting a task, using a message received via a versioned URL, and returning a proper result. We</w:t>
      </w:r>
      <w:del w:id="1313" w:author="Roger LeBlanc" w:date="2014-06-25T12:58:00Z">
        <w:r w:rsidDel="00F90F37">
          <w:delText>'</w:delText>
        </w:r>
      </w:del>
      <w:del w:id="1314" w:author="Roger LeBlanc" w:date="2014-06-25T22:31:00Z">
        <w:r w:rsidDel="002F388C">
          <w:delText>ve</w:delText>
        </w:r>
      </w:del>
      <w:r>
        <w:t xml:space="preserve"> implemented the entire stack, and along the way we</w:t>
      </w:r>
      <w:del w:id="1315" w:author="Roger LeBlanc" w:date="2014-06-25T12:59:00Z">
        <w:r w:rsidDel="00F90F37">
          <w:delText>'</w:delText>
        </w:r>
      </w:del>
      <w:del w:id="1316" w:author="Roger LeBlanc" w:date="2014-06-25T22:31:00Z">
        <w:r w:rsidDel="002F388C">
          <w:delText>ve</w:delText>
        </w:r>
      </w:del>
      <w:r>
        <w:t xml:space="preserve"> dealt with routing, controller selection, dependency management, persistence, type mapping, diagnostic tracing/logging, and error handling. </w:t>
      </w:r>
      <w:r w:rsidRPr="0029441E">
        <w:t xml:space="preserve">To recap how all of this comes together at runtime, let’s </w:t>
      </w:r>
      <w:r>
        <w:t xml:space="preserve">summarize it with </w:t>
      </w:r>
      <w:r w:rsidRPr="0029441E">
        <w:t>some pseudo code:</w:t>
      </w:r>
    </w:p>
    <w:p w14:paraId="4E2BD87B" w14:textId="77777777" w:rsidR="00FA2706" w:rsidRPr="00FA3DB4" w:rsidRDefault="00FA2706" w:rsidP="00FA2706">
      <w:pPr>
        <w:pStyle w:val="NumList"/>
        <w:numPr>
          <w:ilvl w:val="0"/>
          <w:numId w:val="48"/>
        </w:numPr>
      </w:pPr>
      <w:r w:rsidRPr="00FA3DB4">
        <w:t>Caller makes a web request.</w:t>
      </w:r>
    </w:p>
    <w:p w14:paraId="031CC65F" w14:textId="26968228" w:rsidR="00FA2706" w:rsidRPr="00FA3DB4" w:rsidRDefault="00FA2706" w:rsidP="00FA2706">
      <w:pPr>
        <w:pStyle w:val="NumList"/>
        <w:numPr>
          <w:ilvl w:val="0"/>
          <w:numId w:val="30"/>
        </w:numPr>
      </w:pPr>
      <w:r w:rsidRPr="00FA3DB4">
        <w:t xml:space="preserve">ASP.NET Web API starts </w:t>
      </w:r>
      <w:ins w:id="1317" w:author="Roger LeBlanc" w:date="2014-06-25T22:31:00Z">
        <w:r w:rsidR="002F388C">
          <w:t xml:space="preserve">the </w:t>
        </w:r>
      </w:ins>
      <w:r w:rsidRPr="00FA3DB4">
        <w:t>activation of the appropriate controller, which is selected using our custom controller selector based on the URL routes registered at application start-up.</w:t>
      </w:r>
    </w:p>
    <w:p w14:paraId="01F2DC45" w14:textId="29FB1052" w:rsidR="00FA2706" w:rsidRPr="00FA3DB4" w:rsidRDefault="00FA2706" w:rsidP="00FA2706">
      <w:pPr>
        <w:pStyle w:val="NumList"/>
        <w:numPr>
          <w:ilvl w:val="0"/>
          <w:numId w:val="30"/>
        </w:numPr>
      </w:pPr>
      <w:r w:rsidRPr="00FA3DB4">
        <w:t xml:space="preserve">ASP.NET Web API uses the </w:t>
      </w:r>
      <w:r w:rsidRPr="00FA3DB4">
        <w:rPr>
          <w:rStyle w:val="CodeInline"/>
        </w:rPr>
        <w:t>NinjectDependencyResolver</w:t>
      </w:r>
      <w:r w:rsidRPr="00FA3DB4">
        <w:t xml:space="preserve"> to satisfy all of the dependencies of the controller, all of the dependencies each dependency requires, and so on</w:t>
      </w:r>
      <w:ins w:id="1318" w:author="Roger LeBlanc" w:date="2014-06-25T22:31:00Z">
        <w:r w:rsidR="002F388C">
          <w:t>.</w:t>
        </w:r>
      </w:ins>
      <w:r w:rsidRPr="00FA3DB4">
        <w:t xml:space="preserve"> (</w:t>
      </w:r>
      <w:del w:id="1319" w:author="Roger LeBlanc" w:date="2014-06-25T22:31:00Z">
        <w:r w:rsidRPr="00FA3DB4" w:rsidDel="002F388C">
          <w:delText>i</w:delText>
        </w:r>
      </w:del>
      <w:ins w:id="1320" w:author="Roger LeBlanc" w:date="2014-06-25T22:31:00Z">
        <w:r w:rsidR="002F388C">
          <w:t>I</w:t>
        </w:r>
      </w:ins>
      <w:r w:rsidRPr="00FA3DB4">
        <w:t>t</w:t>
      </w:r>
      <w:del w:id="1321" w:author="Roger LeBlanc" w:date="2014-06-25T12:59:00Z">
        <w:r w:rsidRPr="00FA3DB4" w:rsidDel="00F90F37">
          <w:delText>'</w:delText>
        </w:r>
      </w:del>
      <w:ins w:id="1322" w:author="Roger LeBlanc" w:date="2014-06-25T12:59:00Z">
        <w:r w:rsidR="00F90F37">
          <w:t>’</w:t>
        </w:r>
      </w:ins>
      <w:r w:rsidRPr="00FA3DB4">
        <w:t>s recursive</w:t>
      </w:r>
      <w:ins w:id="1323" w:author="Roger LeBlanc" w:date="2014-06-25T22:31:00Z">
        <w:r w:rsidR="002F388C">
          <w:t>.</w:t>
        </w:r>
      </w:ins>
      <w:r w:rsidRPr="00FA3DB4">
        <w:t>)</w:t>
      </w:r>
      <w:del w:id="1324" w:author="Roger LeBlanc" w:date="2014-06-25T22:31:00Z">
        <w:r w:rsidRPr="00FA3DB4" w:rsidDel="002F388C">
          <w:delText>.</w:delText>
        </w:r>
      </w:del>
    </w:p>
    <w:p w14:paraId="5CF8E78F" w14:textId="77777777" w:rsidR="00FA2706" w:rsidRPr="00FA3DB4" w:rsidRDefault="00FA2706" w:rsidP="00FA2706">
      <w:pPr>
        <w:pStyle w:val="NumList"/>
        <w:numPr>
          <w:ilvl w:val="0"/>
          <w:numId w:val="30"/>
        </w:numPr>
      </w:pPr>
      <w:r w:rsidRPr="00FA3DB4">
        <w:t xml:space="preserve">If any object requires an </w:t>
      </w:r>
      <w:r w:rsidRPr="00FA3DB4">
        <w:rPr>
          <w:rStyle w:val="CodeInline"/>
        </w:rPr>
        <w:t>ISession</w:t>
      </w:r>
      <w:r w:rsidRPr="00FA3DB4">
        <w:t xml:space="preserve"> object, Ninject calls the </w:t>
      </w:r>
      <w:r w:rsidRPr="00FA3DB4">
        <w:rPr>
          <w:rStyle w:val="CodeInline"/>
        </w:rPr>
        <w:t>NinjectConfigurator.CreateSession</w:t>
      </w:r>
      <w:r w:rsidRPr="00FA3DB4">
        <w:t xml:space="preserve"> method to create the </w:t>
      </w:r>
      <w:r w:rsidRPr="00FA3DB4">
        <w:rPr>
          <w:rStyle w:val="CodeInline"/>
        </w:rPr>
        <w:t>ISession</w:t>
      </w:r>
      <w:r w:rsidRPr="00FA3DB4">
        <w:t xml:space="preserve"> instance.</w:t>
      </w:r>
    </w:p>
    <w:p w14:paraId="53D83508" w14:textId="77777777" w:rsidR="00FA2706" w:rsidRPr="00FA3DB4" w:rsidRDefault="00FA2706" w:rsidP="00FA2706">
      <w:pPr>
        <w:pStyle w:val="NumList"/>
        <w:numPr>
          <w:ilvl w:val="0"/>
          <w:numId w:val="30"/>
        </w:numPr>
      </w:pPr>
      <w:r w:rsidRPr="00FA3DB4">
        <w:t xml:space="preserve">The </w:t>
      </w:r>
      <w:r w:rsidRPr="00FA3DB4">
        <w:rPr>
          <w:rStyle w:val="CodeInline"/>
        </w:rPr>
        <w:t>CreateSession</w:t>
      </w:r>
      <w:r w:rsidRPr="00FA3DB4">
        <w:t xml:space="preserve"> method opens a new session and binds it to the web context</w:t>
      </w:r>
      <w:del w:id="1325" w:author="Roger LeBlanc" w:date="2014-06-25T22:32:00Z">
        <w:r w:rsidRPr="00FA3DB4" w:rsidDel="002F388C">
          <w:delText>,</w:delText>
        </w:r>
      </w:del>
      <w:r w:rsidRPr="00FA3DB4">
        <w:t xml:space="preserve"> so that it will be available for subsequent </w:t>
      </w:r>
      <w:r w:rsidRPr="00FA3DB4">
        <w:rPr>
          <w:rStyle w:val="CodeInline"/>
        </w:rPr>
        <w:t>ISession</w:t>
      </w:r>
      <w:r w:rsidRPr="00FA3DB4">
        <w:t xml:space="preserve"> requests.</w:t>
      </w:r>
    </w:p>
    <w:p w14:paraId="28774F2C" w14:textId="77777777" w:rsidR="00FA2706" w:rsidRPr="00FA3DB4" w:rsidRDefault="00FA2706" w:rsidP="00FA2706">
      <w:pPr>
        <w:pStyle w:val="NumList"/>
        <w:numPr>
          <w:ilvl w:val="0"/>
          <w:numId w:val="30"/>
        </w:numPr>
      </w:pPr>
      <w:r w:rsidRPr="00FA3DB4">
        <w:t xml:space="preserve">ASP.NET Web API calls the custom unit of work attribute’s </w:t>
      </w:r>
      <w:r w:rsidRPr="00FA3DB4">
        <w:rPr>
          <w:rStyle w:val="CodeInline"/>
        </w:rPr>
        <w:t>OnActionExecuting</w:t>
      </w:r>
      <w:r w:rsidRPr="00FA3DB4">
        <w:t xml:space="preserve"> override, which in turn starts a new database transaction.</w:t>
      </w:r>
    </w:p>
    <w:p w14:paraId="0425079B" w14:textId="1FADEC10" w:rsidR="00FA2706" w:rsidRPr="00FA3DB4" w:rsidRDefault="00FA2706" w:rsidP="00FA2706">
      <w:pPr>
        <w:pStyle w:val="NumList"/>
        <w:numPr>
          <w:ilvl w:val="0"/>
          <w:numId w:val="30"/>
        </w:numPr>
      </w:pPr>
      <w:r w:rsidRPr="00FA3DB4">
        <w:t>ASP.NET Web API calls the controller action method, which uses dependencies that were injected in during controller activation to execute the actual business logic (i.e.</w:t>
      </w:r>
      <w:ins w:id="1326" w:author="Roger LeBlanc" w:date="2014-06-25T22:32:00Z">
        <w:r w:rsidR="002F388C">
          <w:t>,</w:t>
        </w:r>
      </w:ins>
      <w:r w:rsidRPr="00FA3DB4">
        <w:t xml:space="preserve"> the whole reason the method was called in the first place).</w:t>
      </w:r>
    </w:p>
    <w:p w14:paraId="1BA176C4" w14:textId="0A9DEC55" w:rsidR="00FA2706" w:rsidRPr="00FA3DB4" w:rsidRDefault="00FA2706" w:rsidP="00FA2706">
      <w:pPr>
        <w:pStyle w:val="NumList"/>
        <w:numPr>
          <w:ilvl w:val="0"/>
          <w:numId w:val="30"/>
        </w:numPr>
      </w:pPr>
      <w:r w:rsidRPr="00FA3DB4">
        <w:t>ASP.NET Web API calls the custom unit</w:t>
      </w:r>
      <w:ins w:id="1327" w:author="Roger LeBlanc" w:date="2014-06-25T22:32:00Z">
        <w:r w:rsidR="002F388C">
          <w:t>-</w:t>
        </w:r>
      </w:ins>
      <w:del w:id="1328" w:author="Roger LeBlanc" w:date="2014-06-25T22:32:00Z">
        <w:r w:rsidRPr="00FA3DB4" w:rsidDel="002F388C">
          <w:delText xml:space="preserve"> </w:delText>
        </w:r>
      </w:del>
      <w:r w:rsidRPr="00FA3DB4">
        <w:t>of</w:t>
      </w:r>
      <w:ins w:id="1329" w:author="Roger LeBlanc" w:date="2014-06-25T22:32:00Z">
        <w:r w:rsidR="002F388C">
          <w:t>-</w:t>
        </w:r>
      </w:ins>
      <w:del w:id="1330" w:author="Roger LeBlanc" w:date="2014-06-25T22:32:00Z">
        <w:r w:rsidRPr="00FA3DB4" w:rsidDel="002F388C">
          <w:delText xml:space="preserve"> </w:delText>
        </w:r>
      </w:del>
      <w:r w:rsidRPr="00FA3DB4">
        <w:t xml:space="preserve">work attribute’s </w:t>
      </w:r>
      <w:r w:rsidRPr="00FA3DB4">
        <w:rPr>
          <w:rStyle w:val="CodeInline"/>
        </w:rPr>
        <w:t>OnActionExecuted</w:t>
      </w:r>
      <w:r w:rsidRPr="00FA3DB4">
        <w:t xml:space="preserve"> method, which first ends (either commits or rolls back) the database transaction, and then closes and disposes of the current </w:t>
      </w:r>
      <w:r w:rsidRPr="00FA3DB4">
        <w:rPr>
          <w:rStyle w:val="CodeInline"/>
        </w:rPr>
        <w:t>ISession</w:t>
      </w:r>
      <w:r w:rsidRPr="00FA3DB4">
        <w:t xml:space="preserve"> object.</w:t>
      </w:r>
    </w:p>
    <w:p w14:paraId="1C55EC30" w14:textId="4B1ECA82" w:rsidR="00045301" w:rsidRPr="00FA3DB4" w:rsidRDefault="00FA2706" w:rsidP="00FA3DB4">
      <w:pPr>
        <w:pStyle w:val="BodyTextCont"/>
      </w:pPr>
      <w:r w:rsidRPr="00FA3DB4">
        <w:t>Wow, that</w:t>
      </w:r>
      <w:del w:id="1331" w:author="Roger LeBlanc" w:date="2014-06-25T12:59:00Z">
        <w:r w:rsidRPr="00FA3DB4" w:rsidDel="00F90F37">
          <w:delText>'</w:delText>
        </w:r>
      </w:del>
      <w:ins w:id="1332" w:author="Roger LeBlanc" w:date="2014-06-25T12:59:00Z">
        <w:r w:rsidR="00F90F37">
          <w:t>’</w:t>
        </w:r>
      </w:ins>
      <w:r w:rsidRPr="00FA3DB4">
        <w:t>s a lot going on for every web request! Yes, and the entire sequence is traced in great detail with the custom diagnostic tracing we configured. In fact, examining the trace log is an excellent way to understand what</w:t>
      </w:r>
      <w:del w:id="1333" w:author="Roger LeBlanc" w:date="2014-06-25T12:59:00Z">
        <w:r w:rsidRPr="00FA3DB4" w:rsidDel="00F90F37">
          <w:delText>'</w:delText>
        </w:r>
      </w:del>
      <w:ins w:id="1334" w:author="Roger LeBlanc" w:date="2014-06-25T12:59:00Z">
        <w:r w:rsidR="00F90F37">
          <w:t>’</w:t>
        </w:r>
      </w:ins>
      <w:r w:rsidRPr="00FA3DB4">
        <w:t>s going on under the hood!</w:t>
      </w:r>
    </w:p>
    <w:p w14:paraId="27529CA5" w14:textId="4093ED40" w:rsidR="00045301" w:rsidRPr="00FA3DB4" w:rsidRDefault="00FA2706" w:rsidP="00FA3DB4">
      <w:pPr>
        <w:pStyle w:val="BodyTextCont"/>
      </w:pPr>
      <w:r w:rsidRPr="00FA3DB4">
        <w:t>We</w:t>
      </w:r>
      <w:del w:id="1335" w:author="Roger LeBlanc" w:date="2014-06-25T12:59:00Z">
        <w:r w:rsidRPr="00FA3DB4" w:rsidDel="00F90F37">
          <w:delText>'</w:delText>
        </w:r>
      </w:del>
      <w:del w:id="1336" w:author="Roger LeBlanc" w:date="2014-06-25T22:33:00Z">
        <w:r w:rsidRPr="00FA3DB4" w:rsidDel="002F388C">
          <w:delText>ve</w:delText>
        </w:r>
      </w:del>
      <w:r w:rsidRPr="00FA3DB4">
        <w:t xml:space="preserve"> also demonstrated some architectural patterns inspired by SOLID design principles</w:t>
      </w:r>
      <w:ins w:id="1337" w:author="Roger LeBlanc" w:date="2014-06-25T22:33:00Z">
        <w:r w:rsidR="002F388C">
          <w:t>.</w:t>
        </w:r>
      </w:ins>
      <w:del w:id="1338" w:author="Roger LeBlanc" w:date="2014-06-25T22:33:00Z">
        <w:r w:rsidRPr="00FA3DB4" w:rsidDel="002F388C">
          <w:delText>,</w:delText>
        </w:r>
      </w:del>
      <w:r w:rsidRPr="00FA3DB4">
        <w:t xml:space="preserve"> </w:t>
      </w:r>
      <w:del w:id="1339" w:author="Roger LeBlanc" w:date="2014-06-25T22:33:00Z">
        <w:r w:rsidRPr="00FA3DB4" w:rsidDel="002F388C">
          <w:delText xml:space="preserve">and </w:delText>
        </w:r>
      </w:del>
      <w:ins w:id="1340" w:author="Roger LeBlanc" w:date="2014-06-25T22:33:00Z">
        <w:r w:rsidR="002F388C">
          <w:t>Al</w:t>
        </w:r>
      </w:ins>
      <w:r w:rsidRPr="00FA3DB4">
        <w:t>though all of this will be more meaningful once we add things like security, we</w:t>
      </w:r>
      <w:del w:id="1341" w:author="Roger LeBlanc" w:date="2014-06-25T12:59:00Z">
        <w:r w:rsidRPr="00FA3DB4" w:rsidDel="00F90F37">
          <w:delText>'</w:delText>
        </w:r>
      </w:del>
      <w:ins w:id="1342" w:author="Roger LeBlanc" w:date="2014-06-25T12:59:00Z">
        <w:r w:rsidR="00F90F37">
          <w:t>’</w:t>
        </w:r>
      </w:ins>
      <w:r w:rsidRPr="00FA3DB4">
        <w:t>ve laid a great deal of the groundwork necessary to make much progress going forward.</w:t>
      </w:r>
    </w:p>
    <w:p w14:paraId="27502A0E" w14:textId="77777777" w:rsidR="00FF1AF1" w:rsidRPr="00FA3DB4" w:rsidRDefault="00FA2706" w:rsidP="00FA3DB4">
      <w:pPr>
        <w:pStyle w:val="BodyTextCont"/>
      </w:pPr>
      <w:r w:rsidRPr="00FA3DB4">
        <w:t>In the next chapter, we will continue the exploration of “framework things” by examining security. And you’ll see again that you can easily pull these concerns into their own classes and wire them up to happen automatically on every web request.</w:t>
      </w:r>
    </w:p>
    <w:sectPr w:rsidR="00FF1AF1" w:rsidRPr="00FA3DB4" w:rsidSect="0085090A">
      <w:headerReference w:type="even" r:id="rId24"/>
      <w:headerReference w:type="default" r:id="rId25"/>
      <w:footerReference w:type="even" r:id="rId26"/>
      <w:footerReference w:type="default" r:id="rId27"/>
      <w:headerReference w:type="first" r:id="rId28"/>
      <w:pgSz w:w="10800" w:h="13320" w:code="64"/>
      <w:pgMar w:top="540" w:right="1080" w:bottom="540" w:left="1080" w:header="540" w:footer="540"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5" w:author="Roger LeBlanc" w:date="2014-06-25T16:32:00Z" w:initials="RL">
    <w:p w14:paraId="220C45C8" w14:textId="03550A49" w:rsidR="009A5688" w:rsidRDefault="009A5688">
      <w:pPr>
        <w:pStyle w:val="CommentText"/>
      </w:pPr>
      <w:r>
        <w:rPr>
          <w:rStyle w:val="CommentReference"/>
        </w:rPr>
        <w:annotationRef/>
      </w:r>
      <w:r>
        <w:t>AU: Unclear what this “it” refers to. What is doing the routing?</w:t>
      </w:r>
    </w:p>
  </w:comment>
  <w:comment w:id="95" w:author="Roger LeBlanc" w:date="2014-06-25T16:32:00Z" w:initials="RL">
    <w:p w14:paraId="2C779B0A" w14:textId="1678A519" w:rsidR="009A5688" w:rsidRDefault="009A5688">
      <w:pPr>
        <w:pStyle w:val="CommentText"/>
      </w:pPr>
      <w:r>
        <w:rPr>
          <w:rStyle w:val="CommentReference"/>
        </w:rPr>
        <w:annotationRef/>
      </w:r>
      <w:r>
        <w:t>AU: Styled as Code Inline. Should it be all caps instead as earlier (“PUT request”)?</w:t>
      </w:r>
    </w:p>
  </w:comment>
  <w:comment w:id="172" w:author="Roger LeBlanc" w:date="2014-06-25T16:32:00Z" w:initials="RL">
    <w:p w14:paraId="63271D64" w14:textId="70B8E184" w:rsidR="009A5688" w:rsidRDefault="009A5688">
      <w:pPr>
        <w:pStyle w:val="CommentText"/>
      </w:pPr>
      <w:r>
        <w:rPr>
          <w:rStyle w:val="CommentReference"/>
        </w:rPr>
        <w:annotationRef/>
      </w:r>
      <w:r>
        <w:t>AU: Please add URL to article. I couldn’t find it using search terms “Wasson” and “attribute routing.”</w:t>
      </w:r>
    </w:p>
  </w:comment>
  <w:comment w:id="369" w:author="Roger LeBlanc" w:date="2014-06-25T16:32:00Z" w:initials="RL">
    <w:p w14:paraId="73E54D4B" w14:textId="443675A1" w:rsidR="00E269B2" w:rsidRDefault="00E269B2">
      <w:pPr>
        <w:pStyle w:val="CommentText"/>
      </w:pPr>
      <w:r>
        <w:rPr>
          <w:rStyle w:val="CommentReference"/>
        </w:rPr>
        <w:annotationRef/>
      </w:r>
      <w:r>
        <w:t>AU: Consider adding URL for easy access for the reader.</w:t>
      </w:r>
    </w:p>
  </w:comment>
  <w:comment w:id="373" w:author="Roger LeBlanc" w:date="2014-06-25T21:35:00Z" w:initials="RL">
    <w:p w14:paraId="044B25BC" w14:textId="1207FED9" w:rsidR="00E269B2" w:rsidRDefault="00E269B2">
      <w:pPr>
        <w:pStyle w:val="CommentText"/>
      </w:pPr>
      <w:r>
        <w:rPr>
          <w:rStyle w:val="CommentReference"/>
        </w:rPr>
        <w:annotationRef/>
      </w:r>
      <w:r>
        <w:t>AU: Please add a return to fix this code line that is too long for the printed page.</w:t>
      </w:r>
      <w:r w:rsidR="00E50996">
        <w:t xml:space="preserve"> Thanks.</w:t>
      </w:r>
    </w:p>
  </w:comment>
  <w:comment w:id="374" w:author="Roger LeBlanc" w:date="2014-06-25T16:32:00Z" w:initials="RL">
    <w:p w14:paraId="309F5F8B" w14:textId="29248A52" w:rsidR="00E269B2" w:rsidRDefault="00E269B2">
      <w:pPr>
        <w:pStyle w:val="CommentText"/>
      </w:pPr>
      <w:r>
        <w:rPr>
          <w:rStyle w:val="CommentReference"/>
        </w:rPr>
        <w:annotationRef/>
      </w:r>
      <w:r>
        <w:t>AU: Please add a return to fix this code line that is too long for the printed page.</w:t>
      </w:r>
    </w:p>
  </w:comment>
  <w:comment w:id="375" w:author="Roger LeBlanc" w:date="2014-06-25T16:32:00Z" w:initials="RL">
    <w:p w14:paraId="79DB3D88" w14:textId="77D0693D" w:rsidR="00E269B2" w:rsidRDefault="00E269B2">
      <w:pPr>
        <w:pStyle w:val="CommentText"/>
      </w:pPr>
      <w:r>
        <w:rPr>
          <w:rStyle w:val="CommentReference"/>
        </w:rPr>
        <w:annotationRef/>
      </w:r>
      <w:r>
        <w:t>AU: Please add a return to fix this code line that is too long for the printed page.</w:t>
      </w:r>
    </w:p>
  </w:comment>
  <w:comment w:id="421" w:author="Roger LeBlanc" w:date="2014-06-25T16:32:00Z" w:initials="RL">
    <w:p w14:paraId="413D2330" w14:textId="3F39961A" w:rsidR="00E269B2" w:rsidRDefault="00E269B2">
      <w:pPr>
        <w:pStyle w:val="CommentText"/>
      </w:pPr>
      <w:r>
        <w:rPr>
          <w:rStyle w:val="CommentReference"/>
        </w:rPr>
        <w:annotationRef/>
      </w:r>
      <w:r>
        <w:t>AU: Please add a return to fix this code line that is too long for the printed page.</w:t>
      </w:r>
    </w:p>
  </w:comment>
  <w:comment w:id="431" w:author="Roger LeBlanc" w:date="2014-06-25T16:32:00Z" w:initials="RL">
    <w:p w14:paraId="7B936CAF" w14:textId="3B4551A9" w:rsidR="00E269B2" w:rsidRDefault="00E269B2">
      <w:pPr>
        <w:pStyle w:val="CommentText"/>
      </w:pPr>
      <w:r>
        <w:rPr>
          <w:rStyle w:val="CommentReference"/>
        </w:rPr>
        <w:annotationRef/>
      </w:r>
      <w:r>
        <w:t>AU: Please add a return to fix this code line that is too long for the printed page.</w:t>
      </w:r>
    </w:p>
  </w:comment>
  <w:comment w:id="613" w:author="Roger LeBlanc" w:date="2014-06-25T16:32:00Z" w:initials="RL">
    <w:p w14:paraId="7A26CB6A" w14:textId="6606C418" w:rsidR="00387830" w:rsidRDefault="00387830">
      <w:pPr>
        <w:pStyle w:val="CommentText"/>
      </w:pPr>
      <w:r>
        <w:rPr>
          <w:rStyle w:val="CommentReference"/>
        </w:rPr>
        <w:annotationRef/>
      </w:r>
      <w:r>
        <w:t>AU: Verb missing. Is “move” OK?</w:t>
      </w:r>
    </w:p>
  </w:comment>
  <w:comment w:id="655" w:author="Roger LeBlanc" w:date="2014-06-25T16:35:00Z" w:initials="RL">
    <w:p w14:paraId="0BAB7081" w14:textId="2EF82B3D" w:rsidR="004E6390" w:rsidRDefault="004E6390">
      <w:pPr>
        <w:pStyle w:val="CommentText"/>
      </w:pPr>
      <w:r>
        <w:rPr>
          <w:rStyle w:val="CommentReference"/>
        </w:rPr>
        <w:annotationRef/>
      </w:r>
      <w:r>
        <w:t>AU: Please add a return to fix this code line that is too long for the printed page.</w:t>
      </w:r>
    </w:p>
  </w:comment>
  <w:comment w:id="695" w:author="Roger LeBlanc" w:date="2014-06-25T16:45:00Z" w:initials="RL">
    <w:p w14:paraId="77767612" w14:textId="0CF1373A" w:rsidR="00CF63AE" w:rsidRDefault="00CF63AE">
      <w:pPr>
        <w:pStyle w:val="CommentText"/>
      </w:pPr>
      <w:r>
        <w:rPr>
          <w:rStyle w:val="CommentReference"/>
        </w:rPr>
        <w:annotationRef/>
      </w:r>
      <w:r>
        <w:t>AU: Please add a return to fix this code line that is too long for the printed page.</w:t>
      </w:r>
    </w:p>
  </w:comment>
  <w:comment w:id="696" w:author="Roger LeBlanc" w:date="2014-06-25T16:45:00Z" w:initials="RL">
    <w:p w14:paraId="347CD4DB" w14:textId="77777777" w:rsidR="00CF63AE" w:rsidRDefault="00CF63AE">
      <w:pPr>
        <w:pStyle w:val="CommentText"/>
      </w:pPr>
      <w:r>
        <w:rPr>
          <w:rStyle w:val="CommentReference"/>
        </w:rPr>
        <w:annotationRef/>
      </w:r>
      <w:r>
        <w:t>AU: Please add a return to fix this code line that is too long for the printed page.</w:t>
      </w:r>
    </w:p>
    <w:p w14:paraId="1CE057FB" w14:textId="2C3626D7" w:rsidR="00CF63AE" w:rsidRDefault="00CF63AE">
      <w:pPr>
        <w:pStyle w:val="CommentText"/>
      </w:pPr>
    </w:p>
  </w:comment>
  <w:comment w:id="824" w:author="Roger LeBlanc" w:date="2014-06-25T21:01:00Z" w:initials="RL">
    <w:p w14:paraId="258496AB" w14:textId="6AEBE43C" w:rsidR="00213E10" w:rsidRDefault="00213E10">
      <w:pPr>
        <w:pStyle w:val="CommentText"/>
      </w:pPr>
      <w:r>
        <w:rPr>
          <w:rStyle w:val="CommentReference"/>
        </w:rPr>
        <w:annotationRef/>
      </w:r>
      <w:r>
        <w:t>AU: please add return to fix this runover line. Thanks.</w:t>
      </w:r>
    </w:p>
  </w:comment>
  <w:comment w:id="825" w:author="Roger LeBlanc" w:date="2014-06-25T21:02:00Z" w:initials="RL">
    <w:p w14:paraId="76BF046E" w14:textId="0FBE1403" w:rsidR="00213E10" w:rsidRDefault="00213E10">
      <w:pPr>
        <w:pStyle w:val="CommentText"/>
      </w:pPr>
      <w:r>
        <w:rPr>
          <w:rStyle w:val="CommentReference"/>
        </w:rPr>
        <w:annotationRef/>
      </w:r>
      <w:r>
        <w:t>AU: please add return to fix this runover line. Thanks.</w:t>
      </w:r>
    </w:p>
  </w:comment>
  <w:comment w:id="836" w:author="Roger LeBlanc" w:date="2014-06-25T21:04:00Z" w:initials="RL">
    <w:p w14:paraId="35D285DE" w14:textId="29CB1817" w:rsidR="00213E10" w:rsidRDefault="00213E10">
      <w:pPr>
        <w:pStyle w:val="CommentText"/>
      </w:pPr>
      <w:r>
        <w:rPr>
          <w:rStyle w:val="CommentReference"/>
        </w:rPr>
        <w:annotationRef/>
      </w:r>
      <w:r>
        <w:t>Compositor: The following bullet points are part of the Note/Tip/Caution. Please style them accordingly. Thanks.</w:t>
      </w:r>
    </w:p>
  </w:comment>
  <w:comment w:id="888" w:author="Roger LeBlanc" w:date="2014-06-25T21:12:00Z" w:initials="RL">
    <w:p w14:paraId="37B07CDF" w14:textId="632E817C" w:rsidR="00213E10" w:rsidRDefault="00213E10">
      <w:pPr>
        <w:pStyle w:val="CommentText"/>
      </w:pPr>
      <w:r>
        <w:rPr>
          <w:rStyle w:val="CommentReference"/>
        </w:rPr>
        <w:annotationRef/>
      </w:r>
      <w:r>
        <w:t>Compositor: The following bullet points are part of the Note/Tip/Caution. Please style them accordingly. Thanks.</w:t>
      </w:r>
    </w:p>
  </w:comment>
  <w:comment w:id="905" w:author="Roger LeBlanc" w:date="2014-06-25T21:11:00Z" w:initials="RL">
    <w:p w14:paraId="0ECF0737" w14:textId="4198CAC2" w:rsidR="00213E10" w:rsidRDefault="00213E10">
      <w:pPr>
        <w:pStyle w:val="CommentText"/>
      </w:pPr>
      <w:r>
        <w:rPr>
          <w:rStyle w:val="CommentReference"/>
        </w:rPr>
        <w:annotationRef/>
      </w:r>
      <w:r>
        <w:t>Compositor: The following bullet points are part of the Note/Tip/Caution. Please style them accordingly. Thanks.</w:t>
      </w:r>
    </w:p>
  </w:comment>
  <w:comment w:id="933" w:author="Roger LeBlanc" w:date="2014-06-25T21:38:00Z" w:initials="RL">
    <w:p w14:paraId="1B56D8B7" w14:textId="2B9031F6" w:rsidR="00E50996" w:rsidRDefault="00E50996">
      <w:pPr>
        <w:pStyle w:val="CommentText"/>
      </w:pPr>
      <w:r>
        <w:rPr>
          <w:rStyle w:val="CommentReference"/>
        </w:rPr>
        <w:annotationRef/>
      </w:r>
      <w:r>
        <w:t>AU: Please add a return to fix this code line that is too long for the printed page.</w:t>
      </w:r>
    </w:p>
  </w:comment>
  <w:comment w:id="945" w:author="Roger LeBlanc" w:date="2014-06-25T21:39:00Z" w:initials="RL">
    <w:p w14:paraId="55D96855" w14:textId="42719C29" w:rsidR="00E50996" w:rsidRDefault="00E50996">
      <w:pPr>
        <w:pStyle w:val="CommentText"/>
      </w:pPr>
      <w:r>
        <w:rPr>
          <w:rStyle w:val="CommentReference"/>
        </w:rPr>
        <w:annotationRef/>
      </w:r>
      <w:r>
        <w:t>AU: Please add a return to fix this code line that is too long for the printed page.</w:t>
      </w:r>
    </w:p>
  </w:comment>
  <w:comment w:id="946" w:author="Roger LeBlanc" w:date="2014-06-25T21:39:00Z" w:initials="RL">
    <w:p w14:paraId="1B80AD35" w14:textId="313F0CE0" w:rsidR="00E50996" w:rsidRDefault="00E50996">
      <w:pPr>
        <w:pStyle w:val="CommentText"/>
      </w:pPr>
      <w:r>
        <w:rPr>
          <w:rStyle w:val="CommentReference"/>
        </w:rPr>
        <w:annotationRef/>
      </w:r>
      <w:r>
        <w:t>AU: Please add a return to fix this code line that is too long for the printed page.</w:t>
      </w:r>
    </w:p>
  </w:comment>
  <w:comment w:id="1038" w:author="Roger LeBlanc" w:date="2014-06-25T21:40:00Z" w:initials="RL">
    <w:p w14:paraId="5ADDC7F6" w14:textId="6DD2B4F6" w:rsidR="00E50996" w:rsidRDefault="00E50996">
      <w:pPr>
        <w:pStyle w:val="CommentText"/>
      </w:pPr>
      <w:r>
        <w:rPr>
          <w:rStyle w:val="CommentReference"/>
        </w:rPr>
        <w:annotationRef/>
      </w:r>
      <w:r>
        <w:t>AU: Please add a return to fix this code line that is too long for the printed page.</w:t>
      </w:r>
    </w:p>
  </w:comment>
  <w:comment w:id="1068" w:author="Roger LeBlanc" w:date="2014-06-25T21:15:00Z" w:initials="RL">
    <w:p w14:paraId="6F00260C" w14:textId="3BE2BB7F" w:rsidR="00213E10" w:rsidRDefault="00213E10">
      <w:pPr>
        <w:pStyle w:val="CommentText"/>
      </w:pPr>
      <w:r>
        <w:rPr>
          <w:rStyle w:val="CommentReference"/>
        </w:rPr>
        <w:annotationRef/>
      </w:r>
      <w:r>
        <w:t>Compositor: The following bullet points are part of the Note/Tip/Caution. Please style them accordingly. Thanks.</w:t>
      </w:r>
    </w:p>
  </w:comment>
  <w:comment w:id="1076" w:author="Roger LeBlanc" w:date="2014-06-25T21:40:00Z" w:initials="RL">
    <w:p w14:paraId="477539B4" w14:textId="0D6023BB" w:rsidR="00E50996" w:rsidRDefault="00E50996">
      <w:pPr>
        <w:pStyle w:val="CommentText"/>
      </w:pPr>
      <w:r>
        <w:rPr>
          <w:rStyle w:val="CommentReference"/>
        </w:rPr>
        <w:annotationRef/>
      </w:r>
      <w:r>
        <w:t>AU: Please add a return to fix this code line that is too long for the printed page.</w:t>
      </w:r>
    </w:p>
  </w:comment>
  <w:comment w:id="1077" w:author="Roger LeBlanc" w:date="2014-06-25T21:40:00Z" w:initials="RL">
    <w:p w14:paraId="3C478218" w14:textId="7C29F282" w:rsidR="00E50996" w:rsidRDefault="00E50996">
      <w:pPr>
        <w:pStyle w:val="CommentText"/>
      </w:pPr>
      <w:r>
        <w:rPr>
          <w:rStyle w:val="CommentReference"/>
        </w:rPr>
        <w:annotationRef/>
      </w:r>
      <w:r>
        <w:t>AU: Please add a return to fix this code line that is too long for the printed page.</w:t>
      </w:r>
    </w:p>
  </w:comment>
  <w:comment w:id="1099" w:author="Roger LeBlanc" w:date="2014-06-25T21:17:00Z" w:initials="RL">
    <w:p w14:paraId="34EAA3F3" w14:textId="3074B600" w:rsidR="00213E10" w:rsidRDefault="00213E10">
      <w:pPr>
        <w:pStyle w:val="CommentText"/>
      </w:pPr>
      <w:r>
        <w:rPr>
          <w:rStyle w:val="CommentReference"/>
        </w:rPr>
        <w:annotationRef/>
      </w:r>
      <w:r>
        <w:t>Compositor: The following bullet points are part of the Note/Tip/Caution. Please style them accordingly. Thanks.</w:t>
      </w:r>
    </w:p>
  </w:comment>
  <w:comment w:id="1174" w:author="Roger LeBlanc" w:date="2014-06-25T21:41:00Z" w:initials="RL">
    <w:p w14:paraId="70496580" w14:textId="70AFD034" w:rsidR="00E50996" w:rsidRDefault="00E50996">
      <w:pPr>
        <w:pStyle w:val="CommentText"/>
      </w:pPr>
      <w:r>
        <w:rPr>
          <w:rStyle w:val="CommentReference"/>
        </w:rPr>
        <w:annotationRef/>
      </w:r>
      <w:r>
        <w:t>AU: Please add a return to fix this code line that is too long for the printed page.</w:t>
      </w:r>
    </w:p>
  </w:comment>
  <w:comment w:id="1189" w:author="Roger LeBlanc" w:date="2014-06-25T21:42:00Z" w:initials="RL">
    <w:p w14:paraId="23D356D3" w14:textId="6247F6B0" w:rsidR="00E50996" w:rsidRDefault="00E50996">
      <w:pPr>
        <w:pStyle w:val="CommentText"/>
      </w:pPr>
      <w:r>
        <w:rPr>
          <w:rStyle w:val="CommentReference"/>
        </w:rPr>
        <w:annotationRef/>
      </w:r>
      <w:r>
        <w:t>AU: Please add a return to fix this code line that is too long for the printed page.</w:t>
      </w:r>
    </w:p>
  </w:comment>
  <w:comment w:id="1192" w:author="Roger LeBlanc" w:date="2014-06-25T21:42:00Z" w:initials="RL">
    <w:p w14:paraId="7DCFBB70" w14:textId="0C46873B" w:rsidR="00E50996" w:rsidRDefault="00E50996">
      <w:pPr>
        <w:pStyle w:val="CommentText"/>
      </w:pPr>
      <w:r>
        <w:rPr>
          <w:rStyle w:val="CommentReference"/>
        </w:rPr>
        <w:annotationRef/>
      </w:r>
      <w:r>
        <w:t>AU: Please add a return to fix this code line that is too long for the printed page.</w:t>
      </w:r>
    </w:p>
  </w:comment>
  <w:comment w:id="1226" w:author="Roger LeBlanc" w:date="2014-06-25T21:44:00Z" w:initials="RL">
    <w:p w14:paraId="08BE8AC0" w14:textId="0CFE940B" w:rsidR="00E50996" w:rsidRDefault="00E50996">
      <w:pPr>
        <w:pStyle w:val="CommentText"/>
      </w:pPr>
      <w:r>
        <w:rPr>
          <w:rStyle w:val="CommentReference"/>
        </w:rPr>
        <w:annotationRef/>
      </w:r>
      <w:r>
        <w:t>AU: Please add</w:t>
      </w:r>
      <w:r>
        <w:t xml:space="preserve"> return</w:t>
      </w:r>
      <w:r>
        <w:t>s</w:t>
      </w:r>
      <w:r>
        <w:t xml:space="preserve"> to fix code line</w:t>
      </w:r>
      <w:r>
        <w:t>s</w:t>
      </w:r>
      <w:r>
        <w:t xml:space="preserve"> that </w:t>
      </w:r>
      <w:r>
        <w:t>are</w:t>
      </w:r>
      <w:r>
        <w:t xml:space="preserve"> too long for the printed page.</w:t>
      </w:r>
    </w:p>
  </w:comment>
  <w:comment w:id="1258" w:author="Roger LeBlanc" w:date="2014-06-25T21:43:00Z" w:initials="RL">
    <w:p w14:paraId="53C28EC2" w14:textId="0B468B5A" w:rsidR="00E50996" w:rsidRDefault="00E50996">
      <w:pPr>
        <w:pStyle w:val="CommentText"/>
      </w:pPr>
      <w:r>
        <w:rPr>
          <w:rStyle w:val="CommentReference"/>
        </w:rPr>
        <w:annotationRef/>
      </w:r>
      <w:r>
        <w:t>AU: Please add a return to fix this code line that is too long for the printed page.</w:t>
      </w:r>
    </w:p>
  </w:comment>
  <w:comment w:id="1264" w:author="Roger LeBlanc" w:date="2014-06-25T21:43:00Z" w:initials="RL">
    <w:p w14:paraId="2C5CAA4D" w14:textId="25E0AF88" w:rsidR="00E50996" w:rsidRDefault="00E50996">
      <w:pPr>
        <w:pStyle w:val="CommentText"/>
      </w:pPr>
      <w:r>
        <w:rPr>
          <w:rStyle w:val="CommentReference"/>
        </w:rPr>
        <w:annotationRef/>
      </w:r>
      <w:r>
        <w:t>AU: Please add a return to fix this code line that is too long for the printed page.</w:t>
      </w:r>
    </w:p>
  </w:comment>
  <w:comment w:id="1281" w:author="Roger LeBlanc" w:date="2014-06-25T21:26:00Z" w:initials="RL">
    <w:p w14:paraId="235A5B4F" w14:textId="761B282D" w:rsidR="006A7AB5" w:rsidRDefault="006A7AB5">
      <w:pPr>
        <w:pStyle w:val="CommentText"/>
      </w:pPr>
      <w:r>
        <w:rPr>
          <w:rStyle w:val="CommentReference"/>
        </w:rPr>
        <w:annotationRef/>
      </w:r>
      <w:r>
        <w:t>Compositor: The following bullet points are part of the Note/Tip/Caution. Please style them accordingly. Thanks.</w:t>
      </w:r>
    </w:p>
  </w:comment>
  <w:comment w:id="1298" w:author="Roger LeBlanc" w:date="2014-06-25T21:44:00Z" w:initials="RL">
    <w:p w14:paraId="37BAAA48" w14:textId="2042E72B" w:rsidR="00E50996" w:rsidRDefault="00E50996">
      <w:pPr>
        <w:pStyle w:val="CommentText"/>
      </w:pPr>
      <w:r>
        <w:rPr>
          <w:rStyle w:val="CommentReference"/>
        </w:rPr>
        <w:annotationRef/>
      </w:r>
      <w:r>
        <w:t xml:space="preserve">AU: Please add </w:t>
      </w:r>
      <w:r>
        <w:t>return</w:t>
      </w:r>
      <w:r>
        <w:t>s</w:t>
      </w:r>
      <w:r>
        <w:t xml:space="preserve"> to fix code line</w:t>
      </w:r>
      <w:r>
        <w:t>s</w:t>
      </w:r>
      <w:r>
        <w:t xml:space="preserve"> that </w:t>
      </w:r>
      <w:r>
        <w:t>are</w:t>
      </w:r>
      <w:r>
        <w:t xml:space="preserve"> too long for the printed pag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8701AD" w15:done="0"/>
  <w15:commentEx w15:paraId="4A05912C" w15:done="0"/>
  <w15:commentEx w15:paraId="4A09F900" w15:done="0"/>
  <w15:commentEx w15:paraId="7BA2435F" w15:done="0"/>
  <w15:commentEx w15:paraId="248CAEA6" w15:done="0"/>
  <w15:commentEx w15:paraId="6FD52990" w15:done="0"/>
  <w15:commentEx w15:paraId="5FA86AFA" w15:done="0"/>
  <w15:commentEx w15:paraId="5B1CE7CA" w15:done="0"/>
  <w15:commentEx w15:paraId="7EF50A98" w15:done="0"/>
  <w15:commentEx w15:paraId="19A45DBC" w15:done="0"/>
  <w15:commentEx w15:paraId="51ACBA28" w15:done="0"/>
  <w15:commentEx w15:paraId="6A6E6798" w15:done="0"/>
  <w15:commentEx w15:paraId="288934F8" w15:done="0"/>
  <w15:commentEx w15:paraId="32C1E683" w15:done="0"/>
  <w15:commentEx w15:paraId="53B4EFF4" w15:done="0"/>
  <w15:commentEx w15:paraId="5F663E9A" w15:done="0"/>
  <w15:commentEx w15:paraId="707C876A" w15:done="0"/>
  <w15:commentEx w15:paraId="7463D5CE" w15:done="0"/>
  <w15:commentEx w15:paraId="350E3A0C" w15:done="0"/>
  <w15:commentEx w15:paraId="7DD59BB9" w15:done="0"/>
  <w15:commentEx w15:paraId="06C3FF59" w15:done="0"/>
  <w15:commentEx w15:paraId="2827A59E" w15:done="0"/>
  <w15:commentEx w15:paraId="14095F4A" w15:done="0"/>
  <w15:commentEx w15:paraId="469958E6" w15:done="0"/>
  <w15:commentEx w15:paraId="03F4402E" w15:done="0"/>
  <w15:commentEx w15:paraId="4C4EE945" w15:done="0"/>
  <w15:commentEx w15:paraId="0A57DDA0" w15:done="0"/>
  <w15:commentEx w15:paraId="67DE09A1" w15:done="0"/>
  <w15:commentEx w15:paraId="4C2462C5" w15:done="0"/>
  <w15:commentEx w15:paraId="2AEDEE05" w15:done="0"/>
  <w15:commentEx w15:paraId="04D0F01D" w15:done="0"/>
  <w15:commentEx w15:paraId="5E984826" w15:done="0"/>
  <w15:commentEx w15:paraId="1314BBD0" w15:done="0"/>
  <w15:commentEx w15:paraId="1D75E485" w15:done="0"/>
  <w15:commentEx w15:paraId="4ECC8082" w15:done="0"/>
  <w15:commentEx w15:paraId="166ACBED" w15:done="0"/>
</w15:commentsEx>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Entry wne:acdName="acd65"/>
      <wne:acdEntry wne:acdName="acd66"/>
      <wne:acdEntry wne:acdName="acd67"/>
      <wne:acdEntry wne:acdName="acd68"/>
      <wne:acdEntry wne:acdName="acd69"/>
      <wne:acdEntry wne:acdName="acd70"/>
      <wne:acdEntry wne:acdName="acd71"/>
      <wne:acdEntry wne:acdName="acd72"/>
      <wne:acdEntry wne:acdName="acd73"/>
      <wne:acdEntry wne:acdName="acd74"/>
      <wne:acdEntry wne:acdName="acd75"/>
      <wne:acdEntry wne:acdName="acd76"/>
      <wne:acdEntry wne:acdName="acd77"/>
      <wne:acdEntry wne:acdName="acd78"/>
      <wne:acdEntry wne:acdName="acd79"/>
      <wne:acdEntry wne:acdName="acd80"/>
      <wne:acdEntry wne:acdName="acd81"/>
      <wne:acdEntry wne:acdName="acd82"/>
      <wne:acdEntry wne:acdName="acd83"/>
      <wne:acdEntry wne:acdName="acd84"/>
      <wne:acdEntry wne:acdName="acd85"/>
      <wne:acdEntry wne:acdName="acd86"/>
      <wne:acdEntry wne:acdName="acd87"/>
      <wne:acdEntry wne:acdName="acd88"/>
      <wne:acdEntry wne:acdName="acd89"/>
      <wne:acdEntry wne:acdName="acd90"/>
      <wne:acdEntry wne:acdName="acd91"/>
      <wne:acdEntry wne:acdName="acd92"/>
      <wne:acdEntry wne:acdName="acd93"/>
      <wne:acdEntry wne:acdName="acd94"/>
      <wne:acdEntry wne:acdName="acd95"/>
      <wne:acdEntry wne:acdName="acd96"/>
      <wne:acdEntry wne:acdName="acd97"/>
      <wne:acdEntry wne:acdName="acd98"/>
      <wne:acdEntry wne:acdName="acd99"/>
      <wne:acdEntry wne:acdName="acd100"/>
      <wne:acdEntry wne:acdName="acd101"/>
      <wne:acdEntry wne:acdName="acd102"/>
      <wne:acdEntry wne:acdName="acd103"/>
      <wne:acdEntry wne:acdName="acd104"/>
      <wne:acdEntry wne:acdName="acd105"/>
      <wne:acdEntry wne:acdName="acd106"/>
      <wne:acdEntry wne:acdName="acd107"/>
      <wne:acdEntry wne:acdName="acd108"/>
      <wne:acdEntry wne:acdName="acd109"/>
      <wne:acdEntry wne:acdName="acd110"/>
      <wne:acdEntry wne:acdName="acd111"/>
      <wne:acdEntry wne:acdName="acd112"/>
      <wne:acdEntry wne:acdName="acd113"/>
      <wne:acdEntry wne:acdName="acd114"/>
      <wne:acdEntry wne:acdName="acd115"/>
      <wne:acdEntry wne:acdName="acd116"/>
      <wne:acdEntry wne:acdName="acd117"/>
      <wne:acdEntry wne:acdName="acd118"/>
      <wne:acdEntry wne:acdName="acd119"/>
      <wne:acdEntry wne:acdName="acd120"/>
      <wne:acdEntry wne:acdName="acd121"/>
      <wne:acdEntry wne:acdName="acd122"/>
      <wne:acdEntry wne:acdName="acd123"/>
      <wne:acdEntry wne:acdName="acd124"/>
      <wne:acdEntry wne:acdName="acd125"/>
      <wne:acdEntry wne:acdName="acd126"/>
      <wne:acdEntry wne:acdName="acd127"/>
      <wne:acdEntry wne:acdName="acd128"/>
      <wne:acdEntry wne:acdName="acd129"/>
      <wne:acdEntry wne:acdName="acd130"/>
      <wne:acdEntry wne:acdName="acd131"/>
      <wne:acdEntry wne:acdName="acd132"/>
      <wne:acdEntry wne:acdName="acd133"/>
      <wne:acdEntry wne:acdName="acd134"/>
      <wne:acdEntry wne:acdName="acd135"/>
      <wne:acdEntry wne:acdName="acd136"/>
      <wne:acdEntry wne:acdName="acd137"/>
      <wne:acdEntry wne:acdName="acd138"/>
      <wne:acdEntry wne:acdName="acd139"/>
      <wne:acdEntry wne:acdName="acd140"/>
      <wne:acdEntry wne:acdName="acd141"/>
      <wne:acdEntry wne:acdName="acd142"/>
      <wne:acdEntry wne:acdName="acd143"/>
      <wne:acdEntry wne:acdName="acd144"/>
      <wne:acdEntry wne:acdName="acd145"/>
      <wne:acdEntry wne:acdName="acd146"/>
      <wne:acdEntry wne:acdName="acd147"/>
      <wne:acdEntry wne:acdName="acd148"/>
      <wne:acdEntry wne:acdName="acd149"/>
      <wne:acdEntry wne:acdName="acd150"/>
      <wne:acdEntry wne:acdName="acd151"/>
      <wne:acdEntry wne:acdName="acd152"/>
      <wne:acdEntry wne:acdName="acd153"/>
      <wne:acdEntry wne:acdName="acd154"/>
      <wne:acdEntry wne:acdName="acd155"/>
      <wne:acdEntry wne:acdName="acd156"/>
      <wne:acdEntry wne:acdName="acd157"/>
      <wne:acdEntry wne:acdName="acd158"/>
      <wne:acdEntry wne:acdName="acd159"/>
      <wne:acdEntry wne:acdName="acd160"/>
      <wne:acdEntry wne:acdName="acd161"/>
      <wne:acdEntry wne:acdName="acd162"/>
      <wne:acdEntry wne:acdName="acd163"/>
      <wne:acdEntry wne:acdName="acd164"/>
      <wne:acdEntry wne:acdName="acd165"/>
      <wne:acdEntry wne:acdName="acd166"/>
      <wne:acdEntry wne:acdName="acd167"/>
      <wne:acdEntry wne:acdName="acd168"/>
      <wne:acdEntry wne:acdName="acd169"/>
      <wne:acdEntry wne:acdName="acd170"/>
      <wne:acdEntry wne:acdName="acd171"/>
      <wne:acdEntry wne:acdName="acd172"/>
      <wne:acdEntry wne:acdName="acd173"/>
      <wne:acdEntry wne:acdName="acd174"/>
      <wne:acdEntry wne:acdName="acd175"/>
      <wne:acdEntry wne:acdName="acd176"/>
      <wne:acdEntry wne:acdName="acd177"/>
      <wne:acdEntry wne:acdName="acd178"/>
      <wne:acdEntry wne:acdName="acd179"/>
      <wne:acdEntry wne:acdName="acd180"/>
      <wne:acdEntry wne:acdName="acd181"/>
      <wne:acdEntry wne:acdName="acd182"/>
      <wne:acdEntry wne:acdName="acd183"/>
      <wne:acdEntry wne:acdName="acd184"/>
      <wne:acdEntry wne:acdName="acd185"/>
      <wne:acdEntry wne:acdName="acd186"/>
      <wne:acdEntry wne:acdName="acd187"/>
      <wne:acdEntry wne:acdName="acd188"/>
      <wne:acdEntry wne:acdName="acd189"/>
      <wne:acdEntry wne:acdName="acd190"/>
      <wne:acdEntry wne:acdName="acd191"/>
      <wne:acdEntry wne:acdName="acd192"/>
      <wne:acdEntry wne:acdName="acd193"/>
      <wne:acdEntry wne:acdName="acd194"/>
      <wne:acdEntry wne:acdName="acd195"/>
      <wne:acdEntry wne:acdName="acd196"/>
      <wne:acdEntry wne:acdName="acd197"/>
      <wne:acdEntry wne:acdName="acd198"/>
      <wne:acdEntry wne:acdName="acd199"/>
      <wne:acdEntry wne:acdName="acd200"/>
      <wne:acdEntry wne:acdName="acd201"/>
      <wne:acdEntry wne:acdName="acd202"/>
      <wne:acdEntry wne:acdName="acd203"/>
      <wne:acdEntry wne:acdName="acd204"/>
      <wne:acdEntry wne:acdName="acd205"/>
      <wne:acdEntry wne:acdName="acd206"/>
      <wne:acdEntry wne:acdName="acd207"/>
      <wne:acdEntry wne:acdName="acd208"/>
      <wne:acdEntry wne:acdName="acd209"/>
      <wne:acdEntry wne:acdName="acd210"/>
      <wne:acdEntry wne:acdName="acd211"/>
      <wne:acdEntry wne:acdName="acd212"/>
      <wne:acdEntry wne:acdName="acd213"/>
      <wne:acdEntry wne:acdName="acd214"/>
      <wne:acdEntry wne:acdName="acd215"/>
      <wne:acdEntry wne:acdName="acd216"/>
      <wne:acdEntry wne:acdName="acd217"/>
      <wne:acdEntry wne:acdName="acd218"/>
      <wne:acdEntry wne:acdName="acd219"/>
      <wne:acdEntry wne:acdName="acd220"/>
      <wne:acdEntry wne:acdName="acd221"/>
      <wne:acdEntry wne:acdName="acd222"/>
      <wne:acdEntry wne:acdName="acd223"/>
      <wne:acdEntry wne:acdName="acd224"/>
      <wne:acdEntry wne:acdName="acd225"/>
      <wne:acdEntry wne:acdName="acd226"/>
      <wne:acdEntry wne:acdName="acd227"/>
      <wne:acdEntry wne:acdName="acd228"/>
      <wne:acdEntry wne:acdName="acd229"/>
      <wne:acdEntry wne:acdName="acd230"/>
      <wne:acdEntry wne:acdName="acd231"/>
      <wne:acdEntry wne:acdName="acd232"/>
      <wne:acdEntry wne:acdName="acd233"/>
      <wne:acdEntry wne:acdName="acd234"/>
    </wne:acdManifest>
    <wne:toolbarData r:id="rId1"/>
  </wne:toolbars>
  <wne:acds>
    <wne:acd wne:argValue="AgBIAGUAYQBkAGkAbgBnADEA" wne:acdName="acd0" wne:fciIndexBasedOn="0065"/>
    <wne:acd wne:argValue="AgBCAG8AZAB5ACAAVABlAHgAdAAgAEYAaQByAHMAdAA=" wne:acdName="acd1" wne:fciIndexBasedOn="0065"/>
    <wne:acd wne:argValue="AgBCAHUAbABsAGUAdAAgAFMAdQBiACAATABpAHMAdAA=" wne:acdName="acd2" wne:fciIndexBasedOn="0065"/>
    <wne:acd wne:argValue="AgBCAHUAbABsAGUAdAA=" wne:acdName="acd3" wne:fciIndexBasedOn="0065"/>
    <wne:acd wne:argValue="AgBBAHAAcgBlAHMAcwAgAFQAYQBiAGwAZQA=" wne:acdName="acd4" wne:fciIndexBasedOn="0065"/>
    <wne:acd wne:argValue="AgBCAG8AZAB5ACAAVABlAHgAdABfAFMAdABkAA==" wne:acdName="acd5" wne:fciIndexBasedOn="0065"/>
    <wne:acd wne:argValue="AgBDAGgAYQBwAHQAZQByACAATgB1AG0AYgBlAHIA" wne:acdName="acd6" wne:fciIndexBasedOn="0065"/>
    <wne:acd wne:argValue="AgBDAGgAYQBwAHQAZQByACAAVABpAHQAbABlAA==" wne:acdName="acd7" wne:fciIndexBasedOn="0065"/>
    <wne:acd wne:argValue="AgBDAG8AZABlACAAQgBvAGwAZAA=" wne:acdName="acd8" wne:fciIndexBasedOn="0065"/>
    <wne:acd wne:argValue="AgBDAG8AZABlACAAQwBhAHAAdABpAG8AbgA=" wne:acdName="acd9" wne:fciIndexBasedOn="0065"/>
    <wne:acd wne:argValue="AgBDAG8AZABlACAASQBuAGwAaQBuAGUA" wne:acdName="acd10" wne:fciIndexBasedOn="0065"/>
    <wne:acd wne:argValue="AgBQAGEAZwBlACAATgB1AG0AYgBlAHIAXwBTAHQAZAA=" wne:acdName="acd11" wne:fciIndexBasedOn="0065"/>
    <wne:acd wne:argValue="AgBDAG8AZABlAA==" wne:acdName="acd12" wne:fciIndexBasedOn="0065"/>
    <wne:acd wne:argValue="AgBFAHgAZQByAGMAaQBzAGUAIABCAG8AZAB5AA==" wne:acdName="acd13" wne:fciIndexBasedOn="0065"/>
    <wne:acd wne:argValue="AgBEAGkAbgBnAGIAYQB0AA==" wne:acdName="acd14" wne:fciIndexBasedOn="0065"/>
    <wne:acd wne:argValue="AgBUAGEAYgBsAGUAIABMAGkAcwB0AA==" wne:acdName="acd15" wne:fciIndexBasedOn="0065"/>
    <wne:acd wne:argValue="UwBQAGkA" wne:acdName="acd16" wne:fciIndexBasedOn="0211"/>
    <wne:acd wne:argValue="QwBNAG8AaAB1AGEA" wne:acdName="acd17" wne:fciIndexBasedOn="0211"/>
    <wne:acd wne:argValue="AQAAAEIA" wne:acdName="acd18" wne:fciIndexBasedOn="0065"/>
    <wne:acd wne:argValue="AgBGAGkAZwB1AHIAZQA=" wne:acdName="acd19" wne:fciIndexBasedOn="0065"/>
    <wne:acd wne:argValue="AQAAAAEA" wne:acdName="acd20" wne:fciIndexBasedOn="0065"/>
    <wne:acd wne:argValue="AQAAACkA" wne:acdName="acd21" wne:fciIndexBasedOn="0065"/>
    <wne:acd wne:argValue="AgBFAHgAZQByAGMAaQBzAGUAIABCAHUAbABsAGUAdAA=" wne:acdName="acd22" wne:fciIndexBasedOn="0065"/>
    <wne:acd wne:argValue="AQAAAAIA" wne:acdName="acd23" wne:fciIndexBasedOn="0065"/>
    <wne:acd wne:argValue="AQAAAAMA" wne:acdName="acd24" wne:fciIndexBasedOn="0065"/>
    <wne:acd wne:argValue="AQAAAAQA" wne:acdName="acd25" wne:fciIndexBasedOn="0065"/>
    <wne:acd wne:argValue="AgBIAGUAYQBkAGkAbgBnADIAXwBTAHQAZAA=" wne:acdName="acd26" wne:fciIndexBasedOn="0065"/>
    <wne:acd wne:argValue="AgBIAGUAYQBkAGkAbgBnADMAXwBTAHQAZAA=" wne:acdName="acd27" wne:fciIndexBasedOn="0065"/>
    <wne:acd wne:argValue="AQAAAAUA" wne:acdName="acd28" wne:fciIndexBasedOn="0065"/>
    <wne:acd wne:argValue="AQAAAJoA" wne:acdName="acd29" wne:fciIndexBasedOn="0065"/>
    <wne:acd wne:argValue="AQAAACAA" wne:acdName="acd30" wne:fciIndexBasedOn="0065"/>
    <wne:acd wne:argValue="AgBIAGUAYQBkAGkAbgBnADQAXwBTAHQAZAA=" wne:acdName="acd31" wne:fciIndexBasedOn="0065"/>
    <wne:acd wne:argValue="AgBFAHgAZQByAGMAaQBzAGUAIABDAG8AZABlAA==" wne:acdName="acd32" wne:fciIndexBasedOn="0065"/>
    <wne:acd wne:argValue="AgBFAHgAZQByAGMAaQBzAGUAIABIAGUAYQBkAA==" wne:acdName="acd33" wne:fciIndexBasedOn="0065"/>
    <wne:acd wne:argValue="AgBIAGUAYQBkAGkAbgBnADUAXwBTAHQAZAA=" wne:acdName="acd34" wne:fciIndexBasedOn="0065"/>
    <wne:acd wne:argValue="AgBFAHgAZQByAGMAaQBzAGUAIABMAGEAcwB0AA==" wne:acdName="acd35" wne:fciIndexBasedOn="0065"/>
    <wne:acd wne:argValue="AgBRAHUAbwB0AGUA" wne:acdName="acd36" wne:fciIndexBasedOn="0065"/>
    <wne:acd wne:acdName="acd37" wne:fciIndexBasedOn="0065"/>
    <wne:acd wne:argValue="AgBUAGEAYgBsAGUAIABHAHIAaQBkAF8AUwB0AGQA" wne:acdName="acd38" wne:fciIndexBasedOn="0065"/>
    <wne:acd wne:acdName="acd39" wne:fciIndexBasedOn="0065"/>
    <wne:acd wne:acdName="acd40" wne:fciIndexBasedOn="0065"/>
    <wne:acd wne:acdName="acd41" wne:fciIndexBasedOn="0065"/>
    <wne:acd wne:argValue="AgBGAG8AbwB0AGUAcgBfAFMAdABkAA==" wne:acdName="acd42" wne:fciIndexBasedOn="0065"/>
    <wne:acd wne:acdName="acd43" wne:fciIndexBasedOn="0065"/>
    <wne:acd wne:argValue="AgBRAHUAbwB0AGUAXwBTAHQAZAA=" wne:acdName="acd44" wne:fciIndexBasedOn="0065"/>
    <wne:acd wne:acdName="acd45" wne:fciIndexBasedOn="0065"/>
    <wne:acd wne:acdName="acd46" wne:fciIndexBasedOn="0065"/>
    <wne:acd wne:acdName="acd47" wne:fciIndexBasedOn="0065"/>
    <wne:acd wne:acdName="acd48" wne:fciIndexBasedOn="0065"/>
    <wne:acd wne:acdName="acd49" wne:fciIndexBasedOn="0065"/>
    <wne:acd wne:argValue="AgBDAGgAYQBwAHQAZQByACAAUwB1AGIAdABpAHQAbABlAA==" wne:acdName="acd50" wne:fciIndexBasedOn="0065"/>
    <wne:acd wne:acdName="acd51" wne:fciIndexBasedOn="0065"/>
    <wne:acd wne:acdName="acd52" wne:fciIndexBasedOn="0065"/>
    <wne:acd wne:acdName="acd53" wne:fciIndexBasedOn="0065"/>
    <wne:acd wne:acdName="acd54" wne:fciIndexBasedOn="0065"/>
    <wne:acd wne:acdName="acd55" wne:fciIndexBasedOn="0065"/>
    <wne:acd wne:acdName="acd56" wne:fciIndexBasedOn="0065"/>
    <wne:acd wne:acdName="acd57" wne:fciIndexBasedOn="0065"/>
    <wne:acd wne:acdName="acd58" wne:fciIndexBasedOn="0065"/>
    <wne:acd wne:acdName="acd59" wne:fciIndexBasedOn="0065"/>
    <wne:acd wne:acdName="acd60" wne:fciIndexBasedOn="0065"/>
    <wne:acd wne:argValue="AgBFAHgAZQByAGMAaQBzAGUAIABOAHUAbQA=" wne:acdName="acd61" wne:fciIndexBasedOn="0065"/>
    <wne:acd wne:acdName="acd62" wne:fciIndexBasedOn="0065"/>
    <wne:acd wne:acdName="acd63" wne:fciIndexBasedOn="0065"/>
    <wne:acd wne:acdName="acd64" wne:fciIndexBasedOn="0065"/>
    <wne:acd wne:acdName="acd65" wne:fciIndexBasedOn="0065"/>
    <wne:acd wne:acdName="acd66" wne:fciIndexBasedOn="0065"/>
    <wne:acd wne:acdName="acd67" wne:fciIndexBasedOn="0065"/>
    <wne:acd wne:acdName="acd68" wne:fciIndexBasedOn="0065"/>
    <wne:acd wne:acdName="acd69" wne:fciIndexBasedOn="0065"/>
    <wne:acd wne:acdName="acd70" wne:fciIndexBasedOn="0065"/>
    <wne:acd wne:acdName="acd71" wne:fciIndexBasedOn="0065"/>
    <wne:acd wne:acdName="acd72" wne:fciIndexBasedOn="0065"/>
    <wne:acd wne:acdName="acd73" wne:fciIndexBasedOn="0065"/>
    <wne:acd wne:argValue="AgBDAGgAYQBwAHQAZQByACAATgB1AG0AYgBlAHIAXwBNAGEAYwA=" wne:acdName="acd74" wne:fciIndexBasedOn="0065"/>
    <wne:acd wne:argValue="AgBDAGgAYQBwAHQAZQByACAAVABpAHQAbABlAF8ATQBhAGMA" wne:acdName="acd75" wne:fciIndexBasedOn="0065"/>
    <wne:acd wne:argValue="AgBCAG8AZAB5ACAAVABlAHgAdABfAE0AYQBjAA==" wne:acdName="acd76" wne:fciIndexBasedOn="0065"/>
    <wne:acd wne:argValue="AgBOAG8AdABlAC8AVABpAHAALwBDAGEAdQB0AGkAbwBuAF8ATQBhAGMA" wne:acdName="acd77" wne:fciIndexBasedOn="0065"/>
    <wne:acd wne:argValue="AgBCAHUAbABsAGUAdABfAE0AYQBjAA==" wne:acdName="acd78" wne:fciIndexBasedOn="0065"/>
    <wne:acd wne:argValue="AgBCAHUAbABsAGUAdAAgAFMAdQBiACAATABpAHMAdABfAE0AYQBjAA==" wne:acdName="acd79" wne:fciIndexBasedOn="0065"/>
    <wne:acd wne:argValue="AgBIAGUAYQBkAGkAbgBnACAAMQBfAE0AYQBjAA==" wne:acdName="acd80" wne:fciIndexBasedOn="0065"/>
    <wne:acd wne:argValue="AgBQAGEAZwBlACAATgB1AG0AYgBlAHIAXwBNAGEAYwA=" wne:acdName="acd81" wne:fciIndexBasedOn="0065"/>
    <wne:acd wne:argValue="AgBFAHgAZQByAGMAaQBzAGUAIABIAGUAYQBkAF8ATQBhAGMA" wne:acdName="acd82" wne:fciIndexBasedOn="0065"/>
    <wne:acd wne:acdName="acd83" wne:fciIndexBasedOn="0065"/>
    <wne:acd wne:acdName="acd84" wne:fciIndexBasedOn="0065"/>
    <wne:acd wne:argValue="AgBTAGkAZABlACAAQgBhAHIAIABIAGUAYQBkAF8ATQBhAGMA" wne:acdName="acd85" wne:fciIndexBasedOn="0065"/>
    <wne:acd wne:argValue="AgBFAHgAZQByAGMAaQBzAGUAIABCAG8AZAB5AF8ATQBhAGMA" wne:acdName="acd86" wne:fciIndexBasedOn="0065"/>
    <wne:acd wne:acdName="acd87" wne:fciIndexBasedOn="0065"/>
    <wne:acd wne:argValue="AgBOAG8AdABlAC8AVABpAHAALwBDAGEAdQB0AGkAbwBuAF8AUwB0AGQA" wne:acdName="acd88" wne:fciIndexBasedOn="0065"/>
    <wne:acd wne:acdName="acd89" wne:fciIndexBasedOn="0065"/>
    <wne:acd wne:argValue="AgBTAGkAZABlACAAQgBhAHIAIABCAG8AZAB5AF8ATQBhAGMA" wne:acdName="acd90" wne:fciIndexBasedOn="0065"/>
    <wne:acd wne:argValue="AgBTAGkAZABlACAAQgBhAHIAIABMAGEAcwB0AF8ATQBhAGMA" wne:acdName="acd91" wne:fciIndexBasedOn="0065"/>
    <wne:acd wne:argValue="AgBFAHgAZQByAGMAaQBzAGUAIABMAGEAcwB0AF8ATQBhAGMA" wne:acdName="acd92" wne:fciIndexBasedOn="0065"/>
    <wne:acd wne:argValue="AgBDAG8AZABlACAASQBuAGwAaQBuAGUAXwBNAGEAYwA=" wne:acdName="acd93" wne:fciIndexBasedOn="0065"/>
    <wne:acd wne:argValue="AgBIAGUAYQBkAGkAbgBnACAAMgBfAE0AYQBjAA==" wne:acdName="acd94" wne:fciIndexBasedOn="0065"/>
    <wne:acd wne:argValue="AgBIAGUAYQBkAGkAbgBnACAAMwBfAE0AYQBjAA==" wne:acdName="acd95" wne:fciIndexBasedOn="0065"/>
    <wne:acd wne:argValue="AgBDAG8AZABlACAAQwBhAHAAdABpAG8AbgBfAE0AYQBjAA==" wne:acdName="acd96" wne:fciIndexBasedOn="0065"/>
    <wne:acd wne:argValue="AgBDAG8AZABlACAAQgBvAGwAZABfAE0AYQBjAA==" wne:acdName="acd97" wne:fciIndexBasedOn="0065"/>
    <wne:acd wne:argValue="AgBDAG8AZABlAF8ATQBhAGMA" wne:acdName="acd98" wne:fciIndexBasedOn="0065"/>
    <wne:acd wne:argValue="AgBOAHUAbQAgAEwAaQBzAHQAXwBNAGEAYwA=" wne:acdName="acd99" wne:fciIndexBasedOn="0065"/>
    <wne:acd wne:argValue="AgBOAHUAbQAgAFMAdQBiACAATABpAHMAdABfAE0AYQBjAA==" wne:acdName="acd100" wne:fciIndexBasedOn="0065"/>
    <wne:acd wne:argValue="AgBNAGUAbgB1ACAASQB0AGUAbQBfAE0AYQBjAA==" wne:acdName="acd101" wne:fciIndexBasedOn="0065"/>
    <wne:acd wne:argValue="AgBIAGUAYQBkAGkAbgBnACAANABfAE0AYQBjAA==" wne:acdName="acd102" wne:fciIndexBasedOn="0065"/>
    <wne:acd wne:acdName="acd103" wne:fciIndexBasedOn="0065"/>
    <wne:acd wne:acdName="acd104" wne:fciIndexBasedOn="0065"/>
    <wne:acd wne:argValue="AgBVAG4AbgB1AG0AYgBlAHIAZQBkACAATABpAHMAdABfAE0AYQBjAA==" wne:acdName="acd105" wne:fciIndexBasedOn="0065"/>
    <wne:acd wne:acdName="acd106" wne:fciIndexBasedOn="0065"/>
    <wne:acd wne:acdName="acd107" wne:fciIndexBasedOn="0065"/>
    <wne:acd wne:acdName="acd108" wne:fciIndexBasedOn="0065"/>
    <wne:acd wne:argValue="AgBGAGkAZwB1AHIAZQBfAE0AYQBjAA==" wne:acdName="acd109" wne:fciIndexBasedOn="0065"/>
    <wne:acd wne:acdName="acd110" wne:fciIndexBasedOn="0065"/>
    <wne:acd wne:acdName="acd111" wne:fciIndexBasedOn="0065"/>
    <wne:acd wne:argValue="AgBGAGkAZwB1AHIAZQAgAEMAYQBwAHQAaQBvAG4AXwBNAGEAYwA=" wne:acdName="acd112" wne:fciIndexBasedOn="0065"/>
    <wne:acd wne:argValue="AgBUAGEAYgBsAGUAIABDAGEAcAB0AGkAbwBuAF8ATQBhAGMA" wne:acdName="acd113" wne:fciIndexBasedOn="0065"/>
    <wne:acd wne:argValue="AgBUAGEAYgBsAGUAIABIAGUAYQBkAF8ATQBhAGMA" wne:acdName="acd114" wne:fciIndexBasedOn="0065"/>
    <wne:acd wne:argValue="AgBUAGEAYgBsAGUAIABUAGUAeAB0AF8ATQBhAGMA" wne:acdName="acd115" wne:fciIndexBasedOn="0065"/>
    <wne:acd wne:argValue="AgBUAGEAYgBsAGUAIABMAGkAcwB0AF8ATQBhAGMA" wne:acdName="acd116" wne:fciIndexBasedOn="0065"/>
    <wne:acd wne:argValue="AgBUAGEAYgBsAGUAIABUAGUAeAB0ACAATABhAHMAdABfAE0AYQBjAA==" wne:acdName="acd117" wne:fciIndexBasedOn="0065"/>
    <wne:acd wne:argValue="AgBUAGEAYgBsAGUAIABGAG8AbwB0AG4AbwB0AGUAXwBNAGEAYwA=" wne:acdName="acd118" wne:fciIndexBasedOn="0065"/>
    <wne:acd wne:argValue="AgBGAG8AbwB0AG4AbwB0AGUAXwBNAGEAYwA=" wne:acdName="acd119" wne:fciIndexBasedOn="0065"/>
    <wne:acd wne:argValue="AgBGAG8AbwB0AGUAcgBfAE0AYQBjAA==" wne:acdName="acd120" wne:fciIndexBasedOn="0065"/>
    <wne:acd wne:argValue="AgBGAG8AbwB0AGUAcgAgAFQAZQB4AHQAXwBNAGEAYwA=" wne:acdName="acd121" wne:fciIndexBasedOn="0065"/>
    <wne:acd wne:argValue="AgBRAHUAbwB0AGUAXwBNAGEAYwA=" wne:acdName="acd122" wne:fciIndexBasedOn="0065"/>
    <wne:acd wne:argValue="AgBRAHUAbwB0AGUAIABTAG8AdQByAGMAZQBfAE0AYQBjAA==" wne:acdName="acd123" wne:fciIndexBasedOn="0065"/>
    <wne:acd wne:argValue="AgBSAGUAcwB1AGwAdABzAF8ATQBhAGMA" wne:acdName="acd124" wne:fciIndexBasedOn="0065"/>
    <wne:acd wne:argValue="AgBTAGkAZABlACAAQgBhAHIAIABCAHUAbABsAGUAdABfAE0AYQBjAA==" wne:acdName="acd125" wne:fciIndexBasedOn="0065"/>
    <wne:acd wne:argValue="AgBFAHgAZQByAGMAaQBzAGUAIABCAHUAbABsAGUAdABfAE0AYQBjAA==" wne:acdName="acd126" wne:fciIndexBasedOn="0065"/>
    <wne:acd wne:argValue="AgBFAHgAZQByAGMAaQBzAGUAIABOAHUAbQBfACAATQBhAGMA" wne:acdName="acd127" wne:fciIndexBasedOn="0065"/>
    <wne:acd wne:argValue="AgBTAGkAZABlACAAQgBhAHIAIABOAHUAbQBfAE0AYQBjAA==" wne:acdName="acd128" wne:fciIndexBasedOn="0065"/>
    <wne:acd wne:argValue="AgBTAEIAIABDAG8AZABlAF8ATQBhAGMA" wne:acdName="acd129" wne:fciIndexBasedOn="0065"/>
    <wne:acd wne:argValue="AgBFAHgAZQByAGMAaQBzAGUAIABDAG8AZABlAF8ATQBhAGMA" wne:acdName="acd130" wne:fciIndexBasedOn="0065"/>
    <wne:acd wne:argValue="AgBEAGkAbgBnAGIAYQB0AF8ATQBhAGMA" wne:acdName="acd131" wne:fciIndexBasedOn="0065"/>
    <wne:acd wne:argValue="AgBGAE0AIABCAG8AbwBrACAAVABpAHQAbABlAF8ATQBhAGMA" wne:acdName="acd132" wne:fciIndexBasedOn="0065"/>
    <wne:acd wne:argValue="AgBGAE0AIABTAHUAYgB0AGkAdABsAGUAXwBNAGEAYwA=" wne:acdName="acd133" wne:fciIndexBasedOn="0065"/>
    <wne:acd wne:argValue="AgBGAE0AIABFAGQAaQB0AGkAbwBuAF8ATQBhAGMA" wne:acdName="acd134" wne:fciIndexBasedOn="0065"/>
    <wne:acd wne:argValue="AgBGAE0AIABBAHUAdABoAG8AcgBfAE0AYQBjAA==" wne:acdName="acd135" wne:fciIndexBasedOn="0065"/>
    <wne:acd wne:argValue="AgBGAE0AIABDAG8AcAB5AHIAaQBnAGgAdAAgAFQAaQB0AGwAZQBfAE0AYQBjAA==" wne:acdName="acd136" wne:fciIndexBasedOn="0065"/>
    <wne:acd wne:argValue="AgBGAE0AIABDAG8AcAB5AHIAaQBnAGgAdABfAE0AYQBjAA==" wne:acdName="acd137" wne:fciIndexBasedOn="0065"/>
    <wne:acd wne:argValue="AgBGAE0AIABDAG8AcAB5AHIAaQBnAGgAdAAgAEMAcgBlAGQAaQB0AHMAXwBNAGEAYwA=" wne:acdName="acd138" wne:fciIndexBasedOn="0065"/>
    <wne:acd wne:argValue="AgBGAE0AIABDAG8AcAB5AHIAaQBnAGgAdAAgAEMAcgBlAGQAaQB0AHMAIABMAGEAcwB0AF8ATQBh&#10;AGMA" wne:acdName="acd139" wne:fciIndexBasedOn="0065"/>
    <wne:acd wne:argValue="AgBGAE0AIABEAGUAZABpAGMAYQB0AGkAbwBuAF8ATQBhAGMA" wne:acdName="acd140" wne:fciIndexBasedOn="0065"/>
    <wne:acd wne:argValue="AgBGAE0AIABIAGUAYQBkAF8ATQBhAGMA" wne:acdName="acd141" wne:fciIndexBasedOn="0065"/>
    <wne:acd wne:argValue="AgBUAG8AQwAgADIAXwBNAGEAYwA=" wne:acdName="acd142" wne:fciIndexBasedOn="0065"/>
    <wne:acd wne:argValue="AgBUAG8AQwAgADMAXwBNAGEAYwA=" wne:acdName="acd143" wne:fciIndexBasedOn="0065"/>
    <wne:acd wne:argValue="AgBGAE0AIABUAGUAeAB0AF8ATQBhAGMA" wne:acdName="acd144" wne:fciIndexBasedOn="0065"/>
    <wne:acd wne:argValue="AgBGAE0AIABUAGUAeAB0ACAAQwBvAG4AdABfAE0AYQBjAA==" wne:acdName="acd145" wne:fciIndexBasedOn="0065"/>
    <wne:acd wne:argValue="AgBQAGEAcgB0ACAATgB1AG0AYgBlAHIAXwBNAGEAYwA=" wne:acdName="acd146" wne:fciIndexBasedOn="0065"/>
    <wne:acd wne:argValue="AgBQAGEAcgB0ACAAVABlAHgAdABfAE0AYQBjAA==" wne:acdName="acd147" wne:fciIndexBasedOn="0065"/>
    <wne:acd wne:argValue="AgBQAGEAcgB0ACAAVABpAHQAbABlAF8ATQBhAGMA" wne:acdName="acd148" wne:fciIndexBasedOn="0065"/>
    <wne:acd wne:argValue="AgBDAGgAYQBwAHQAZQByACAATgB1AG0AYgBlAHIAXwBGAG8ARQBEAA==" wne:acdName="acd149" wne:fciIndexBasedOn="0065"/>
    <wne:acd wne:argValue="AgBDAGgAYQBwAHQAZQByACAAVABpAHQAbABlAF8ARgBvAEUARAA=" wne:acdName="acd150" wne:fciIndexBasedOn="0065"/>
    <wne:acd wne:argValue="AgBCAG8AZAB5ACAAVABlAHgAdABfAEYAbwBFAEQA" wne:acdName="acd151" wne:fciIndexBasedOn="0065"/>
    <wne:acd wne:argValue="AgBOAG8AdABlAC8AVABpAHAALwBDAGEAdQB0AGkAbwBuAF8ARgBvAEUARAA=" wne:acdName="acd152" wne:fciIndexBasedOn="0065"/>
    <wne:acd wne:argValue="AgBCAHUAbABsAGUAdABfAEYAbwBFAEQA" wne:acdName="acd153" wne:fciIndexBasedOn="0065"/>
    <wne:acd wne:argValue="AgBCAHUAbABsAGUAdAAgADIAIABTAHUAYgAgAEwAaQBzAHQAXwBGAG8ARQBEAA==" wne:acdName="acd154" wne:fciIndexBasedOn="0065"/>
    <wne:acd wne:argValue="AgBIAGUAYQBkAGkAbgBnACAAMQBfAEYAbwBFAEQA" wne:acdName="acd155" wne:fciIndexBasedOn="0065"/>
    <wne:acd wne:argValue="AgBQAGEAZwBlACAATgB1AG0AYgBlAHIAXwBGAG8ARQBEAA==" wne:acdName="acd156" wne:fciIndexBasedOn="0065"/>
    <wne:acd wne:argValue="AgBDAG8AZABlACAASQBuAGwAaQBuAGUAXwBGAG8ARQBEAA==" wne:acdName="acd157" wne:fciIndexBasedOn="0065"/>
    <wne:acd wne:argValue="AgBIAGUAYQBkAGkAbgBnACAAMgBfAEYAbwBFAEQA" wne:acdName="acd158" wne:fciIndexBasedOn="0065"/>
    <wne:acd wne:argValue="AgBIAGUAYQBkAGkAbgBnACAAMwBfAEYAbwBFAEQA" wne:acdName="acd159" wne:fciIndexBasedOn="0065"/>
    <wne:acd wne:argValue="AgBDAG8AZABlACAAQgBvAGwAZABfAEYAbwBFAEQA" wne:acdName="acd160" wne:fciIndexBasedOn="0065"/>
    <wne:acd wne:argValue="AgBDAG8AZABlAF8ARgBvAEUARAA=" wne:acdName="acd161" wne:fciIndexBasedOn="0065"/>
    <wne:acd wne:argValue="AgBOAHUAbQAgAEwAaQBzAHQAXwBGAG8ARQBEAA==" wne:acdName="acd162" wne:fciIndexBasedOn="0065"/>
    <wne:acd wne:argValue="AgBOAHUAbQAgAFMAdQBiACAATABpAHMAdABfAEYAbwBFAEQA" wne:acdName="acd163" wne:fciIndexBasedOn="0065"/>
    <wne:acd wne:argValue="AgBVAG4AbgB1AG0AYgBlAHIAZQBkACAATABpAHMAdABfAEYAbwBFAEQA" wne:acdName="acd164" wne:fciIndexBasedOn="0065"/>
    <wne:acd wne:argValue="AgBGAGkAZwB1AHIAZQBfAEYAbwBFAEQA" wne:acdName="acd165" wne:fciIndexBasedOn="0065"/>
    <wne:acd wne:argValue="AgBGAGkAZwB1AHIAZQAgAEMAYQBwAHQAaQBvAG4AXwBGAG8ARQBEAA==" wne:acdName="acd166" wne:fciIndexBasedOn="0065"/>
    <wne:acd wne:argValue="AgBUAGEAYgBsAGUAIABDAGEAcAB0AGkAbwBuAF8ARgBvAEUARAA=" wne:acdName="acd167" wne:fciIndexBasedOn="0065"/>
    <wne:acd wne:argValue="AgBUAGEAYgBsAGUAIABIAGUAYQBkAF8ARgBvAEUARAA=" wne:acdName="acd168" wne:fciIndexBasedOn="0065"/>
    <wne:acd wne:argValue="AgBUAGEAYgBsAGUAIABUAGUAeAB0AF8ARgBvAEUARAA=" wne:acdName="acd169" wne:fciIndexBasedOn="0065"/>
    <wne:acd wne:argValue="AgBUAGEAYgBsAGUAIABMAGkAcwB0AF8ARgBvAEUARAA=" wne:acdName="acd170" wne:fciIndexBasedOn="0065"/>
    <wne:acd wne:argValue="AgBUAGEAYgBsAGUAIABUAGUAeAB0ACAATABhAHMAdABfAEYAbwBFAEQA" wne:acdName="acd171" wne:fciIndexBasedOn="0065"/>
    <wne:acd wne:argValue="AgBUAGEAYgBsAGUAIABGAG8AbwB0AG4AbwB0AGUAXwBGAG8ARQBEAA==" wne:acdName="acd172" wne:fciIndexBasedOn="0065"/>
    <wne:acd wne:argValue="AgBGAG8AbwB0AG4AbwB0AGUAXwBGAG8ARQBEAA==" wne:acdName="acd173" wne:fciIndexBasedOn="0065"/>
    <wne:acd wne:argValue="AgBGAG8AbwB0AGUAcgBfAEYAbwBFAEQA" wne:acdName="acd174" wne:fciIndexBasedOn="0065"/>
    <wne:acd wne:argValue="AgBGAG8AbwB0AGUAcgAgAFQAZQB4AHQAXwBGAG8ARQBEAA==" wne:acdName="acd175" wne:fciIndexBasedOn="0065"/>
    <wne:acd wne:argValue="AgBRAHUAbwB0AGUAXwBGAG8ARQBEAA==" wne:acdName="acd176" wne:fciIndexBasedOn="0065"/>
    <wne:acd wne:argValue="AgBRAHUAbwB0AGUAIABTAG8AdQByAGMAZQBfAEYAbwBFAEQA" wne:acdName="acd177" wne:fciIndexBasedOn="0065"/>
    <wne:acd wne:argValue="AgBSAGUAcwB1AGwAdABzAF8ARgBvAEUARAA=" wne:acdName="acd178" wne:fciIndexBasedOn="0065"/>
    <wne:acd wne:argValue="AgBEAGkAbgBnAGIAYQB0AF8ARgBvAEUARAA=" wne:acdName="acd179" wne:fciIndexBasedOn="0065"/>
    <wne:acd wne:argValue="AgBGAE0AIABCAG8AbwBrACAAVABpAHQAbABlAF8ARgBvAEUARAA=" wne:acdName="acd180" wne:fciIndexBasedOn="0065"/>
    <wne:acd wne:argValue="AgBGAE0AIABTAHUAYgB0AGkAdABsAGUAXwBGAG8ARQBEAA==" wne:acdName="acd181" wne:fciIndexBasedOn="0065"/>
    <wne:acd wne:argValue="AgBGAE0AIABFAGQAaQB0AGkAbwBuAF8ARgBvAEUARAA=" wne:acdName="acd182" wne:fciIndexBasedOn="0065"/>
    <wne:acd wne:argValue="AgBFAHgAZQByAGMAaQBzAGUAIABTAHUAYgBoAGUAYQBkAA==" wne:acdName="acd183" wne:fciIndexBasedOn="0065"/>
    <wne:acd wne:argValue="AgBGAE0AIABDAG8AcAB5AHIAaQBnAGgAdAAgAFQAaQB0AGwAZQBfAEYAbwBFAGQA" wne:acdName="acd184" wne:fciIndexBasedOn="0065"/>
    <wne:acd wne:argValue="AgBGAE0AIABDAG8AcAB5AHIAaQBnAGgAdABfAEYAbwBFAEQA" wne:acdName="acd185" wne:fciIndexBasedOn="0065"/>
    <wne:acd wne:argValue="AgBGAE0AIABDAG8AcAB5AHIAaQBnAGgAdAAgAEMAcgBlAGQAaQB0AHMAXwBGAG8ARQBkAA==" wne:acdName="acd186" wne:fciIndexBasedOn="0065"/>
    <wne:acd wne:argValue="AgBGAE0AIABEAGUAZABpAGMAYQB0AGkAbwBuAF8ARgBvAEUARAA=" wne:acdName="acd187" wne:fciIndexBasedOn="0065"/>
    <wne:acd wne:argValue="AgBGAE0AIABIAGUAYQBkAF8ARgBvAEUARAA=" wne:acdName="acd188" wne:fciIndexBasedOn="0065"/>
    <wne:acd wne:argValue="AgBUAG8AQwAgADEAXwBGAG8ARQBEAA==" wne:acdName="acd189" wne:fciIndexBasedOn="0065"/>
    <wne:acd wne:argValue="AgBUAG8AQwAgADIAXwBGAG8ARQBEAA==" wne:acdName="acd190" wne:fciIndexBasedOn="0065"/>
    <wne:acd wne:argValue="AgBGAE0AIABUAGUAeAB0AF8ARgBvAEUARAA=" wne:acdName="acd191" wne:fciIndexBasedOn="0065"/>
    <wne:acd wne:argValue="AgBGAE0AIABUAGUAeAB0ACAAQwBvAG4AdABfAEYAbwBFAEQA" wne:acdName="acd192" wne:fciIndexBasedOn="0065"/>
    <wne:acd wne:argValue="AgBQAGEAcgB0ACAATgB1AG0AYgBlAHIAXwBGAG8ARQBEAA==" wne:acdName="acd193" wne:fciIndexBasedOn="0065"/>
    <wne:acd wne:argValue="AgBQAGEAcgB0ACAAVABlAHgAdABfAEYAbwBFAEQA" wne:acdName="acd194" wne:fciIndexBasedOn="0065"/>
    <wne:acd wne:argValue="AgBQAGEAcgB0ACAAVABpAHQAbABlAF8ARgBvAEUARAA=" wne:acdName="acd195" wne:fciIndexBasedOn="0065"/>
    <wne:acd wne:argValue="AgB4AA==" wne:acdName="acd196" wne:fciIndexBasedOn="0065"/>
    <wne:acd wne:argValue="AgBGAGkAZwB1AHIAZQAgAEMAYQBwAHQAaQBvAG4A" wne:acdName="acd197" wne:fciIndexBasedOn="0065"/>
    <wne:acd wne:argValue="AgBGAE0AIABBAHUAdABoAG8AcgA=" wne:acdName="acd198" wne:fciIndexBasedOn="0065"/>
    <wne:acd wne:argValue="AgBGAE0AIABCAG8AbwBrACAAVABpAHQAbABlAA==" wne:acdName="acd199" wne:fciIndexBasedOn="0065"/>
    <wne:acd wne:argValue="AgBGAE0AIABDAG8AcAB5AHIAaQBnAGgAdAAgAEMAcgBlAGQAaQB0AHMAIABMAGEAcwB0AA==" wne:acdName="acd200" wne:fciIndexBasedOn="0065"/>
    <wne:acd wne:argValue="AgBGAE0AIABDAG8AcAB5AHIAaQBnAGgAdAAgAEMAcgBlAGQAaQB0AHMA" wne:acdName="acd201" wne:fciIndexBasedOn="0065"/>
    <wne:acd wne:argValue="AgBGAE0AIABDAG8AcAB5AHIAaQBnAGgAdAAgAFQAaQB0AGwAZQA=" wne:acdName="acd202" wne:fciIndexBasedOn="0065"/>
    <wne:acd wne:argValue="AgBGAE0AIABDAG8AcAB5AHIAaQBnAGgAdAA=" wne:acdName="acd203" wne:fciIndexBasedOn="0065"/>
    <wne:acd wne:argValue="AgBGAE0AIABEAGUAZABpAGMAYQB0AGkAbwBuAA==" wne:acdName="acd204" wne:fciIndexBasedOn="0065"/>
    <wne:acd wne:argValue="AgBGAE0AIABFAGQAaQB0AGkAbwBuAA==" wne:acdName="acd205" wne:fciIndexBasedOn="0065"/>
    <wne:acd wne:argValue="AgBGAE0AIABIAGUAYQBkAA==" wne:acdName="acd206" wne:fciIndexBasedOn="0065"/>
    <wne:acd wne:argValue="AgBGAE0AIABTAHUAYgB0AGkAdABsAGUA" wne:acdName="acd207" wne:fciIndexBasedOn="0065"/>
    <wne:acd wne:argValue="AgBGAE0AIABUAGUAeAB0ACAAQwBvAG4AdAA=" wne:acdName="acd208" wne:fciIndexBasedOn="0065"/>
    <wne:acd wne:argValue="AgBGAE0AIABUAGUAeAB0AA==" wne:acdName="acd209" wne:fciIndexBasedOn="0065"/>
    <wne:acd wne:argValue="AgBGAG8AbwB0AGUAcgAgAFQAZQB4AHQA" wne:acdName="acd210" wne:fciIndexBasedOn="0065"/>
    <wne:acd wne:argValue="AgBGAG8AbwB0AG4AbwB0AGUA" wne:acdName="acd211" wne:fciIndexBasedOn="0065"/>
    <wne:acd wne:argValue="AgBOAHUAbQAgAEwAaQBzAHQA" wne:acdName="acd212" wne:fciIndexBasedOn="0065"/>
    <wne:acd wne:argValue="AgBOAHUAbQAgAFMAdQBiACAATABpAHMAdAA=" wne:acdName="acd213" wne:fciIndexBasedOn="0065"/>
    <wne:acd wne:argValue="AgBQAGEAcgB0ACAATgB1AG0AYgBlAHIA" wne:acdName="acd214" wne:fciIndexBasedOn="0065"/>
    <wne:acd wne:argValue="AgBQAGEAcgB0ACAATwBwAGUAbgBlAHIAIABUAGUAeAB0AA==" wne:acdName="acd215" wne:fciIndexBasedOn="0065"/>
    <wne:acd wne:argValue="AgBQAGEAcgB0ACAAVABlAHgAdAA=" wne:acdName="acd216" wne:fciIndexBasedOn="0065"/>
    <wne:acd wne:argValue="AgBQAGEAcgB0ACAAVABpAHQAbABlAA==" wne:acdName="acd217" wne:fciIndexBasedOn="0065"/>
    <wne:acd wne:argValue="AgBRAHUAbwB0AGUAIABTAG8AdQByAGMAZQA=" wne:acdName="acd218" wne:fciIndexBasedOn="0065"/>
    <wne:acd wne:argValue="AgBSAGUAcwB1AGwAdABzAA==" wne:acdName="acd219" wne:fciIndexBasedOn="0065"/>
    <wne:acd wne:argValue="AgBTAEIAIABDAG8AZABlAA==" wne:acdName="acd220" wne:fciIndexBasedOn="0065"/>
    <wne:acd wne:argValue="AgBTAGkAZABlACAAQgBhAHIAIABCAG8AZAB5AA==" wne:acdName="acd221" wne:fciIndexBasedOn="0065"/>
    <wne:acd wne:argValue="AgBTAGkAZABlACAAQgBhAHIAIABCAHUAbABsAGUAdAA=" wne:acdName="acd222" wne:fciIndexBasedOn="0065"/>
    <wne:acd wne:argValue="AgBTAGkAZABlACAAQgBhAHIAIABIAGUAYQBkAA==" wne:acdName="acd223" wne:fciIndexBasedOn="0065"/>
    <wne:acd wne:argValue="AgBTAGkAZABlACAAQgBhAHIAIABTAHUAYgBoAGUAYQBkAA==" wne:acdName="acd224" wne:fciIndexBasedOn="0065"/>
    <wne:acd wne:argValue="AgBTAGkAZABlACAAQgBhAHIAIABMAGEAcwB0AA==" wne:acdName="acd225" wne:fciIndexBasedOn="0065"/>
    <wne:acd wne:argValue="AgBTAGkAZABlACAAQgBhAHIAIABOAHUAbQA=" wne:acdName="acd226" wne:fciIndexBasedOn="0065"/>
    <wne:acd wne:argValue="AgBUAGEAYgBsAGUAIABDAGEAcAB0AGkAbwBuAA==" wne:acdName="acd227" wne:fciIndexBasedOn="0065"/>
    <wne:acd wne:argValue="AgBUAGEAYgBsAGUAIABGAG8AbwB0AG4AbwB0AGUA" wne:acdName="acd228" wne:fciIndexBasedOn="0065"/>
    <wne:acd wne:argValue="AgBUAGEAYgBsAGUAIABIAGUAYQBkAA==" wne:acdName="acd229" wne:fciIndexBasedOn="0065"/>
    <wne:acd wne:argValue="AgBUAGEAYgBsAGUAIABUAGUAeAB0ACAATABhAHMAdAA=" wne:acdName="acd230" wne:fciIndexBasedOn="0065"/>
    <wne:acd wne:argValue="AgBUAGEAYgBsAGUAIABUAGUAeAB0AA==" wne:acdName="acd231" wne:fciIndexBasedOn="0065"/>
    <wne:acd wne:argValue="AgBVAG4AbgB1AG0AYgBlAHIAZQBkACAATABpAHMAdAA=" wne:acdName="acd232" wne:fciIndexBasedOn="0065"/>
    <wne:acd wne:argValue="AgBUAG8AQwAgADIA" wne:acdName="acd233" wne:fciIndexBasedOn="0065"/>
    <wne:acd wne:argValue="AgBUAG8AQwAgADMA" wne:acdName="acd23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84CA0E" w14:textId="77777777" w:rsidR="00DE14F2" w:rsidRDefault="00DE14F2">
      <w:r>
        <w:separator/>
      </w:r>
    </w:p>
  </w:endnote>
  <w:endnote w:type="continuationSeparator" w:id="0">
    <w:p w14:paraId="46027656" w14:textId="77777777" w:rsidR="00DE14F2" w:rsidRDefault="00DE1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9BA68464-CC5D-46AE-98FD-48FEF0950F18}"/>
    <w:embedBold r:id="rId2" w:fontKey="{BEFDE6BC-6F52-482A-B714-5FAFE540F662}"/>
    <w:embedItalic r:id="rId3" w:fontKey="{4A7A4A5B-1013-485D-8842-C720FA9211CC}"/>
  </w:font>
  <w:font w:name="HelveticaNeue MediumCond">
    <w:panose1 w:val="00000000000000000000"/>
    <w:charset w:val="00"/>
    <w:family w:val="swiss"/>
    <w:notTrueType/>
    <w:pitch w:val="variable"/>
    <w:sig w:usb0="00000003" w:usb1="00000000" w:usb2="00000000" w:usb3="00000000" w:csb0="00000001"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B010AE7A-7AFF-463D-9B96-F84FF1B49AEA}"/>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Arial">
    <w:panose1 w:val="020B0604020202020204"/>
    <w:charset w:val="00"/>
    <w:family w:val="swiss"/>
    <w:pitch w:val="variable"/>
    <w:sig w:usb0="E0002AFF" w:usb1="C0007843" w:usb2="00000009" w:usb3="00000000" w:csb0="000001FF" w:csb1="00000000"/>
  </w:font>
  <w:font w:name="TheSansMonoConNormal">
    <w:altName w:val="Arial"/>
    <w:panose1 w:val="00000000000000000000"/>
    <w:charset w:val="00"/>
    <w:family w:val="swiss"/>
    <w:notTrueType/>
    <w:pitch w:val="variable"/>
    <w:sig w:usb0="00000001" w:usb1="00000000" w:usb2="00000000" w:usb3="00000000" w:csb0="00000009" w:csb1="00000000"/>
  </w:font>
  <w:font w:name="Utopia Bold">
    <w:altName w:val="Cambria"/>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5" w:fontKey="{F41AAF33-E25A-454A-A06F-4129F773FC7E}"/>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embedRegular r:id="rId6" w:fontKey="{A1E837A2-A87C-4420-A11E-C0A40488CC7C}"/>
  </w:font>
  <w:font w:name="HelveticaNeue MediumExt">
    <w:panose1 w:val="00000000000000000000"/>
    <w:charset w:val="00"/>
    <w:family w:val="swiss"/>
    <w:notTrueType/>
    <w:pitch w:val="variable"/>
    <w:sig w:usb0="00000003" w:usb1="00000000" w:usb2="00000000" w:usb3="00000000" w:csb0="00000001" w:csb1="00000000"/>
  </w:font>
  <w:font w:name="UtopiaItalic">
    <w:altName w:val="MS Mincho"/>
    <w:charset w:val="80"/>
    <w:family w:val="auto"/>
    <w:pitch w:val="variable"/>
  </w:font>
  <w:font w:name="Tahoma">
    <w:panose1 w:val="020B0604030504040204"/>
    <w:charset w:val="00"/>
    <w:family w:val="swiss"/>
    <w:pitch w:val="variable"/>
    <w:sig w:usb0="E1002EFF" w:usb1="C000605B" w:usb2="00000029" w:usb3="00000000" w:csb0="000101FF" w:csb1="00000000"/>
    <w:embedRegular r:id="rId7" w:fontKey="{98F1042B-480F-4A02-BD87-490E038EDFED}"/>
  </w:font>
  <w:font w:name="ZapfDingbats">
    <w:panose1 w:val="00000000000000000000"/>
    <w:charset w:val="00"/>
    <w:family w:val="decorative"/>
    <w:notTrueType/>
    <w:pitch w:val="variable"/>
    <w:sig w:usb0="0000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embedBold r:id="rId8" w:fontKey="{F1305298-592A-471A-A6A9-C498109B5927}"/>
  </w:font>
  <w:font w:name="Cambria">
    <w:panose1 w:val="02040503050406030204"/>
    <w:charset w:val="00"/>
    <w:family w:val="roman"/>
    <w:pitch w:val="variable"/>
    <w:sig w:usb0="E00002FF" w:usb1="400004FF" w:usb2="00000000" w:usb3="00000000" w:csb0="0000019F" w:csb1="00000000"/>
    <w:embedRegular r:id="rId9" w:fontKey="{A7449F92-C1D0-4D8D-B19C-C774DB34B829}"/>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1F3385" w14:textId="77777777" w:rsidR="009A5688" w:rsidRDefault="009A5688">
    <w:pPr>
      <w:pStyle w:val="Footer"/>
    </w:pPr>
    <w:r>
      <w:fldChar w:fldCharType="begin"/>
    </w:r>
    <w:r>
      <w:instrText xml:space="preserve"> PAGE   \* MERGEFORMAT </w:instrText>
    </w:r>
    <w:r>
      <w:fldChar w:fldCharType="separate"/>
    </w:r>
    <w:r w:rsidR="003A4569">
      <w:rPr>
        <w:noProof/>
      </w:rPr>
      <w:t>46</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BB3247" w14:textId="77777777" w:rsidR="009A5688" w:rsidRDefault="009A5688" w:rsidP="00384E5F">
    <w:pPr>
      <w:pStyle w:val="Footer"/>
      <w:jc w:val="right"/>
    </w:pPr>
    <w:r>
      <w:fldChar w:fldCharType="begin"/>
    </w:r>
    <w:r>
      <w:instrText xml:space="preserve"> PAGE   \* MERGEFORMAT </w:instrText>
    </w:r>
    <w:r>
      <w:fldChar w:fldCharType="separate"/>
    </w:r>
    <w:r w:rsidR="003A4569">
      <w:rPr>
        <w:noProof/>
      </w:rPr>
      <w:t>4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5A3E29" w14:textId="77777777" w:rsidR="00DE14F2" w:rsidRDefault="00DE14F2">
      <w:r>
        <w:separator/>
      </w:r>
    </w:p>
  </w:footnote>
  <w:footnote w:type="continuationSeparator" w:id="0">
    <w:p w14:paraId="75A5E37B" w14:textId="77777777" w:rsidR="00DE14F2" w:rsidRDefault="00DE14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D7954F" w14:textId="77777777" w:rsidR="009A5688" w:rsidRPr="00FA3DB4" w:rsidRDefault="009A5688" w:rsidP="00F62E97">
    <w:pPr>
      <w:pStyle w:val="Header"/>
      <w:rPr>
        <w:rFonts w:ascii="HelveticaNeue Condensed" w:hAnsi="HelveticaNeue Condensed"/>
        <w:sz w:val="16"/>
        <w:szCs w:val="16"/>
      </w:rPr>
    </w:pPr>
    <w:r w:rsidRPr="00FA3DB4">
      <w:rPr>
        <w:rFonts w:ascii="HelveticaNeue Condensed" w:hAnsi="HelveticaNeue Condensed"/>
        <w:sz w:val="16"/>
        <w:szCs w:val="16"/>
      </w:rPr>
      <w:t xml:space="preserve">CHAPTER 5 </w:t>
    </w:r>
    <w:r w:rsidRPr="005937AD">
      <w:rPr>
        <w:rFonts w:ascii="ZapfDingbats" w:hAnsi="ZapfDingbats"/>
        <w:color w:val="BFBFBF"/>
        <w:sz w:val="16"/>
        <w:szCs w:val="16"/>
      </w:rPr>
      <w:t></w:t>
    </w:r>
    <w:r w:rsidRPr="00FA3DB4">
      <w:rPr>
        <w:rFonts w:ascii="HelveticaNeue Condensed" w:hAnsi="HelveticaNeue Condensed"/>
        <w:color w:val="BFBFBF"/>
        <w:sz w:val="16"/>
        <w:szCs w:val="16"/>
      </w:rPr>
      <w:t xml:space="preserve"> Up and Down the Stack with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646275" w14:textId="77777777" w:rsidR="009A5688" w:rsidRPr="00FA3DB4" w:rsidRDefault="009A5688" w:rsidP="00463BAE">
    <w:pPr>
      <w:pStyle w:val="Header"/>
      <w:ind w:left="-450"/>
      <w:jc w:val="right"/>
      <w:rPr>
        <w:rFonts w:ascii="HelveticaNeue Condensed" w:hAnsi="HelveticaNeue Condensed"/>
        <w:sz w:val="16"/>
        <w:szCs w:val="16"/>
      </w:rPr>
    </w:pPr>
    <w:r w:rsidRPr="00FA3DB4">
      <w:rPr>
        <w:rFonts w:ascii="HelveticaNeue Condensed" w:hAnsi="HelveticaNeue Condensed"/>
        <w:sz w:val="16"/>
        <w:szCs w:val="16"/>
      </w:rPr>
      <w:t xml:space="preserve">CHAPTER 5 </w:t>
    </w:r>
    <w:r w:rsidRPr="005937AD">
      <w:rPr>
        <w:rFonts w:ascii="ZapfDingbats" w:hAnsi="ZapfDingbats"/>
        <w:color w:val="BFBFBF"/>
        <w:sz w:val="16"/>
        <w:szCs w:val="16"/>
      </w:rPr>
      <w:t></w:t>
    </w:r>
    <w:r w:rsidRPr="00FA3DB4">
      <w:rPr>
        <w:rFonts w:ascii="HelveticaNeue Condensed" w:hAnsi="HelveticaNeue Condensed"/>
        <w:color w:val="BFBFBF"/>
        <w:sz w:val="16"/>
        <w:szCs w:val="16"/>
      </w:rPr>
      <w:t xml:space="preserve"> Up and Down the Stack with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3FD93" w14:textId="61F2C71D" w:rsidR="009A5688" w:rsidRDefault="009A5688" w:rsidP="007C48CB">
    <w:pPr>
      <w:pStyle w:val="ChapterNumber"/>
    </w:pPr>
    <w:r>
      <w:rPr>
        <w:noProof/>
      </w:rPr>
      <mc:AlternateContent>
        <mc:Choice Requires="wps">
          <w:drawing>
            <wp:anchor distT="0" distB="0" distL="114300" distR="114300" simplePos="0" relativeHeight="251657728" behindDoc="1" locked="0" layoutInCell="1" allowOverlap="1" wp14:anchorId="1C5DFE29" wp14:editId="01F653A0">
              <wp:simplePos x="0" y="0"/>
              <wp:positionH relativeFrom="column">
                <wp:posOffset>-2075180</wp:posOffset>
              </wp:positionH>
              <wp:positionV relativeFrom="paragraph">
                <wp:posOffset>-1371600</wp:posOffset>
              </wp:positionV>
              <wp:extent cx="7574280" cy="3826510"/>
              <wp:effectExtent l="10795" t="9525" r="6350" b="1206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 o:spid="_x0000_s1026" style="position:absolute;margin-left:-163.4pt;margin-top:-108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" filled="f" fillcolor="#d8d8d8"/>
          </w:pict>
        </mc:Fallback>
      </mc:AlternateContent>
    </w:r>
    <w:r>
      <w:t>C H A P T E R  5</w:t>
    </w:r>
  </w:p>
  <w:p w14:paraId="6243CC0A" w14:textId="77777777" w:rsidR="009A5688" w:rsidRDefault="009A5688" w:rsidP="00876398">
    <w:pPr>
      <w:jc w:val="both"/>
    </w:pPr>
  </w:p>
  <w:p w14:paraId="5DF77B17" w14:textId="77777777" w:rsidR="009A5688" w:rsidRPr="00D30AAA" w:rsidRDefault="009A5688" w:rsidP="00C54EAA">
    <w:pPr>
      <w:rPr>
        <w:rFonts w:ascii="ZapfDingbats" w:hAnsi="ZapfDingbats"/>
        <w:color w:val="BFBFBF"/>
        <w:sz w:val="28"/>
        <w:szCs w:val="28"/>
      </w:rPr>
    </w:pP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p>
  <w:p w14:paraId="7A3A0AED" w14:textId="77777777" w:rsidR="009A5688" w:rsidRPr="00876398" w:rsidRDefault="009A5688" w:rsidP="008763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558C120"/>
    <w:lvl w:ilvl="0">
      <w:start w:val="1"/>
      <w:numFmt w:val="decimal"/>
      <w:lvlText w:val="%1."/>
      <w:lvlJc w:val="left"/>
      <w:pPr>
        <w:tabs>
          <w:tab w:val="num" w:pos="1800"/>
        </w:tabs>
        <w:ind w:left="1800" w:hanging="360"/>
      </w:pPr>
    </w:lvl>
  </w:abstractNum>
  <w:abstractNum w:abstractNumId="1">
    <w:nsid w:val="FFFFFF7D"/>
    <w:multiLevelType w:val="singleLevel"/>
    <w:tmpl w:val="E6783DB2"/>
    <w:lvl w:ilvl="0">
      <w:start w:val="1"/>
      <w:numFmt w:val="decimal"/>
      <w:lvlText w:val="%1."/>
      <w:lvlJc w:val="left"/>
      <w:pPr>
        <w:tabs>
          <w:tab w:val="num" w:pos="1440"/>
        </w:tabs>
        <w:ind w:left="1440" w:hanging="360"/>
      </w:pPr>
    </w:lvl>
  </w:abstractNum>
  <w:abstractNum w:abstractNumId="2">
    <w:nsid w:val="FFFFFF7E"/>
    <w:multiLevelType w:val="singleLevel"/>
    <w:tmpl w:val="67520FCE"/>
    <w:lvl w:ilvl="0">
      <w:start w:val="1"/>
      <w:numFmt w:val="decimal"/>
      <w:lvlText w:val="%1."/>
      <w:lvlJc w:val="left"/>
      <w:pPr>
        <w:tabs>
          <w:tab w:val="num" w:pos="1080"/>
        </w:tabs>
        <w:ind w:left="1080" w:hanging="360"/>
      </w:pPr>
    </w:lvl>
  </w:abstractNum>
  <w:abstractNum w:abstractNumId="3">
    <w:nsid w:val="FFFFFF7F"/>
    <w:multiLevelType w:val="singleLevel"/>
    <w:tmpl w:val="872AE6CA"/>
    <w:lvl w:ilvl="0">
      <w:start w:val="1"/>
      <w:numFmt w:val="decimal"/>
      <w:lvlText w:val="%1."/>
      <w:lvlJc w:val="left"/>
      <w:pPr>
        <w:tabs>
          <w:tab w:val="num" w:pos="720"/>
        </w:tabs>
        <w:ind w:left="720" w:hanging="360"/>
      </w:pPr>
    </w:lvl>
  </w:abstractNum>
  <w:abstractNum w:abstractNumId="4">
    <w:nsid w:val="FFFFFF80"/>
    <w:multiLevelType w:val="singleLevel"/>
    <w:tmpl w:val="92E4DC6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6D1AEE4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F4457D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CC5C814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A3043A66"/>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81CCE7F8"/>
    <w:lvl w:ilvl="0" w:tplc="CE0EA4D8">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49F5956"/>
    <w:multiLevelType w:val="hybridMultilevel"/>
    <w:tmpl w:val="00F87AA4"/>
    <w:lvl w:ilvl="0" w:tplc="F94443AC">
      <w:start w:val="1"/>
      <w:numFmt w:val="decimal"/>
      <w:pStyle w:val="ExerciseNum"/>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nsid w:val="53593E90"/>
    <w:multiLevelType w:val="hybridMultilevel"/>
    <w:tmpl w:val="3A261BF8"/>
    <w:lvl w:ilvl="0" w:tplc="15863894">
      <w:start w:val="1"/>
      <w:numFmt w:val="lowerLetter"/>
      <w:pStyle w:val="NumSubList"/>
      <w:lvlText w:val="%1."/>
      <w:lvlJc w:val="left"/>
      <w:pPr>
        <w:tabs>
          <w:tab w:val="num" w:pos="1224"/>
        </w:tabs>
        <w:ind w:left="1224"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5CC25960"/>
    <w:multiLevelType w:val="hybridMultilevel"/>
    <w:tmpl w:val="5F9C4C10"/>
    <w:lvl w:ilvl="0" w:tplc="F49A4C08">
      <w:start w:val="1"/>
      <w:numFmt w:val="decimal"/>
      <w:pStyle w:val="ExerciseNumList"/>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620775CB"/>
    <w:multiLevelType w:val="hybridMultilevel"/>
    <w:tmpl w:val="97E237D0"/>
    <w:lvl w:ilvl="0" w:tplc="DC4626F2">
      <w:start w:val="1"/>
      <w:numFmt w:val="bullet"/>
      <w:pStyle w:val="BulletSubList"/>
      <w:lvlText w:val=""/>
      <w:lvlJc w:val="left"/>
      <w:pPr>
        <w:tabs>
          <w:tab w:val="num" w:pos="1512"/>
        </w:tabs>
        <w:ind w:left="1584" w:hanging="576"/>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8">
    <w:nsid w:val="74861BBF"/>
    <w:multiLevelType w:val="hybridMultilevel"/>
    <w:tmpl w:val="3886EBBC"/>
    <w:lvl w:ilvl="0" w:tplc="DFA682B4">
      <w:start w:val="1"/>
      <w:numFmt w:val="bullet"/>
      <w:pStyle w:val="SideBarBullet"/>
      <w:lvlText w:val=""/>
      <w:lvlJc w:val="left"/>
      <w:pPr>
        <w:tabs>
          <w:tab w:val="num" w:pos="1224"/>
        </w:tabs>
        <w:ind w:left="1296" w:hanging="576"/>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5"/>
  </w:num>
  <w:num w:numId="2">
    <w:abstractNumId w:val="13"/>
  </w:num>
  <w:num w:numId="3">
    <w:abstractNumId w:val="28"/>
  </w:num>
  <w:num w:numId="4">
    <w:abstractNumId w:val="20"/>
  </w:num>
  <w:num w:numId="5">
    <w:abstractNumId w:val="22"/>
  </w:num>
  <w:num w:numId="6">
    <w:abstractNumId w:val="17"/>
  </w:num>
  <w:num w:numId="7">
    <w:abstractNumId w:val="16"/>
  </w:num>
  <w:num w:numId="8">
    <w:abstractNumId w:val="23"/>
  </w:num>
  <w:num w:numId="9">
    <w:abstractNumId w:val="26"/>
  </w:num>
  <w:num w:numId="10">
    <w:abstractNumId w:val="21"/>
  </w:num>
  <w:num w:numId="11">
    <w:abstractNumId w:val="8"/>
  </w:num>
  <w:num w:numId="12">
    <w:abstractNumId w:val="27"/>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3"/>
  </w:num>
  <w:num w:numId="20">
    <w:abstractNumId w:val="2"/>
  </w:num>
  <w:num w:numId="21">
    <w:abstractNumId w:val="1"/>
  </w:num>
  <w:num w:numId="22">
    <w:abstractNumId w:val="0"/>
  </w:num>
  <w:num w:numId="23">
    <w:abstractNumId w:val="12"/>
  </w:num>
  <w:num w:numId="24">
    <w:abstractNumId w:val="10"/>
  </w:num>
  <w:num w:numId="25">
    <w:abstractNumId w:val="29"/>
  </w:num>
  <w:num w:numId="26">
    <w:abstractNumId w:val="11"/>
  </w:num>
  <w:num w:numId="27">
    <w:abstractNumId w:val="24"/>
  </w:num>
  <w:num w:numId="28">
    <w:abstractNumId w:val="10"/>
    <w:lvlOverride w:ilvl="0">
      <w:startOverride w:val="1"/>
    </w:lvlOverride>
  </w:num>
  <w:num w:numId="29">
    <w:abstractNumId w:val="18"/>
  </w:num>
  <w:num w:numId="30">
    <w:abstractNumId w:val="21"/>
    <w:lvlOverride w:ilvl="0">
      <w:startOverride w:val="1"/>
    </w:lvlOverride>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3"/>
    <w:lvlOverride w:ilvl="0">
      <w:startOverride w:val="1"/>
    </w:lvlOverride>
  </w:num>
  <w:num w:numId="35">
    <w:abstractNumId w:val="21"/>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19"/>
  </w:num>
  <w:num w:numId="42">
    <w:abstractNumId w:val="21"/>
    <w:lvlOverride w:ilvl="0">
      <w:startOverride w:val="1"/>
    </w:lvlOverride>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15"/>
  </w:num>
  <w:num w:numId="48">
    <w:abstractNumId w:val="21"/>
    <w:lvlOverride w:ilvl="0">
      <w:startOverride w:val="1"/>
    </w:lvlOverride>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abio claudio Ferracchiati">
    <w15:presenceInfo w15:providerId="AD" w15:userId="S-1-5-21-746137067-2111687655-682003330-6210"/>
  </w15:person>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embedTrueTypeFonts/>
  <w:hideSpellingErrors/>
  <w:proofState w:spelling="clean"/>
  <w:linkStyles/>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0"/>
  <w:defaultTabStop w:val="720"/>
  <w:hyphenationZone w:val="283"/>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D92"/>
    <w:rsid w:val="00000C0F"/>
    <w:rsid w:val="00002570"/>
    <w:rsid w:val="0000442D"/>
    <w:rsid w:val="0000546D"/>
    <w:rsid w:val="00005973"/>
    <w:rsid w:val="00006EC0"/>
    <w:rsid w:val="00010427"/>
    <w:rsid w:val="00010FBF"/>
    <w:rsid w:val="00011461"/>
    <w:rsid w:val="00013C3D"/>
    <w:rsid w:val="0001506D"/>
    <w:rsid w:val="00021A6B"/>
    <w:rsid w:val="000239A1"/>
    <w:rsid w:val="00023EBE"/>
    <w:rsid w:val="000259EC"/>
    <w:rsid w:val="00031178"/>
    <w:rsid w:val="00031D66"/>
    <w:rsid w:val="00033AEB"/>
    <w:rsid w:val="000345ED"/>
    <w:rsid w:val="000345FB"/>
    <w:rsid w:val="000406D2"/>
    <w:rsid w:val="00041B40"/>
    <w:rsid w:val="00042176"/>
    <w:rsid w:val="000442E8"/>
    <w:rsid w:val="00045301"/>
    <w:rsid w:val="0005135B"/>
    <w:rsid w:val="00060929"/>
    <w:rsid w:val="00061D2C"/>
    <w:rsid w:val="00064306"/>
    <w:rsid w:val="000644A7"/>
    <w:rsid w:val="00066D0D"/>
    <w:rsid w:val="00082B8F"/>
    <w:rsid w:val="000847CC"/>
    <w:rsid w:val="00086F89"/>
    <w:rsid w:val="000911BB"/>
    <w:rsid w:val="000912A2"/>
    <w:rsid w:val="00091D13"/>
    <w:rsid w:val="0009547A"/>
    <w:rsid w:val="00096521"/>
    <w:rsid w:val="000A0F0B"/>
    <w:rsid w:val="000A6731"/>
    <w:rsid w:val="000A7B68"/>
    <w:rsid w:val="000B0E13"/>
    <w:rsid w:val="000B18A4"/>
    <w:rsid w:val="000B202B"/>
    <w:rsid w:val="000B43D4"/>
    <w:rsid w:val="000B50EE"/>
    <w:rsid w:val="000B5475"/>
    <w:rsid w:val="000C0458"/>
    <w:rsid w:val="000C3E09"/>
    <w:rsid w:val="000C59CA"/>
    <w:rsid w:val="000C6E91"/>
    <w:rsid w:val="000C7418"/>
    <w:rsid w:val="000D3AA6"/>
    <w:rsid w:val="000D5E2C"/>
    <w:rsid w:val="000D620C"/>
    <w:rsid w:val="000E1D25"/>
    <w:rsid w:val="000E3A99"/>
    <w:rsid w:val="000F2A76"/>
    <w:rsid w:val="000F32AF"/>
    <w:rsid w:val="00100B19"/>
    <w:rsid w:val="0010365F"/>
    <w:rsid w:val="00104E86"/>
    <w:rsid w:val="00106531"/>
    <w:rsid w:val="00110A08"/>
    <w:rsid w:val="00111A42"/>
    <w:rsid w:val="00114845"/>
    <w:rsid w:val="001176CB"/>
    <w:rsid w:val="001208AB"/>
    <w:rsid w:val="0012387C"/>
    <w:rsid w:val="00125CC5"/>
    <w:rsid w:val="00130520"/>
    <w:rsid w:val="00130F30"/>
    <w:rsid w:val="00131826"/>
    <w:rsid w:val="00135785"/>
    <w:rsid w:val="0013691A"/>
    <w:rsid w:val="00143798"/>
    <w:rsid w:val="001442B5"/>
    <w:rsid w:val="00146EBB"/>
    <w:rsid w:val="001504F6"/>
    <w:rsid w:val="001508DE"/>
    <w:rsid w:val="00150B91"/>
    <w:rsid w:val="00150DAA"/>
    <w:rsid w:val="001550D3"/>
    <w:rsid w:val="001552F8"/>
    <w:rsid w:val="00160653"/>
    <w:rsid w:val="001623DA"/>
    <w:rsid w:val="00164D5C"/>
    <w:rsid w:val="00166548"/>
    <w:rsid w:val="00173C8B"/>
    <w:rsid w:val="001749F0"/>
    <w:rsid w:val="00174FD7"/>
    <w:rsid w:val="001770CD"/>
    <w:rsid w:val="0017725E"/>
    <w:rsid w:val="0017785E"/>
    <w:rsid w:val="00177B3B"/>
    <w:rsid w:val="00184D83"/>
    <w:rsid w:val="00186BEC"/>
    <w:rsid w:val="00192A8B"/>
    <w:rsid w:val="00192F92"/>
    <w:rsid w:val="0019452D"/>
    <w:rsid w:val="00195810"/>
    <w:rsid w:val="0019783E"/>
    <w:rsid w:val="001A0214"/>
    <w:rsid w:val="001A05D6"/>
    <w:rsid w:val="001A072C"/>
    <w:rsid w:val="001A2DD2"/>
    <w:rsid w:val="001A348E"/>
    <w:rsid w:val="001A57A5"/>
    <w:rsid w:val="001A57E0"/>
    <w:rsid w:val="001B0BF7"/>
    <w:rsid w:val="001B1D98"/>
    <w:rsid w:val="001B2458"/>
    <w:rsid w:val="001B28D0"/>
    <w:rsid w:val="001B3FDB"/>
    <w:rsid w:val="001B4BB4"/>
    <w:rsid w:val="001B5784"/>
    <w:rsid w:val="001C314C"/>
    <w:rsid w:val="001C5451"/>
    <w:rsid w:val="001C64A5"/>
    <w:rsid w:val="001D12E2"/>
    <w:rsid w:val="001D21AE"/>
    <w:rsid w:val="001D37CE"/>
    <w:rsid w:val="001D4B3F"/>
    <w:rsid w:val="001D4DF3"/>
    <w:rsid w:val="001E317E"/>
    <w:rsid w:val="001E4425"/>
    <w:rsid w:val="001E561E"/>
    <w:rsid w:val="001E636A"/>
    <w:rsid w:val="001F0AEC"/>
    <w:rsid w:val="001F0E09"/>
    <w:rsid w:val="001F4B5D"/>
    <w:rsid w:val="00202B5E"/>
    <w:rsid w:val="00203F38"/>
    <w:rsid w:val="0020588C"/>
    <w:rsid w:val="002058F5"/>
    <w:rsid w:val="0021112D"/>
    <w:rsid w:val="00211366"/>
    <w:rsid w:val="00213E10"/>
    <w:rsid w:val="002151B9"/>
    <w:rsid w:val="00216981"/>
    <w:rsid w:val="002213E2"/>
    <w:rsid w:val="00222109"/>
    <w:rsid w:val="002242CF"/>
    <w:rsid w:val="00226774"/>
    <w:rsid w:val="00226D92"/>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6940"/>
    <w:rsid w:val="002612C6"/>
    <w:rsid w:val="002620F5"/>
    <w:rsid w:val="002630E7"/>
    <w:rsid w:val="00263452"/>
    <w:rsid w:val="00263777"/>
    <w:rsid w:val="00263F56"/>
    <w:rsid w:val="00264A56"/>
    <w:rsid w:val="00264AC3"/>
    <w:rsid w:val="00270490"/>
    <w:rsid w:val="00276249"/>
    <w:rsid w:val="0028311F"/>
    <w:rsid w:val="00283215"/>
    <w:rsid w:val="00286880"/>
    <w:rsid w:val="00291480"/>
    <w:rsid w:val="002945EA"/>
    <w:rsid w:val="002972EC"/>
    <w:rsid w:val="00297C33"/>
    <w:rsid w:val="00297E79"/>
    <w:rsid w:val="002A2369"/>
    <w:rsid w:val="002A2819"/>
    <w:rsid w:val="002A3080"/>
    <w:rsid w:val="002A337D"/>
    <w:rsid w:val="002A45BE"/>
    <w:rsid w:val="002A731E"/>
    <w:rsid w:val="002B30DB"/>
    <w:rsid w:val="002C1AA4"/>
    <w:rsid w:val="002C2B5B"/>
    <w:rsid w:val="002C3EE6"/>
    <w:rsid w:val="002C4DC1"/>
    <w:rsid w:val="002C54C2"/>
    <w:rsid w:val="002C55CF"/>
    <w:rsid w:val="002C65C3"/>
    <w:rsid w:val="002C70EB"/>
    <w:rsid w:val="002D03B5"/>
    <w:rsid w:val="002D1119"/>
    <w:rsid w:val="002E1850"/>
    <w:rsid w:val="002E1AAB"/>
    <w:rsid w:val="002E3DCC"/>
    <w:rsid w:val="002E3EC2"/>
    <w:rsid w:val="002E66FE"/>
    <w:rsid w:val="002E753B"/>
    <w:rsid w:val="002F0B23"/>
    <w:rsid w:val="002F388C"/>
    <w:rsid w:val="002F52EF"/>
    <w:rsid w:val="002F5EC7"/>
    <w:rsid w:val="002F699D"/>
    <w:rsid w:val="002F69D4"/>
    <w:rsid w:val="0030021E"/>
    <w:rsid w:val="003009E7"/>
    <w:rsid w:val="00302856"/>
    <w:rsid w:val="003038F1"/>
    <w:rsid w:val="003112C8"/>
    <w:rsid w:val="00314AE6"/>
    <w:rsid w:val="00315E06"/>
    <w:rsid w:val="00320981"/>
    <w:rsid w:val="0032195F"/>
    <w:rsid w:val="00321BD8"/>
    <w:rsid w:val="0032358D"/>
    <w:rsid w:val="0032369B"/>
    <w:rsid w:val="0033208D"/>
    <w:rsid w:val="00332FB0"/>
    <w:rsid w:val="00333269"/>
    <w:rsid w:val="00333954"/>
    <w:rsid w:val="0033797F"/>
    <w:rsid w:val="00342FBD"/>
    <w:rsid w:val="003605C3"/>
    <w:rsid w:val="00362F56"/>
    <w:rsid w:val="00364665"/>
    <w:rsid w:val="003656A8"/>
    <w:rsid w:val="00366835"/>
    <w:rsid w:val="00373B8A"/>
    <w:rsid w:val="00376E76"/>
    <w:rsid w:val="003772CD"/>
    <w:rsid w:val="00384E5F"/>
    <w:rsid w:val="0038668A"/>
    <w:rsid w:val="00386CDD"/>
    <w:rsid w:val="00387830"/>
    <w:rsid w:val="00392B2A"/>
    <w:rsid w:val="00395577"/>
    <w:rsid w:val="0039662C"/>
    <w:rsid w:val="00397CE8"/>
    <w:rsid w:val="003A4569"/>
    <w:rsid w:val="003A49F4"/>
    <w:rsid w:val="003A7043"/>
    <w:rsid w:val="003A7DD3"/>
    <w:rsid w:val="003B44EB"/>
    <w:rsid w:val="003C0B77"/>
    <w:rsid w:val="003C29C7"/>
    <w:rsid w:val="003C410A"/>
    <w:rsid w:val="003C5AA3"/>
    <w:rsid w:val="003C700B"/>
    <w:rsid w:val="003D2445"/>
    <w:rsid w:val="003D3182"/>
    <w:rsid w:val="003E1B62"/>
    <w:rsid w:val="003E371C"/>
    <w:rsid w:val="003E4FE3"/>
    <w:rsid w:val="003E635C"/>
    <w:rsid w:val="003E7D81"/>
    <w:rsid w:val="003F147C"/>
    <w:rsid w:val="003F6319"/>
    <w:rsid w:val="003F6F94"/>
    <w:rsid w:val="004018A4"/>
    <w:rsid w:val="00404202"/>
    <w:rsid w:val="00404F85"/>
    <w:rsid w:val="00405177"/>
    <w:rsid w:val="00406240"/>
    <w:rsid w:val="00406E5D"/>
    <w:rsid w:val="00410582"/>
    <w:rsid w:val="00410D2C"/>
    <w:rsid w:val="00413271"/>
    <w:rsid w:val="004211F2"/>
    <w:rsid w:val="00421C44"/>
    <w:rsid w:val="00427AE3"/>
    <w:rsid w:val="0043083A"/>
    <w:rsid w:val="0043620B"/>
    <w:rsid w:val="00443636"/>
    <w:rsid w:val="00443B77"/>
    <w:rsid w:val="0044656B"/>
    <w:rsid w:val="00446E3D"/>
    <w:rsid w:val="004472EE"/>
    <w:rsid w:val="004479EB"/>
    <w:rsid w:val="004524A9"/>
    <w:rsid w:val="00452535"/>
    <w:rsid w:val="00455930"/>
    <w:rsid w:val="00457123"/>
    <w:rsid w:val="00460161"/>
    <w:rsid w:val="00460223"/>
    <w:rsid w:val="0046039E"/>
    <w:rsid w:val="004632CD"/>
    <w:rsid w:val="00463BAE"/>
    <w:rsid w:val="0047409C"/>
    <w:rsid w:val="004740F9"/>
    <w:rsid w:val="00476566"/>
    <w:rsid w:val="0048129C"/>
    <w:rsid w:val="00482FE8"/>
    <w:rsid w:val="004833B9"/>
    <w:rsid w:val="00485A74"/>
    <w:rsid w:val="0048663D"/>
    <w:rsid w:val="004940D0"/>
    <w:rsid w:val="00496522"/>
    <w:rsid w:val="004A3A43"/>
    <w:rsid w:val="004A3D15"/>
    <w:rsid w:val="004A5621"/>
    <w:rsid w:val="004A6112"/>
    <w:rsid w:val="004A7381"/>
    <w:rsid w:val="004A73A7"/>
    <w:rsid w:val="004A73DB"/>
    <w:rsid w:val="004B00E5"/>
    <w:rsid w:val="004B3C4D"/>
    <w:rsid w:val="004B4991"/>
    <w:rsid w:val="004B49C8"/>
    <w:rsid w:val="004B4A7B"/>
    <w:rsid w:val="004B5B88"/>
    <w:rsid w:val="004B64A1"/>
    <w:rsid w:val="004C0C48"/>
    <w:rsid w:val="004D1789"/>
    <w:rsid w:val="004D4E0A"/>
    <w:rsid w:val="004D63A6"/>
    <w:rsid w:val="004E6390"/>
    <w:rsid w:val="004F1208"/>
    <w:rsid w:val="004F2DBD"/>
    <w:rsid w:val="004F2EB5"/>
    <w:rsid w:val="004F3E98"/>
    <w:rsid w:val="004F70F2"/>
    <w:rsid w:val="004F7AF7"/>
    <w:rsid w:val="00500E7E"/>
    <w:rsid w:val="00501098"/>
    <w:rsid w:val="005014AC"/>
    <w:rsid w:val="0050239F"/>
    <w:rsid w:val="00504C1F"/>
    <w:rsid w:val="00505501"/>
    <w:rsid w:val="00517ED2"/>
    <w:rsid w:val="00521A2D"/>
    <w:rsid w:val="005341CA"/>
    <w:rsid w:val="005409CE"/>
    <w:rsid w:val="00544D61"/>
    <w:rsid w:val="00546287"/>
    <w:rsid w:val="00550937"/>
    <w:rsid w:val="00552476"/>
    <w:rsid w:val="00553A64"/>
    <w:rsid w:val="00555135"/>
    <w:rsid w:val="00556BD1"/>
    <w:rsid w:val="00566F04"/>
    <w:rsid w:val="00566F48"/>
    <w:rsid w:val="00566F68"/>
    <w:rsid w:val="00570213"/>
    <w:rsid w:val="00570574"/>
    <w:rsid w:val="0057079B"/>
    <w:rsid w:val="00575C9A"/>
    <w:rsid w:val="00577A7F"/>
    <w:rsid w:val="005856B4"/>
    <w:rsid w:val="005862A4"/>
    <w:rsid w:val="00586784"/>
    <w:rsid w:val="00590272"/>
    <w:rsid w:val="005937AD"/>
    <w:rsid w:val="005A055B"/>
    <w:rsid w:val="005B20ED"/>
    <w:rsid w:val="005B300D"/>
    <w:rsid w:val="005B7994"/>
    <w:rsid w:val="005C35C4"/>
    <w:rsid w:val="005C40BF"/>
    <w:rsid w:val="005C4B27"/>
    <w:rsid w:val="005D500D"/>
    <w:rsid w:val="005D5C62"/>
    <w:rsid w:val="005D663B"/>
    <w:rsid w:val="005E1573"/>
    <w:rsid w:val="005E22AF"/>
    <w:rsid w:val="005E3D28"/>
    <w:rsid w:val="005E4591"/>
    <w:rsid w:val="005F2464"/>
    <w:rsid w:val="005F2534"/>
    <w:rsid w:val="005F5464"/>
    <w:rsid w:val="005F7F62"/>
    <w:rsid w:val="00600037"/>
    <w:rsid w:val="00602133"/>
    <w:rsid w:val="00606A22"/>
    <w:rsid w:val="00606ED2"/>
    <w:rsid w:val="006110B2"/>
    <w:rsid w:val="00611638"/>
    <w:rsid w:val="00617BEC"/>
    <w:rsid w:val="00617E8D"/>
    <w:rsid w:val="00620030"/>
    <w:rsid w:val="00620892"/>
    <w:rsid w:val="00631B2E"/>
    <w:rsid w:val="00636410"/>
    <w:rsid w:val="006401CD"/>
    <w:rsid w:val="00640817"/>
    <w:rsid w:val="006435CF"/>
    <w:rsid w:val="00655908"/>
    <w:rsid w:val="00657A60"/>
    <w:rsid w:val="0066017D"/>
    <w:rsid w:val="006619DB"/>
    <w:rsid w:val="0067172E"/>
    <w:rsid w:val="00672BDB"/>
    <w:rsid w:val="00675C0E"/>
    <w:rsid w:val="00677123"/>
    <w:rsid w:val="0068050F"/>
    <w:rsid w:val="00680CA1"/>
    <w:rsid w:val="00684A46"/>
    <w:rsid w:val="00686711"/>
    <w:rsid w:val="00691813"/>
    <w:rsid w:val="006929E5"/>
    <w:rsid w:val="006940AA"/>
    <w:rsid w:val="006968ED"/>
    <w:rsid w:val="00697447"/>
    <w:rsid w:val="006A4B5F"/>
    <w:rsid w:val="006A7AB5"/>
    <w:rsid w:val="006B2177"/>
    <w:rsid w:val="006B4E2F"/>
    <w:rsid w:val="006B5972"/>
    <w:rsid w:val="006C4383"/>
    <w:rsid w:val="006C4BF3"/>
    <w:rsid w:val="006C6578"/>
    <w:rsid w:val="006C7C1F"/>
    <w:rsid w:val="006D16E6"/>
    <w:rsid w:val="006D360C"/>
    <w:rsid w:val="006D776F"/>
    <w:rsid w:val="006D7F10"/>
    <w:rsid w:val="006E0F50"/>
    <w:rsid w:val="006E1BE6"/>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3E5F"/>
    <w:rsid w:val="00737623"/>
    <w:rsid w:val="00740C0E"/>
    <w:rsid w:val="007422CC"/>
    <w:rsid w:val="00746246"/>
    <w:rsid w:val="00750B64"/>
    <w:rsid w:val="00750BFB"/>
    <w:rsid w:val="00751A8C"/>
    <w:rsid w:val="00751D62"/>
    <w:rsid w:val="007550CE"/>
    <w:rsid w:val="0075627A"/>
    <w:rsid w:val="0075694A"/>
    <w:rsid w:val="00756DF5"/>
    <w:rsid w:val="00761097"/>
    <w:rsid w:val="00762C22"/>
    <w:rsid w:val="00764C21"/>
    <w:rsid w:val="00765265"/>
    <w:rsid w:val="0076779E"/>
    <w:rsid w:val="007710CE"/>
    <w:rsid w:val="00771182"/>
    <w:rsid w:val="00773E24"/>
    <w:rsid w:val="00774F26"/>
    <w:rsid w:val="00775392"/>
    <w:rsid w:val="007757E7"/>
    <w:rsid w:val="0078024F"/>
    <w:rsid w:val="00782496"/>
    <w:rsid w:val="00784799"/>
    <w:rsid w:val="0078486E"/>
    <w:rsid w:val="007872AA"/>
    <w:rsid w:val="00787C30"/>
    <w:rsid w:val="00791357"/>
    <w:rsid w:val="00791EDE"/>
    <w:rsid w:val="00793F9E"/>
    <w:rsid w:val="00795795"/>
    <w:rsid w:val="007964ED"/>
    <w:rsid w:val="00796812"/>
    <w:rsid w:val="007A0F7B"/>
    <w:rsid w:val="007A1D5F"/>
    <w:rsid w:val="007A45FC"/>
    <w:rsid w:val="007B1B33"/>
    <w:rsid w:val="007B3428"/>
    <w:rsid w:val="007B5258"/>
    <w:rsid w:val="007B6661"/>
    <w:rsid w:val="007C0564"/>
    <w:rsid w:val="007C48CB"/>
    <w:rsid w:val="007C78A7"/>
    <w:rsid w:val="007D0BC3"/>
    <w:rsid w:val="007D0D6D"/>
    <w:rsid w:val="007D252A"/>
    <w:rsid w:val="007D2B10"/>
    <w:rsid w:val="007E11AC"/>
    <w:rsid w:val="007E22B0"/>
    <w:rsid w:val="007E2359"/>
    <w:rsid w:val="007E3F98"/>
    <w:rsid w:val="007E5956"/>
    <w:rsid w:val="007E5F6F"/>
    <w:rsid w:val="007E7262"/>
    <w:rsid w:val="007F07EF"/>
    <w:rsid w:val="007F0CA0"/>
    <w:rsid w:val="007F3E5F"/>
    <w:rsid w:val="007F5FAE"/>
    <w:rsid w:val="007F791A"/>
    <w:rsid w:val="0080064E"/>
    <w:rsid w:val="00803173"/>
    <w:rsid w:val="008074D7"/>
    <w:rsid w:val="0081408F"/>
    <w:rsid w:val="00815D99"/>
    <w:rsid w:val="00816B3D"/>
    <w:rsid w:val="008203A5"/>
    <w:rsid w:val="00820F26"/>
    <w:rsid w:val="00824AFC"/>
    <w:rsid w:val="00825B28"/>
    <w:rsid w:val="008268BF"/>
    <w:rsid w:val="00836373"/>
    <w:rsid w:val="008372FD"/>
    <w:rsid w:val="0083785D"/>
    <w:rsid w:val="00840CCF"/>
    <w:rsid w:val="008426DE"/>
    <w:rsid w:val="00846DC2"/>
    <w:rsid w:val="0085090A"/>
    <w:rsid w:val="008518C6"/>
    <w:rsid w:val="00851DE0"/>
    <w:rsid w:val="00855359"/>
    <w:rsid w:val="00857164"/>
    <w:rsid w:val="00862E8C"/>
    <w:rsid w:val="008649B2"/>
    <w:rsid w:val="00870670"/>
    <w:rsid w:val="00871D19"/>
    <w:rsid w:val="00872127"/>
    <w:rsid w:val="0087215E"/>
    <w:rsid w:val="00872ADC"/>
    <w:rsid w:val="00872CB8"/>
    <w:rsid w:val="00876398"/>
    <w:rsid w:val="00880459"/>
    <w:rsid w:val="008856E9"/>
    <w:rsid w:val="00886615"/>
    <w:rsid w:val="00886653"/>
    <w:rsid w:val="00892FC6"/>
    <w:rsid w:val="00894821"/>
    <w:rsid w:val="008A0899"/>
    <w:rsid w:val="008A1EC2"/>
    <w:rsid w:val="008A22B4"/>
    <w:rsid w:val="008A5609"/>
    <w:rsid w:val="008A7258"/>
    <w:rsid w:val="008A78BA"/>
    <w:rsid w:val="008B2A5E"/>
    <w:rsid w:val="008B6EE0"/>
    <w:rsid w:val="008B7FE5"/>
    <w:rsid w:val="008C1563"/>
    <w:rsid w:val="008C3800"/>
    <w:rsid w:val="008C56E7"/>
    <w:rsid w:val="008D0862"/>
    <w:rsid w:val="008D4691"/>
    <w:rsid w:val="008D477B"/>
    <w:rsid w:val="008D5C58"/>
    <w:rsid w:val="008E3058"/>
    <w:rsid w:val="008E382E"/>
    <w:rsid w:val="008E429D"/>
    <w:rsid w:val="008E467B"/>
    <w:rsid w:val="008E4B66"/>
    <w:rsid w:val="008E653C"/>
    <w:rsid w:val="008E6C2D"/>
    <w:rsid w:val="008E7F9D"/>
    <w:rsid w:val="008F06DC"/>
    <w:rsid w:val="008F182A"/>
    <w:rsid w:val="008F1A20"/>
    <w:rsid w:val="00902422"/>
    <w:rsid w:val="00905BD3"/>
    <w:rsid w:val="0091457F"/>
    <w:rsid w:val="00920825"/>
    <w:rsid w:val="00920874"/>
    <w:rsid w:val="00923EF4"/>
    <w:rsid w:val="0092687D"/>
    <w:rsid w:val="0093035B"/>
    <w:rsid w:val="00930EE0"/>
    <w:rsid w:val="00930FCA"/>
    <w:rsid w:val="00931925"/>
    <w:rsid w:val="0093218D"/>
    <w:rsid w:val="00935FDF"/>
    <w:rsid w:val="00941D93"/>
    <w:rsid w:val="009448E5"/>
    <w:rsid w:val="00945E1D"/>
    <w:rsid w:val="009537A3"/>
    <w:rsid w:val="009550D6"/>
    <w:rsid w:val="0096431A"/>
    <w:rsid w:val="009670D3"/>
    <w:rsid w:val="00970914"/>
    <w:rsid w:val="009724A9"/>
    <w:rsid w:val="009732B5"/>
    <w:rsid w:val="0097431C"/>
    <w:rsid w:val="009829F1"/>
    <w:rsid w:val="00982C29"/>
    <w:rsid w:val="00984691"/>
    <w:rsid w:val="00985C7D"/>
    <w:rsid w:val="00986445"/>
    <w:rsid w:val="00986E76"/>
    <w:rsid w:val="00991674"/>
    <w:rsid w:val="00991B59"/>
    <w:rsid w:val="009935D7"/>
    <w:rsid w:val="009940F2"/>
    <w:rsid w:val="00994841"/>
    <w:rsid w:val="0099678B"/>
    <w:rsid w:val="009A0C00"/>
    <w:rsid w:val="009A3656"/>
    <w:rsid w:val="009A4879"/>
    <w:rsid w:val="009A4AF5"/>
    <w:rsid w:val="009A5688"/>
    <w:rsid w:val="009B00AB"/>
    <w:rsid w:val="009B094C"/>
    <w:rsid w:val="009B2239"/>
    <w:rsid w:val="009B4A21"/>
    <w:rsid w:val="009B4DE1"/>
    <w:rsid w:val="009C4AF0"/>
    <w:rsid w:val="009C5680"/>
    <w:rsid w:val="009D0233"/>
    <w:rsid w:val="009D04EF"/>
    <w:rsid w:val="009E161B"/>
    <w:rsid w:val="009E4718"/>
    <w:rsid w:val="009F789C"/>
    <w:rsid w:val="009F7910"/>
    <w:rsid w:val="00A012BB"/>
    <w:rsid w:val="00A0272F"/>
    <w:rsid w:val="00A05111"/>
    <w:rsid w:val="00A053AA"/>
    <w:rsid w:val="00A05A33"/>
    <w:rsid w:val="00A06DA0"/>
    <w:rsid w:val="00A06DF9"/>
    <w:rsid w:val="00A07014"/>
    <w:rsid w:val="00A10526"/>
    <w:rsid w:val="00A10ADC"/>
    <w:rsid w:val="00A1568E"/>
    <w:rsid w:val="00A157E3"/>
    <w:rsid w:val="00A16795"/>
    <w:rsid w:val="00A16881"/>
    <w:rsid w:val="00A1759E"/>
    <w:rsid w:val="00A2141D"/>
    <w:rsid w:val="00A22926"/>
    <w:rsid w:val="00A23B82"/>
    <w:rsid w:val="00A241A4"/>
    <w:rsid w:val="00A24CEF"/>
    <w:rsid w:val="00A25560"/>
    <w:rsid w:val="00A2592C"/>
    <w:rsid w:val="00A261DE"/>
    <w:rsid w:val="00A26FA8"/>
    <w:rsid w:val="00A340F4"/>
    <w:rsid w:val="00A36420"/>
    <w:rsid w:val="00A43023"/>
    <w:rsid w:val="00A44D2A"/>
    <w:rsid w:val="00A5023D"/>
    <w:rsid w:val="00A511AB"/>
    <w:rsid w:val="00A5164C"/>
    <w:rsid w:val="00A51FD5"/>
    <w:rsid w:val="00A53A3B"/>
    <w:rsid w:val="00A544F2"/>
    <w:rsid w:val="00A642AC"/>
    <w:rsid w:val="00A6708A"/>
    <w:rsid w:val="00A7151D"/>
    <w:rsid w:val="00A7161C"/>
    <w:rsid w:val="00A724E1"/>
    <w:rsid w:val="00A725EC"/>
    <w:rsid w:val="00A739DF"/>
    <w:rsid w:val="00A778B4"/>
    <w:rsid w:val="00A82F6A"/>
    <w:rsid w:val="00A84890"/>
    <w:rsid w:val="00A86C97"/>
    <w:rsid w:val="00A921B5"/>
    <w:rsid w:val="00A9353D"/>
    <w:rsid w:val="00AA2CCB"/>
    <w:rsid w:val="00AA3225"/>
    <w:rsid w:val="00AA59AC"/>
    <w:rsid w:val="00AA5FB8"/>
    <w:rsid w:val="00AA72CC"/>
    <w:rsid w:val="00AA7385"/>
    <w:rsid w:val="00AA7DD1"/>
    <w:rsid w:val="00AB10F4"/>
    <w:rsid w:val="00AB2D62"/>
    <w:rsid w:val="00AB2E5E"/>
    <w:rsid w:val="00AC069C"/>
    <w:rsid w:val="00AC1727"/>
    <w:rsid w:val="00AC2116"/>
    <w:rsid w:val="00AC427A"/>
    <w:rsid w:val="00AD3471"/>
    <w:rsid w:val="00AD3769"/>
    <w:rsid w:val="00AD3A0F"/>
    <w:rsid w:val="00AD48F0"/>
    <w:rsid w:val="00AE0FB5"/>
    <w:rsid w:val="00AE1D0F"/>
    <w:rsid w:val="00AF0E23"/>
    <w:rsid w:val="00AF6B31"/>
    <w:rsid w:val="00AF7330"/>
    <w:rsid w:val="00B01715"/>
    <w:rsid w:val="00B01A3D"/>
    <w:rsid w:val="00B01E6E"/>
    <w:rsid w:val="00B032B1"/>
    <w:rsid w:val="00B038DA"/>
    <w:rsid w:val="00B04967"/>
    <w:rsid w:val="00B06F2C"/>
    <w:rsid w:val="00B10189"/>
    <w:rsid w:val="00B116CC"/>
    <w:rsid w:val="00B14E66"/>
    <w:rsid w:val="00B16D8D"/>
    <w:rsid w:val="00B179A0"/>
    <w:rsid w:val="00B17FE6"/>
    <w:rsid w:val="00B20D55"/>
    <w:rsid w:val="00B2523B"/>
    <w:rsid w:val="00B3039C"/>
    <w:rsid w:val="00B30B8A"/>
    <w:rsid w:val="00B32E58"/>
    <w:rsid w:val="00B33183"/>
    <w:rsid w:val="00B3338D"/>
    <w:rsid w:val="00B52589"/>
    <w:rsid w:val="00B578BA"/>
    <w:rsid w:val="00B61616"/>
    <w:rsid w:val="00B623DD"/>
    <w:rsid w:val="00B63657"/>
    <w:rsid w:val="00B63FFE"/>
    <w:rsid w:val="00B65059"/>
    <w:rsid w:val="00B657FB"/>
    <w:rsid w:val="00B66266"/>
    <w:rsid w:val="00B66E32"/>
    <w:rsid w:val="00B678F8"/>
    <w:rsid w:val="00B72653"/>
    <w:rsid w:val="00B72B53"/>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3BC4"/>
    <w:rsid w:val="00BB0A51"/>
    <w:rsid w:val="00BB3359"/>
    <w:rsid w:val="00BB3373"/>
    <w:rsid w:val="00BB69D9"/>
    <w:rsid w:val="00BB6C29"/>
    <w:rsid w:val="00BC4331"/>
    <w:rsid w:val="00BC4544"/>
    <w:rsid w:val="00BC5060"/>
    <w:rsid w:val="00BC6DE3"/>
    <w:rsid w:val="00BD26D6"/>
    <w:rsid w:val="00BD5585"/>
    <w:rsid w:val="00BD5C3C"/>
    <w:rsid w:val="00BD5DBB"/>
    <w:rsid w:val="00BE38DD"/>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330FF"/>
    <w:rsid w:val="00C332FD"/>
    <w:rsid w:val="00C40754"/>
    <w:rsid w:val="00C4186C"/>
    <w:rsid w:val="00C42BE8"/>
    <w:rsid w:val="00C441C9"/>
    <w:rsid w:val="00C4458D"/>
    <w:rsid w:val="00C456A1"/>
    <w:rsid w:val="00C47A19"/>
    <w:rsid w:val="00C5159F"/>
    <w:rsid w:val="00C52124"/>
    <w:rsid w:val="00C54EAA"/>
    <w:rsid w:val="00C5712D"/>
    <w:rsid w:val="00C63D1F"/>
    <w:rsid w:val="00C71F4F"/>
    <w:rsid w:val="00C73297"/>
    <w:rsid w:val="00C7374E"/>
    <w:rsid w:val="00C7732B"/>
    <w:rsid w:val="00C81D7B"/>
    <w:rsid w:val="00C8672F"/>
    <w:rsid w:val="00C911EE"/>
    <w:rsid w:val="00C951D2"/>
    <w:rsid w:val="00C95940"/>
    <w:rsid w:val="00C9635A"/>
    <w:rsid w:val="00C96771"/>
    <w:rsid w:val="00C96D09"/>
    <w:rsid w:val="00CA0239"/>
    <w:rsid w:val="00CA1DC3"/>
    <w:rsid w:val="00CA23EE"/>
    <w:rsid w:val="00CA3DCC"/>
    <w:rsid w:val="00CA4649"/>
    <w:rsid w:val="00CA4AFB"/>
    <w:rsid w:val="00CA5C8E"/>
    <w:rsid w:val="00CA60FB"/>
    <w:rsid w:val="00CB0A19"/>
    <w:rsid w:val="00CB0D65"/>
    <w:rsid w:val="00CB47A6"/>
    <w:rsid w:val="00CB491B"/>
    <w:rsid w:val="00CB5F5D"/>
    <w:rsid w:val="00CC2E60"/>
    <w:rsid w:val="00CC7BC5"/>
    <w:rsid w:val="00CD2FF9"/>
    <w:rsid w:val="00CD37A1"/>
    <w:rsid w:val="00CD3EBE"/>
    <w:rsid w:val="00CD520A"/>
    <w:rsid w:val="00CD7080"/>
    <w:rsid w:val="00CE2806"/>
    <w:rsid w:val="00CE28C2"/>
    <w:rsid w:val="00CE448C"/>
    <w:rsid w:val="00CE65B2"/>
    <w:rsid w:val="00CF2379"/>
    <w:rsid w:val="00CF2453"/>
    <w:rsid w:val="00CF568D"/>
    <w:rsid w:val="00CF63AE"/>
    <w:rsid w:val="00D0009E"/>
    <w:rsid w:val="00D00EF5"/>
    <w:rsid w:val="00D054FE"/>
    <w:rsid w:val="00D06DBC"/>
    <w:rsid w:val="00D071E5"/>
    <w:rsid w:val="00D11F66"/>
    <w:rsid w:val="00D1212D"/>
    <w:rsid w:val="00D12D77"/>
    <w:rsid w:val="00D1427B"/>
    <w:rsid w:val="00D159F8"/>
    <w:rsid w:val="00D1669C"/>
    <w:rsid w:val="00D21FA0"/>
    <w:rsid w:val="00D23F00"/>
    <w:rsid w:val="00D2564E"/>
    <w:rsid w:val="00D265F1"/>
    <w:rsid w:val="00D26658"/>
    <w:rsid w:val="00D37F25"/>
    <w:rsid w:val="00D46E41"/>
    <w:rsid w:val="00D531AD"/>
    <w:rsid w:val="00D53EFA"/>
    <w:rsid w:val="00D57E64"/>
    <w:rsid w:val="00D6264C"/>
    <w:rsid w:val="00D63207"/>
    <w:rsid w:val="00D63908"/>
    <w:rsid w:val="00D63B54"/>
    <w:rsid w:val="00D64B48"/>
    <w:rsid w:val="00D64F74"/>
    <w:rsid w:val="00D65B63"/>
    <w:rsid w:val="00D66711"/>
    <w:rsid w:val="00D74D68"/>
    <w:rsid w:val="00D77159"/>
    <w:rsid w:val="00D80366"/>
    <w:rsid w:val="00D80D85"/>
    <w:rsid w:val="00D821E9"/>
    <w:rsid w:val="00D83D1F"/>
    <w:rsid w:val="00D847F8"/>
    <w:rsid w:val="00D84E02"/>
    <w:rsid w:val="00D8657E"/>
    <w:rsid w:val="00D90FE9"/>
    <w:rsid w:val="00D922CD"/>
    <w:rsid w:val="00D951E7"/>
    <w:rsid w:val="00DA3968"/>
    <w:rsid w:val="00DA3B9F"/>
    <w:rsid w:val="00DA53DA"/>
    <w:rsid w:val="00DA5B3A"/>
    <w:rsid w:val="00DA6D51"/>
    <w:rsid w:val="00DA72FE"/>
    <w:rsid w:val="00DB1CC1"/>
    <w:rsid w:val="00DB2AAE"/>
    <w:rsid w:val="00DB5AD2"/>
    <w:rsid w:val="00DB7C89"/>
    <w:rsid w:val="00DC1C55"/>
    <w:rsid w:val="00DC27A3"/>
    <w:rsid w:val="00DC66C2"/>
    <w:rsid w:val="00DC6B8A"/>
    <w:rsid w:val="00DC6BD0"/>
    <w:rsid w:val="00DC7FA7"/>
    <w:rsid w:val="00DD38CD"/>
    <w:rsid w:val="00DD5715"/>
    <w:rsid w:val="00DE04C2"/>
    <w:rsid w:val="00DE0C5E"/>
    <w:rsid w:val="00DE14F2"/>
    <w:rsid w:val="00DE1788"/>
    <w:rsid w:val="00DE46DC"/>
    <w:rsid w:val="00DE503F"/>
    <w:rsid w:val="00DF05C5"/>
    <w:rsid w:val="00DF10DD"/>
    <w:rsid w:val="00DF359F"/>
    <w:rsid w:val="00DF3AB3"/>
    <w:rsid w:val="00DF5243"/>
    <w:rsid w:val="00DF66CE"/>
    <w:rsid w:val="00E023C9"/>
    <w:rsid w:val="00E04A58"/>
    <w:rsid w:val="00E12A94"/>
    <w:rsid w:val="00E17AE0"/>
    <w:rsid w:val="00E20C9E"/>
    <w:rsid w:val="00E2145B"/>
    <w:rsid w:val="00E223FA"/>
    <w:rsid w:val="00E2362C"/>
    <w:rsid w:val="00E269B2"/>
    <w:rsid w:val="00E349C4"/>
    <w:rsid w:val="00E3592E"/>
    <w:rsid w:val="00E423F5"/>
    <w:rsid w:val="00E42641"/>
    <w:rsid w:val="00E434D9"/>
    <w:rsid w:val="00E4435F"/>
    <w:rsid w:val="00E468FC"/>
    <w:rsid w:val="00E50540"/>
    <w:rsid w:val="00E50996"/>
    <w:rsid w:val="00E5119A"/>
    <w:rsid w:val="00E54184"/>
    <w:rsid w:val="00E55003"/>
    <w:rsid w:val="00E631FD"/>
    <w:rsid w:val="00E70B2F"/>
    <w:rsid w:val="00E72C09"/>
    <w:rsid w:val="00E7633E"/>
    <w:rsid w:val="00E77615"/>
    <w:rsid w:val="00E8137B"/>
    <w:rsid w:val="00E8370C"/>
    <w:rsid w:val="00E8444B"/>
    <w:rsid w:val="00E90C32"/>
    <w:rsid w:val="00E918EF"/>
    <w:rsid w:val="00E93BAA"/>
    <w:rsid w:val="00E95D36"/>
    <w:rsid w:val="00E97353"/>
    <w:rsid w:val="00E979F1"/>
    <w:rsid w:val="00EA077F"/>
    <w:rsid w:val="00EA1F3F"/>
    <w:rsid w:val="00EA640B"/>
    <w:rsid w:val="00EA6608"/>
    <w:rsid w:val="00EA773B"/>
    <w:rsid w:val="00EB564F"/>
    <w:rsid w:val="00EC2A38"/>
    <w:rsid w:val="00ED0529"/>
    <w:rsid w:val="00ED2ADB"/>
    <w:rsid w:val="00ED7B4E"/>
    <w:rsid w:val="00EE2A9F"/>
    <w:rsid w:val="00EE5ADA"/>
    <w:rsid w:val="00EE7386"/>
    <w:rsid w:val="00EE7B41"/>
    <w:rsid w:val="00F0170C"/>
    <w:rsid w:val="00F06082"/>
    <w:rsid w:val="00F074B0"/>
    <w:rsid w:val="00F10361"/>
    <w:rsid w:val="00F128F9"/>
    <w:rsid w:val="00F13B57"/>
    <w:rsid w:val="00F158BE"/>
    <w:rsid w:val="00F17080"/>
    <w:rsid w:val="00F21A1D"/>
    <w:rsid w:val="00F224C2"/>
    <w:rsid w:val="00F232E2"/>
    <w:rsid w:val="00F247F5"/>
    <w:rsid w:val="00F26624"/>
    <w:rsid w:val="00F324C8"/>
    <w:rsid w:val="00F33689"/>
    <w:rsid w:val="00F420CD"/>
    <w:rsid w:val="00F45D59"/>
    <w:rsid w:val="00F46BAE"/>
    <w:rsid w:val="00F5058F"/>
    <w:rsid w:val="00F53945"/>
    <w:rsid w:val="00F568F9"/>
    <w:rsid w:val="00F56FF5"/>
    <w:rsid w:val="00F62E97"/>
    <w:rsid w:val="00F70DCC"/>
    <w:rsid w:val="00F86EC4"/>
    <w:rsid w:val="00F90F37"/>
    <w:rsid w:val="00F91973"/>
    <w:rsid w:val="00F9344C"/>
    <w:rsid w:val="00F93774"/>
    <w:rsid w:val="00FA02AF"/>
    <w:rsid w:val="00FA18E5"/>
    <w:rsid w:val="00FA2706"/>
    <w:rsid w:val="00FA3DB4"/>
    <w:rsid w:val="00FA5FAA"/>
    <w:rsid w:val="00FB09CF"/>
    <w:rsid w:val="00FB3145"/>
    <w:rsid w:val="00FB32D0"/>
    <w:rsid w:val="00FB3450"/>
    <w:rsid w:val="00FB3DD7"/>
    <w:rsid w:val="00FC5245"/>
    <w:rsid w:val="00FC648F"/>
    <w:rsid w:val="00FC69EC"/>
    <w:rsid w:val="00FD343E"/>
    <w:rsid w:val="00FD5693"/>
    <w:rsid w:val="00FD638A"/>
    <w:rsid w:val="00FE311C"/>
    <w:rsid w:val="00FE62D7"/>
    <w:rsid w:val="00FF03E1"/>
    <w:rsid w:val="00FF1AF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AF92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locked="1" w:semiHidden="0" w:unhideWhenUsed="0" w:qFormat="1"/>
    <w:lsdException w:name="heading 7" w:qFormat="1"/>
    <w:lsdException w:name="heading 8" w:qFormat="1"/>
    <w:lsdException w:name="heading 9" w:qFormat="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header" w:locked="1"/>
    <w:lsdException w:name="index heading" w:locked="1"/>
    <w:lsdException w:name="caption"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semiHidden="0" w:unhideWhenUsed="0" w:qFormat="1"/>
    <w:lsdException w:name="Emphasis" w:locked="1" w:semiHidden="0" w:unhideWhenUsed="0" w:qFormat="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No List" w:uiPriority="99"/>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3E1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CA1DC3"/>
    <w:pPr>
      <w:keepNext/>
      <w:spacing w:before="360" w:after="340"/>
      <w:contextualSpacing/>
      <w:outlineLvl w:val="0"/>
    </w:pPr>
    <w:rPr>
      <w:rFonts w:ascii="HelveticaNeue MediumCond" w:eastAsia="Times New Roman" w:hAnsi="HelveticaNeue MediumCond"/>
      <w:sz w:val="36"/>
      <w:szCs w:val="36"/>
    </w:rPr>
  </w:style>
  <w:style w:type="paragraph" w:styleId="Heading2">
    <w:name w:val="heading 2"/>
    <w:basedOn w:val="Normal"/>
    <w:next w:val="Normal"/>
    <w:link w:val="Heading2Char"/>
    <w:qFormat/>
    <w:rsid w:val="00CA1DC3"/>
    <w:pPr>
      <w:keepNext/>
      <w:spacing w:before="360" w:after="340"/>
      <w:contextualSpacing/>
      <w:outlineLvl w:val="1"/>
    </w:pPr>
    <w:rPr>
      <w:rFonts w:ascii="Utopia" w:eastAsia="Times New Roman" w:hAnsi="Utopia"/>
      <w:sz w:val="28"/>
      <w:szCs w:val="28"/>
    </w:rPr>
  </w:style>
  <w:style w:type="paragraph" w:styleId="Heading3">
    <w:name w:val="heading 3"/>
    <w:basedOn w:val="Normal"/>
    <w:next w:val="Normal"/>
    <w:link w:val="Heading3Char"/>
    <w:autoRedefine/>
    <w:qFormat/>
    <w:rsid w:val="007E11AC"/>
    <w:pPr>
      <w:keepNext/>
      <w:spacing w:before="360"/>
      <w:contextualSpacing/>
      <w:outlineLvl w:val="2"/>
    </w:pPr>
    <w:rPr>
      <w:rFonts w:ascii="HelveticaNeue MediumCond" w:eastAsia="Times New Roman" w:hAnsi="HelveticaNeue MediumCond"/>
      <w:sz w:val="28"/>
      <w:szCs w:val="28"/>
    </w:rPr>
  </w:style>
  <w:style w:type="paragraph" w:styleId="Heading4">
    <w:name w:val="heading 4"/>
    <w:basedOn w:val="Normal"/>
    <w:next w:val="Normal"/>
    <w:link w:val="Heading4Char"/>
    <w:qFormat/>
    <w:rsid w:val="007E11AC"/>
    <w:pPr>
      <w:keepNext/>
      <w:spacing w:before="360"/>
      <w:contextualSpacing/>
      <w:outlineLvl w:val="3"/>
    </w:pPr>
    <w:rPr>
      <w:rFonts w:ascii="Utopia" w:eastAsia="Times New Roman" w:hAnsi="Utopia"/>
      <w:spacing w:val="-6"/>
      <w:sz w:val="24"/>
      <w:szCs w:val="24"/>
    </w:rPr>
  </w:style>
  <w:style w:type="paragraph" w:styleId="Heading5">
    <w:name w:val="heading 5"/>
    <w:basedOn w:val="Normal"/>
    <w:next w:val="Normal"/>
    <w:link w:val="Heading5Char"/>
    <w:qFormat/>
    <w:rsid w:val="007E11AC"/>
    <w:pPr>
      <w:spacing w:before="240" w:after="60"/>
      <w:outlineLvl w:val="4"/>
    </w:pPr>
    <w:rPr>
      <w:rFonts w:ascii="Arial Narrow" w:eastAsia="Times New Roman" w:hAnsi="Arial Narrow"/>
      <w:b/>
      <w:sz w:val="20"/>
      <w:szCs w:val="20"/>
    </w:rPr>
  </w:style>
  <w:style w:type="paragraph" w:styleId="Heading6">
    <w:name w:val="heading 6"/>
    <w:basedOn w:val="Normal"/>
    <w:next w:val="Normal"/>
    <w:link w:val="Heading6Char"/>
    <w:qFormat/>
    <w:locked/>
    <w:rsid w:val="00C456A1"/>
    <w:pPr>
      <w:spacing w:before="240" w:after="60"/>
      <w:outlineLvl w:val="5"/>
    </w:pPr>
    <w:rPr>
      <w:rFonts w:eastAsia="PMingLiU"/>
      <w:b/>
      <w:bCs/>
    </w:rPr>
  </w:style>
  <w:style w:type="character" w:default="1" w:styleId="DefaultParagraphFont">
    <w:name w:val="Default Paragraph Font"/>
    <w:uiPriority w:val="1"/>
    <w:unhideWhenUsed/>
    <w:rsid w:val="006B4E2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B4E2F"/>
  </w:style>
  <w:style w:type="character" w:customStyle="1" w:styleId="Heading1Char">
    <w:name w:val="Heading 1 Char"/>
    <w:link w:val="Heading1"/>
    <w:rsid w:val="00CA1DC3"/>
    <w:rPr>
      <w:rFonts w:ascii="HelveticaNeue MediumCond" w:hAnsi="HelveticaNeue MediumCond"/>
      <w:sz w:val="36"/>
      <w:szCs w:val="36"/>
      <w:lang w:eastAsia="en-US"/>
    </w:rPr>
  </w:style>
  <w:style w:type="character" w:customStyle="1" w:styleId="Heading2Char">
    <w:name w:val="Heading 2 Char"/>
    <w:link w:val="Heading2"/>
    <w:rsid w:val="00CA1DC3"/>
    <w:rPr>
      <w:rFonts w:ascii="Utopia" w:hAnsi="Utopia"/>
      <w:sz w:val="28"/>
      <w:szCs w:val="28"/>
      <w:lang w:eastAsia="en-US"/>
    </w:rPr>
  </w:style>
  <w:style w:type="character" w:customStyle="1" w:styleId="Heading3Char">
    <w:name w:val="Heading 3 Char"/>
    <w:link w:val="Heading3"/>
    <w:rsid w:val="008C56E7"/>
    <w:rPr>
      <w:rFonts w:ascii="HelveticaNeue MediumCond" w:hAnsi="HelveticaNeue MediumCond"/>
      <w:sz w:val="28"/>
      <w:szCs w:val="28"/>
      <w:lang w:val="en-US" w:eastAsia="en-US" w:bidi="ar-SA"/>
    </w:rPr>
  </w:style>
  <w:style w:type="character" w:customStyle="1" w:styleId="Heading4Char">
    <w:name w:val="Heading 4 Char"/>
    <w:link w:val="Heading4"/>
    <w:rsid w:val="008C56E7"/>
    <w:rPr>
      <w:rFonts w:ascii="Utopia" w:hAnsi="Utopia"/>
      <w:spacing w:val="-6"/>
      <w:sz w:val="24"/>
      <w:szCs w:val="24"/>
      <w:lang w:val="en-US" w:eastAsia="en-US" w:bidi="ar-SA"/>
    </w:rPr>
  </w:style>
  <w:style w:type="character" w:customStyle="1" w:styleId="Heading5Char">
    <w:name w:val="Heading 5 Char"/>
    <w:link w:val="Heading5"/>
    <w:rsid w:val="008C56E7"/>
    <w:rPr>
      <w:rFonts w:ascii="Arial Narrow" w:hAnsi="Arial Narrow"/>
      <w:b/>
      <w:lang w:val="en-US" w:eastAsia="en-US" w:bidi="ar-SA"/>
    </w:rPr>
  </w:style>
  <w:style w:type="character" w:customStyle="1" w:styleId="Heading6Char">
    <w:name w:val="Heading 6 Char"/>
    <w:link w:val="Heading6"/>
    <w:rsid w:val="00C456A1"/>
    <w:rPr>
      <w:rFonts w:ascii="Calibri" w:eastAsia="PMingLiU" w:hAnsi="Calibri" w:cs="Times New Roman"/>
      <w:b/>
      <w:bCs/>
      <w:sz w:val="22"/>
      <w:szCs w:val="22"/>
      <w:lang w:eastAsia="en-US"/>
    </w:rPr>
  </w:style>
  <w:style w:type="paragraph" w:styleId="BodyText">
    <w:name w:val="Body Text"/>
    <w:link w:val="BodyTextChar"/>
    <w:qFormat/>
    <w:rsid w:val="00C5712D"/>
    <w:pPr>
      <w:suppressAutoHyphens/>
      <w:spacing w:before="360" w:after="120"/>
      <w:ind w:firstLine="360"/>
      <w:jc w:val="both"/>
    </w:pPr>
    <w:rPr>
      <w:rFonts w:ascii="Utopia" w:hAnsi="Utopia"/>
      <w:sz w:val="18"/>
    </w:rPr>
  </w:style>
  <w:style w:type="character" w:customStyle="1" w:styleId="BodyTextChar">
    <w:name w:val="Body Text Char"/>
    <w:link w:val="BodyText"/>
    <w:rsid w:val="00C5712D"/>
    <w:rPr>
      <w:rFonts w:ascii="Utopia" w:hAnsi="Utopia"/>
      <w:sz w:val="18"/>
      <w:lang w:eastAsia="en-US" w:bidi="ar-SA"/>
    </w:rPr>
  </w:style>
  <w:style w:type="paragraph" w:customStyle="1" w:styleId="Bullet">
    <w:name w:val="Bullet"/>
    <w:basedOn w:val="Normal"/>
    <w:rsid w:val="008C56E7"/>
    <w:pPr>
      <w:keepLines/>
      <w:numPr>
        <w:numId w:val="4"/>
      </w:numPr>
      <w:spacing w:before="120"/>
      <w:ind w:right="864"/>
    </w:pPr>
    <w:rPr>
      <w:rFonts w:ascii="Utopia" w:hAnsi="Utopia"/>
      <w:sz w:val="18"/>
    </w:rPr>
  </w:style>
  <w:style w:type="character" w:customStyle="1" w:styleId="CodeBold">
    <w:name w:val="Code Bold"/>
    <w:rsid w:val="009A4AF5"/>
    <w:rPr>
      <w:rFonts w:ascii="TheSansMonoConBlack" w:hAnsi="TheSansMonoConBlack"/>
      <w:sz w:val="18"/>
    </w:rPr>
  </w:style>
  <w:style w:type="paragraph" w:customStyle="1" w:styleId="ChapterNumber">
    <w:name w:val="Chapter Number"/>
    <w:next w:val="Normal"/>
    <w:autoRedefine/>
    <w:qFormat/>
    <w:rsid w:val="007C48CB"/>
    <w:pPr>
      <w:keepNext/>
      <w:spacing w:after="240"/>
    </w:pPr>
    <w:rPr>
      <w:rFonts w:ascii="Arial" w:hAnsi="Arial"/>
      <w:b/>
      <w:caps/>
      <w:sz w:val="28"/>
      <w:szCs w:val="28"/>
    </w:rPr>
  </w:style>
  <w:style w:type="paragraph" w:customStyle="1" w:styleId="ChapterTitle">
    <w:name w:val="Chapter Title"/>
    <w:next w:val="Normal"/>
    <w:rsid w:val="00876398"/>
    <w:pPr>
      <w:spacing w:before="240" w:after="1200"/>
    </w:pPr>
    <w:rPr>
      <w:rFonts w:ascii="Arial Narrow" w:hAnsi="Arial Narrow"/>
      <w:b/>
      <w:sz w:val="60"/>
      <w:szCs w:val="48"/>
    </w:rPr>
  </w:style>
  <w:style w:type="paragraph" w:customStyle="1" w:styleId="FigureCaption">
    <w:name w:val="Figure Caption"/>
    <w:next w:val="Normal"/>
    <w:qFormat/>
    <w:rsid w:val="00CA1DC3"/>
    <w:pPr>
      <w:tabs>
        <w:tab w:val="left" w:pos="576"/>
      </w:tabs>
      <w:spacing w:before="400" w:after="240"/>
      <w:contextualSpacing/>
    </w:pPr>
    <w:rPr>
      <w:rFonts w:ascii="Utopia" w:hAnsi="Utopia"/>
      <w:i/>
      <w:noProof/>
      <w:sz w:val="18"/>
    </w:rPr>
  </w:style>
  <w:style w:type="paragraph" w:customStyle="1" w:styleId="CodeCaption">
    <w:name w:val="Code Caption"/>
    <w:basedOn w:val="Normal"/>
    <w:next w:val="Code"/>
    <w:link w:val="CodeCaptionChar"/>
    <w:qFormat/>
    <w:rsid w:val="00CA1DC3"/>
    <w:pPr>
      <w:tabs>
        <w:tab w:val="left" w:pos="576"/>
      </w:tabs>
      <w:spacing w:before="460"/>
      <w:contextualSpacing/>
    </w:pPr>
    <w:rPr>
      <w:rFonts w:ascii="Utopia" w:eastAsia="Times New Roman" w:hAnsi="Utopia"/>
      <w:i/>
      <w:noProof/>
      <w:sz w:val="18"/>
      <w:szCs w:val="20"/>
    </w:rPr>
  </w:style>
  <w:style w:type="paragraph" w:customStyle="1" w:styleId="Code">
    <w:name w:val="Code"/>
    <w:basedOn w:val="Normal"/>
    <w:link w:val="CodeChar"/>
    <w:qFormat/>
    <w:rsid w:val="008C56E7"/>
    <w:pPr>
      <w:spacing w:before="120"/>
      <w:contextualSpacing/>
    </w:pPr>
    <w:rPr>
      <w:rFonts w:ascii="TheSansMonoConNormal" w:eastAsia="Times New Roman" w:hAnsi="TheSansMonoConNormal"/>
      <w:noProof/>
      <w:sz w:val="18"/>
      <w:szCs w:val="20"/>
    </w:rPr>
  </w:style>
  <w:style w:type="character" w:customStyle="1" w:styleId="CodeChar">
    <w:name w:val="Code Char"/>
    <w:link w:val="Code"/>
    <w:rsid w:val="008C56E7"/>
    <w:rPr>
      <w:rFonts w:ascii="TheSansMonoConNormal" w:hAnsi="TheSansMonoConNormal"/>
      <w:noProof/>
      <w:sz w:val="18"/>
    </w:rPr>
  </w:style>
  <w:style w:type="character" w:customStyle="1" w:styleId="CodeCaptionChar">
    <w:name w:val="Code Caption Char"/>
    <w:link w:val="CodeCaption"/>
    <w:rsid w:val="00CA1DC3"/>
    <w:rPr>
      <w:rFonts w:ascii="Utopia" w:hAnsi="Utopia"/>
      <w:i/>
      <w:noProof/>
      <w:sz w:val="18"/>
      <w:lang w:eastAsia="en-US"/>
    </w:rPr>
  </w:style>
  <w:style w:type="paragraph" w:customStyle="1" w:styleId="NumSubList">
    <w:name w:val="Num Sub List"/>
    <w:basedOn w:val="BulletSubList"/>
    <w:rsid w:val="008074D7"/>
    <w:pPr>
      <w:numPr>
        <w:numId w:val="8"/>
      </w:numPr>
      <w:tabs>
        <w:tab w:val="clear" w:pos="1080"/>
      </w:tabs>
    </w:pPr>
  </w:style>
  <w:style w:type="paragraph" w:customStyle="1" w:styleId="BulletSubList">
    <w:name w:val="Bullet Sub List"/>
    <w:basedOn w:val="Bullet"/>
    <w:rsid w:val="00CA1DC3"/>
    <w:pPr>
      <w:numPr>
        <w:numId w:val="9"/>
      </w:numPr>
      <w:tabs>
        <w:tab w:val="left" w:pos="792"/>
        <w:tab w:val="left" w:pos="1080"/>
      </w:tabs>
      <w:spacing w:before="340"/>
    </w:pPr>
  </w:style>
  <w:style w:type="paragraph" w:customStyle="1" w:styleId="FMCopyrightTitle">
    <w:name w:val="FM Copyright Title"/>
    <w:basedOn w:val="FMCopyright"/>
    <w:rsid w:val="00B30B8A"/>
    <w:pPr>
      <w:spacing w:before="100" w:after="100"/>
    </w:pPr>
    <w:rPr>
      <w:rFonts w:ascii="Utopia Bold" w:hAnsi="Utopia Bold"/>
      <w:sz w:val="19"/>
    </w:rPr>
  </w:style>
  <w:style w:type="paragraph" w:customStyle="1" w:styleId="FMCopyright">
    <w:name w:val="FM Copyright"/>
    <w:link w:val="FMCopyrightChar"/>
    <w:rsid w:val="005F7F62"/>
    <w:pPr>
      <w:spacing w:before="120" w:after="120"/>
    </w:pPr>
    <w:rPr>
      <w:rFonts w:ascii="Utopia" w:hAnsi="Utopia"/>
      <w:sz w:val="18"/>
    </w:rPr>
  </w:style>
  <w:style w:type="paragraph" w:styleId="Index1">
    <w:name w:val="index 1"/>
    <w:basedOn w:val="Normal"/>
    <w:next w:val="Normal"/>
    <w:semiHidden/>
    <w:rsid w:val="0021112D"/>
    <w:pPr>
      <w:ind w:left="720" w:hanging="720"/>
    </w:pPr>
  </w:style>
  <w:style w:type="paragraph" w:styleId="Index2">
    <w:name w:val="index 2"/>
    <w:basedOn w:val="Normal"/>
    <w:next w:val="Normal"/>
    <w:semiHidden/>
    <w:rsid w:val="0021112D"/>
    <w:pPr>
      <w:ind w:left="720" w:hanging="432"/>
    </w:pPr>
  </w:style>
  <w:style w:type="paragraph" w:styleId="Index3">
    <w:name w:val="index 3"/>
    <w:basedOn w:val="Normal"/>
    <w:next w:val="Normal"/>
    <w:semiHidden/>
    <w:rsid w:val="0021112D"/>
    <w:pPr>
      <w:ind w:left="720" w:hanging="144"/>
    </w:pPr>
  </w:style>
  <w:style w:type="paragraph" w:customStyle="1" w:styleId="PartText">
    <w:name w:val="Part Text"/>
    <w:basedOn w:val="Normal"/>
    <w:next w:val="Normal"/>
    <w:rsid w:val="0081408F"/>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link w:val="PartNumberChar"/>
    <w:autoRedefine/>
    <w:qFormat/>
    <w:rsid w:val="002D03B5"/>
    <w:pPr>
      <w:keepNext w:val="0"/>
    </w:pPr>
  </w:style>
  <w:style w:type="paragraph" w:customStyle="1" w:styleId="PartTitle">
    <w:name w:val="Part Title"/>
    <w:basedOn w:val="ChapterTitle"/>
    <w:next w:val="Normal"/>
    <w:link w:val="PartTitleChar"/>
    <w:autoRedefine/>
    <w:qFormat/>
    <w:rsid w:val="00DF10DD"/>
    <w:pPr>
      <w:spacing w:before="0"/>
    </w:pPr>
    <w:rPr>
      <w:rFonts w:ascii="Arial" w:hAnsi="Arial"/>
    </w:rPr>
  </w:style>
  <w:style w:type="paragraph" w:styleId="Quote">
    <w:name w:val="Quote"/>
    <w:basedOn w:val="Normal"/>
    <w:next w:val="BodyText"/>
    <w:link w:val="QuoteChar"/>
    <w:qFormat/>
    <w:rsid w:val="00CA1DC3"/>
    <w:pPr>
      <w:tabs>
        <w:tab w:val="left" w:pos="346"/>
      </w:tabs>
      <w:spacing w:before="560" w:after="360"/>
      <w:ind w:left="432" w:right="432"/>
      <w:contextualSpacing/>
      <w:jc w:val="both"/>
    </w:pPr>
    <w:rPr>
      <w:rFonts w:ascii="Utopia" w:eastAsia="Times New Roman" w:hAnsi="Utopia"/>
      <w:i/>
      <w:iCs/>
      <w:sz w:val="20"/>
      <w:szCs w:val="20"/>
    </w:rPr>
  </w:style>
  <w:style w:type="character" w:customStyle="1" w:styleId="QuoteChar">
    <w:name w:val="Quote Char"/>
    <w:link w:val="Quote"/>
    <w:rsid w:val="00CA1DC3"/>
    <w:rPr>
      <w:rFonts w:ascii="Utopia" w:hAnsi="Utopia"/>
      <w:i/>
      <w:iCs/>
      <w:lang w:eastAsia="en-US"/>
    </w:rPr>
  </w:style>
  <w:style w:type="paragraph" w:customStyle="1" w:styleId="Results">
    <w:name w:val="Results"/>
    <w:basedOn w:val="Normal"/>
    <w:rsid w:val="00A36420"/>
    <w:pPr>
      <w:pBdr>
        <w:top w:val="single" w:sz="18" w:space="5" w:color="999999"/>
        <w:bottom w:val="single" w:sz="18" w:space="5" w:color="999999"/>
      </w:pBdr>
      <w:spacing w:after="0"/>
      <w:ind w:left="142" w:right="142"/>
    </w:pPr>
    <w:rPr>
      <w:rFonts w:ascii="TheSansMonoConNormal" w:hAnsi="TheSansMonoConNormal"/>
      <w:noProof/>
      <w:sz w:val="18"/>
    </w:rPr>
  </w:style>
  <w:style w:type="paragraph" w:customStyle="1" w:styleId="ExerciseNumList">
    <w:name w:val="Exercise Num List"/>
    <w:basedOn w:val="ExerciseBody"/>
    <w:locked/>
    <w:rsid w:val="00404202"/>
    <w:pPr>
      <w:numPr>
        <w:numId w:val="1"/>
      </w:numPr>
    </w:pPr>
  </w:style>
  <w:style w:type="paragraph" w:customStyle="1" w:styleId="ExerciseBody">
    <w:name w:val="Exercise Body"/>
    <w:basedOn w:val="Normal"/>
    <w:link w:val="ExerciseBodyChar"/>
    <w:qFormat/>
    <w:rsid w:val="00222109"/>
    <w:pPr>
      <w:spacing w:before="120"/>
      <w:ind w:left="288" w:right="288"/>
    </w:pPr>
    <w:rPr>
      <w:rFonts w:ascii="HelveticaNeue Condensed" w:eastAsia="Times New Roman" w:hAnsi="HelveticaNeue Condensed"/>
      <w:sz w:val="20"/>
      <w:szCs w:val="20"/>
    </w:rPr>
  </w:style>
  <w:style w:type="character" w:customStyle="1" w:styleId="ExerciseBodyChar">
    <w:name w:val="Exercise Body Char"/>
    <w:link w:val="ExerciseBody"/>
    <w:rsid w:val="00222109"/>
    <w:rPr>
      <w:rFonts w:ascii="HelveticaNeue Condensed" w:hAnsi="HelveticaNeue Condensed"/>
    </w:rPr>
  </w:style>
  <w:style w:type="paragraph" w:customStyle="1" w:styleId="ExerciseBullet">
    <w:name w:val="Exercise Bullet"/>
    <w:basedOn w:val="Normal"/>
    <w:rsid w:val="008C56E7"/>
    <w:pPr>
      <w:framePr w:wrap="notBeside" w:vAnchor="text" w:hAnchor="text" w:y="1"/>
      <w:numPr>
        <w:numId w:val="2"/>
      </w:numPr>
      <w:spacing w:before="120"/>
      <w:ind w:right="1152"/>
    </w:pPr>
    <w:rPr>
      <w:rFonts w:ascii="HelveticaNeue Condensed" w:hAnsi="HelveticaNeue Condensed"/>
      <w:sz w:val="20"/>
    </w:rPr>
  </w:style>
  <w:style w:type="paragraph" w:customStyle="1" w:styleId="SBCode">
    <w:name w:val="SB Code"/>
    <w:basedOn w:val="Normal"/>
    <w:link w:val="SBCodeChar"/>
    <w:qFormat/>
    <w:rsid w:val="008C56E7"/>
    <w:pPr>
      <w:spacing w:before="120"/>
      <w:ind w:left="288" w:right="288"/>
      <w:contextualSpacing/>
    </w:pPr>
    <w:rPr>
      <w:rFonts w:ascii="TheSansMonoConNormal" w:eastAsia="Times New Roman" w:hAnsi="TheSansMonoConNormal"/>
      <w:noProof/>
      <w:sz w:val="18"/>
      <w:szCs w:val="20"/>
    </w:rPr>
  </w:style>
  <w:style w:type="character" w:customStyle="1" w:styleId="SBCodeChar">
    <w:name w:val="SB Code Char"/>
    <w:link w:val="SBCode"/>
    <w:rsid w:val="008C56E7"/>
    <w:rPr>
      <w:rFonts w:ascii="TheSansMonoConNormal" w:hAnsi="TheSansMonoConNormal"/>
      <w:noProof/>
      <w:sz w:val="18"/>
    </w:rPr>
  </w:style>
  <w:style w:type="paragraph" w:customStyle="1" w:styleId="TableText">
    <w:name w:val="Table Text"/>
    <w:qFormat/>
    <w:rsid w:val="006C6578"/>
    <w:pPr>
      <w:spacing w:before="120" w:after="120"/>
      <w:contextualSpacing/>
    </w:pPr>
    <w:rPr>
      <w:rFonts w:ascii="Utopia" w:hAnsi="Utopia"/>
      <w:sz w:val="18"/>
    </w:rPr>
  </w:style>
  <w:style w:type="paragraph" w:customStyle="1" w:styleId="TableCaption">
    <w:name w:val="Table Caption"/>
    <w:basedOn w:val="FigureCaption"/>
    <w:next w:val="Normal"/>
    <w:qFormat/>
    <w:rsid w:val="009448E5"/>
    <w:pPr>
      <w:spacing w:after="120"/>
    </w:pPr>
  </w:style>
  <w:style w:type="paragraph" w:customStyle="1" w:styleId="TableHead">
    <w:name w:val="Table Head"/>
    <w:next w:val="Normal"/>
    <w:rsid w:val="006C657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C56E7"/>
    <w:pPr>
      <w:spacing w:before="60" w:after="240"/>
      <w:contextualSpacing/>
    </w:pPr>
    <w:rPr>
      <w:rFonts w:ascii="Utopia" w:hAnsi="Utopia"/>
      <w:i/>
      <w:sz w:val="18"/>
    </w:rPr>
  </w:style>
  <w:style w:type="table" w:styleId="TableGrid">
    <w:name w:val="Table Grid"/>
    <w:basedOn w:val="TableNormal"/>
    <w:rsid w:val="00C16CBF"/>
    <w:pPr>
      <w:spacing w:after="120"/>
    </w:pPr>
    <w:rPr>
      <w:rFonts w:ascii="Times" w:hAnsi="Times"/>
    </w:rPr>
    <w:tblPr>
      <w:tblBorders>
        <w:top w:val="single" w:sz="4" w:space="0" w:color="auto"/>
        <w:left w:val="single" w:sz="4" w:space="0" w:color="auto"/>
        <w:bottom w:val="single" w:sz="4" w:space="0" w:color="auto"/>
        <w:right w:val="single" w:sz="4" w:space="0" w:color="auto"/>
      </w:tblBorders>
      <w:tblCellMar>
        <w:left w:w="0" w:type="dxa"/>
        <w:right w:w="0" w:type="dxa"/>
      </w:tblCellMar>
    </w:tblPr>
  </w:style>
  <w:style w:type="paragraph" w:customStyle="1" w:styleId="UnnumberedList">
    <w:name w:val="Unnumbered List"/>
    <w:basedOn w:val="NumList"/>
    <w:rsid w:val="00CA1DC3"/>
    <w:pPr>
      <w:numPr>
        <w:numId w:val="0"/>
      </w:numPr>
      <w:spacing w:before="340"/>
      <w:ind w:left="864"/>
    </w:pPr>
  </w:style>
  <w:style w:type="paragraph" w:customStyle="1" w:styleId="NumList">
    <w:name w:val="Num List"/>
    <w:basedOn w:val="Normal"/>
    <w:rsid w:val="00FD638A"/>
    <w:pPr>
      <w:keepLines/>
      <w:numPr>
        <w:numId w:val="10"/>
      </w:numPr>
      <w:spacing w:before="120"/>
      <w:ind w:right="1152"/>
    </w:pPr>
    <w:rPr>
      <w:rFonts w:ascii="Utopia" w:hAnsi="Utopia"/>
      <w:sz w:val="18"/>
    </w:rPr>
  </w:style>
  <w:style w:type="paragraph" w:customStyle="1" w:styleId="QuoteSource">
    <w:name w:val="Quote Source"/>
    <w:basedOn w:val="Quote"/>
    <w:next w:val="Normal"/>
    <w:qFormat/>
    <w:rsid w:val="009448E5"/>
    <w:pPr>
      <w:spacing w:before="0"/>
      <w:ind w:left="0" w:right="0"/>
      <w:jc w:val="right"/>
    </w:pPr>
    <w:rPr>
      <w:i w:val="0"/>
    </w:rPr>
  </w:style>
  <w:style w:type="paragraph" w:customStyle="1" w:styleId="ExerciseHead">
    <w:name w:val="Exercise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BookTitle1">
    <w:name w:val="Book Title1"/>
    <w:basedOn w:val="Normal"/>
    <w:semiHidden/>
    <w:locked/>
    <w:rsid w:val="005856B4"/>
    <w:pPr>
      <w:spacing w:before="600" w:after="240"/>
    </w:pPr>
    <w:rPr>
      <w:rFonts w:ascii="HelveticaNeue MediumExt" w:hAnsi="HelveticaNeue MediumExt"/>
      <w:sz w:val="80"/>
    </w:rPr>
  </w:style>
  <w:style w:type="paragraph" w:customStyle="1" w:styleId="FMSubtitle">
    <w:name w:val="FM Subtitle"/>
    <w:basedOn w:val="Normal"/>
    <w:rsid w:val="005856B4"/>
    <w:pPr>
      <w:jc w:val="center"/>
      <w:outlineLvl w:val="0"/>
    </w:pPr>
    <w:rPr>
      <w:rFonts w:ascii="HelveticaNeue MediumCond" w:hAnsi="HelveticaNeue MediumCond"/>
      <w:color w:val="808080"/>
      <w:sz w:val="48"/>
    </w:rPr>
  </w:style>
  <w:style w:type="paragraph" w:customStyle="1" w:styleId="FMAuthor">
    <w:name w:val="FM Author"/>
    <w:basedOn w:val="Normal"/>
    <w:link w:val="FMAuthorChar"/>
    <w:rsid w:val="00195810"/>
    <w:rPr>
      <w:rFonts w:ascii="HelveticaNeue MediumExt" w:eastAsia="Times New Roman" w:hAnsi="HelveticaNeue MediumExt"/>
      <w:sz w:val="32"/>
      <w:szCs w:val="24"/>
    </w:rPr>
  </w:style>
  <w:style w:type="paragraph" w:customStyle="1" w:styleId="BookSubtitle">
    <w:name w:val="Book Subtitle"/>
    <w:basedOn w:val="BookTitle1"/>
    <w:semiHidden/>
    <w:locked/>
    <w:rsid w:val="005856B4"/>
    <w:pPr>
      <w:spacing w:before="120"/>
    </w:pPr>
    <w:rPr>
      <w:rFonts w:ascii="HelveticaNeue Condensed" w:hAnsi="HelveticaNeue Condensed"/>
      <w:sz w:val="60"/>
    </w:rPr>
  </w:style>
  <w:style w:type="paragraph" w:customStyle="1" w:styleId="FMText">
    <w:name w:val="FM Text"/>
    <w:basedOn w:val="Normal"/>
    <w:rsid w:val="005F7F62"/>
    <w:pPr>
      <w:contextualSpacing/>
    </w:pPr>
    <w:rPr>
      <w:rFonts w:ascii="Utopia" w:hAnsi="Utopia"/>
      <w:sz w:val="18"/>
    </w:rPr>
  </w:style>
  <w:style w:type="paragraph" w:customStyle="1" w:styleId="FMDedication">
    <w:name w:val="FM Dedication"/>
    <w:basedOn w:val="Normal"/>
    <w:rsid w:val="005856B4"/>
    <w:pPr>
      <w:jc w:val="center"/>
    </w:pPr>
    <w:rPr>
      <w:rFonts w:ascii="UtopiaItalic" w:hAnsi="UtopiaItalic"/>
      <w:i/>
      <w:sz w:val="20"/>
    </w:rPr>
  </w:style>
  <w:style w:type="paragraph" w:customStyle="1" w:styleId="FMTextCont">
    <w:name w:val="FM Text Cont"/>
    <w:basedOn w:val="FMText"/>
    <w:rsid w:val="008D5C58"/>
    <w:pPr>
      <w:ind w:firstLine="576"/>
    </w:pPr>
  </w:style>
  <w:style w:type="paragraph" w:customStyle="1" w:styleId="Footnote">
    <w:name w:val="Footnote"/>
    <w:basedOn w:val="Normal"/>
    <w:rsid w:val="008C56E7"/>
    <w:rPr>
      <w:sz w:val="19"/>
    </w:rPr>
  </w:style>
  <w:style w:type="paragraph" w:styleId="DocumentMap">
    <w:name w:val="Document Map"/>
    <w:basedOn w:val="Normal"/>
    <w:semiHidden/>
    <w:rsid w:val="0021112D"/>
    <w:pPr>
      <w:shd w:val="clear" w:color="auto" w:fill="000080"/>
    </w:pPr>
    <w:rPr>
      <w:rFonts w:ascii="Tahoma" w:hAnsi="Tahoma" w:cs="Tahoma"/>
    </w:rPr>
  </w:style>
  <w:style w:type="paragraph" w:customStyle="1" w:styleId="ExerciseCode">
    <w:name w:val="Exercise Code"/>
    <w:basedOn w:val="Normal"/>
    <w:link w:val="ExerciseCodeChar"/>
    <w:qFormat/>
    <w:rsid w:val="00173C8B"/>
    <w:pPr>
      <w:spacing w:before="120"/>
      <w:ind w:left="288" w:right="288"/>
      <w:contextualSpacing/>
    </w:pPr>
    <w:rPr>
      <w:rFonts w:ascii="TheSansMonoConNormal" w:eastAsia="Times New Roman" w:hAnsi="TheSansMonoConNormal"/>
      <w:noProof/>
      <w:sz w:val="18"/>
      <w:szCs w:val="20"/>
    </w:rPr>
  </w:style>
  <w:style w:type="character" w:customStyle="1" w:styleId="ExerciseCodeChar">
    <w:name w:val="Exercise Code Char"/>
    <w:link w:val="ExerciseCode"/>
    <w:rsid w:val="00173C8B"/>
    <w:rPr>
      <w:rFonts w:ascii="TheSansMonoConNormal" w:hAnsi="TheSansMonoConNormal"/>
      <w:noProof/>
      <w:sz w:val="18"/>
    </w:rPr>
  </w:style>
  <w:style w:type="paragraph" w:customStyle="1" w:styleId="ExerciseSubhead">
    <w:name w:val="Exercise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locked/>
    <w:rsid w:val="00100B19"/>
    <w:pPr>
      <w:suppressAutoHyphens/>
      <w:spacing w:after="0"/>
      <w:ind w:firstLine="720"/>
    </w:pPr>
    <w:rPr>
      <w:rFonts w:ascii="Utopia" w:hAnsi="Utopia"/>
      <w:sz w:val="18"/>
    </w:rPr>
  </w:style>
  <w:style w:type="character" w:styleId="Hyperlink">
    <w:name w:val="Hyperlink"/>
    <w:uiPriority w:val="99"/>
    <w:locked/>
    <w:rsid w:val="003A7043"/>
    <w:rPr>
      <w:color w:val="0000FF"/>
      <w:u w:val="single"/>
    </w:rPr>
  </w:style>
  <w:style w:type="paragraph" w:styleId="Footer">
    <w:name w:val="footer"/>
    <w:basedOn w:val="Normal"/>
    <w:link w:val="FooterChar"/>
    <w:rsid w:val="003038F1"/>
    <w:pPr>
      <w:tabs>
        <w:tab w:val="center" w:pos="4320"/>
        <w:tab w:val="right" w:pos="8640"/>
      </w:tabs>
    </w:pPr>
    <w:rPr>
      <w:rFonts w:ascii="Utopia" w:eastAsia="Times New Roman" w:hAnsi="Utopia"/>
      <w:sz w:val="20"/>
      <w:szCs w:val="20"/>
    </w:rPr>
  </w:style>
  <w:style w:type="paragraph" w:customStyle="1" w:styleId="NoteTipCaution">
    <w:name w:val="Note/Tip/Caution"/>
    <w:basedOn w:val="Normal"/>
    <w:next w:val="Normal"/>
    <w:link w:val="NoteTipCautionChar"/>
    <w:rsid w:val="00CA1DC3"/>
    <w:pPr>
      <w:pBdr>
        <w:top w:val="single" w:sz="4" w:space="10" w:color="auto"/>
        <w:bottom w:val="single" w:sz="4" w:space="10" w:color="auto"/>
      </w:pBdr>
      <w:spacing w:before="360" w:after="480" w:line="280" w:lineRule="exact"/>
      <w:ind w:left="144" w:right="144"/>
    </w:pPr>
    <w:rPr>
      <w:rFonts w:ascii="HelveticaNeue Condensed" w:eastAsia="Times New Roman" w:hAnsi="HelveticaNeue Condensed"/>
      <w:sz w:val="20"/>
      <w:szCs w:val="20"/>
    </w:rPr>
  </w:style>
  <w:style w:type="paragraph" w:customStyle="1" w:styleId="BodyTextFirst">
    <w:name w:val="Body Text First"/>
    <w:basedOn w:val="BodyText"/>
    <w:link w:val="BodyTextFirstChar"/>
    <w:rsid w:val="00B623DD"/>
    <w:pPr>
      <w:spacing w:before="120"/>
      <w:ind w:firstLine="0"/>
    </w:pPr>
  </w:style>
  <w:style w:type="character" w:customStyle="1" w:styleId="BodyTextFirstChar">
    <w:name w:val="Body Text First Char"/>
    <w:link w:val="BodyTextFirst"/>
    <w:rsid w:val="00B623DD"/>
    <w:rPr>
      <w:rFonts w:ascii="Utopia" w:hAnsi="Utopia"/>
      <w:sz w:val="18"/>
      <w:lang w:eastAsia="en-US"/>
    </w:rPr>
  </w:style>
  <w:style w:type="character" w:customStyle="1" w:styleId="CodeInline">
    <w:name w:val="Code Inline"/>
    <w:rsid w:val="009A4AF5"/>
    <w:rPr>
      <w:rFonts w:ascii="TheSansMonoConNormal" w:hAnsi="TheSansMonoConNormal"/>
      <w:color w:val="auto"/>
      <w:sz w:val="18"/>
      <w:bdr w:val="none" w:sz="0" w:space="0" w:color="auto"/>
      <w:shd w:val="clear" w:color="auto" w:fill="auto"/>
    </w:rPr>
  </w:style>
  <w:style w:type="paragraph" w:customStyle="1" w:styleId="TableTextLast">
    <w:name w:val="Table Text Last"/>
    <w:basedOn w:val="TableText"/>
    <w:next w:val="BodyText"/>
    <w:rsid w:val="00C16CBF"/>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C16CBF"/>
    <w:rPr>
      <w:rFonts w:ascii="ZapfDingbats" w:hAnsi="ZapfDingbats"/>
      <w:color w:val="BFBFBF"/>
      <w:szCs w:val="24"/>
    </w:rPr>
  </w:style>
  <w:style w:type="character" w:customStyle="1" w:styleId="DingbatCharChar">
    <w:name w:val="Dingbat Char Char"/>
    <w:link w:val="Dingbat"/>
    <w:rsid w:val="00C16CBF"/>
    <w:rPr>
      <w:rFonts w:ascii="ZapfDingbats" w:hAnsi="ZapfDingbats"/>
      <w:color w:val="BFBFBF"/>
      <w:szCs w:val="24"/>
      <w:lang w:val="en-US" w:eastAsia="en-US" w:bidi="ar-SA"/>
    </w:rPr>
  </w:style>
  <w:style w:type="table" w:customStyle="1" w:styleId="TableList">
    <w:name w:val="Table List"/>
    <w:basedOn w:val="TableNormal"/>
    <w:rsid w:val="00C16CBF"/>
    <w:pPr>
      <w:spacing w:after="120"/>
    </w:pPr>
    <w:rPr>
      <w:rFonts w:ascii="Times" w:hAnsi="Times"/>
    </w:rPr>
    <w:tblPr>
      <w:tblBorders>
        <w:top w:val="single" w:sz="6" w:space="0" w:color="auto"/>
        <w:bottom w:val="single" w:sz="6" w:space="0" w:color="auto"/>
      </w:tblBorders>
      <w:tblCellMar>
        <w:left w:w="0" w:type="dxa"/>
        <w:right w:w="0" w:type="dxa"/>
      </w:tblCellMar>
    </w:tblPr>
    <w:tcPr>
      <w:shd w:val="clear" w:color="auto" w:fill="auto"/>
    </w:tcPr>
  </w:style>
  <w:style w:type="character" w:styleId="PageNumber">
    <w:name w:val="page number"/>
    <w:basedOn w:val="DefaultParagraphFont"/>
    <w:rsid w:val="00C456A1"/>
  </w:style>
  <w:style w:type="paragraph" w:customStyle="1" w:styleId="SideBarSubhead">
    <w:name w:val="Side Bar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C56E7"/>
    <w:pPr>
      <w:spacing w:before="120"/>
      <w:ind w:left="288" w:right="288"/>
    </w:pPr>
    <w:rPr>
      <w:rFonts w:ascii="HelveticaNeue Condensed" w:eastAsia="Times New Roman" w:hAnsi="HelveticaNeue Condensed"/>
      <w:sz w:val="20"/>
      <w:szCs w:val="20"/>
    </w:rPr>
  </w:style>
  <w:style w:type="character" w:customStyle="1" w:styleId="SideBarBodyChar">
    <w:name w:val="Side Bar Body Char"/>
    <w:link w:val="SideBarBody"/>
    <w:rsid w:val="008C56E7"/>
    <w:rPr>
      <w:rFonts w:ascii="HelveticaNeue Condensed" w:hAnsi="HelveticaNeue Condensed"/>
    </w:rPr>
  </w:style>
  <w:style w:type="paragraph" w:customStyle="1" w:styleId="ExerciseLast">
    <w:name w:val="Exercise Last"/>
    <w:basedOn w:val="Normal"/>
    <w:link w:val="Exercise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ExerciseLastChar">
    <w:name w:val="Exercise Last Char"/>
    <w:link w:val="ExerciseLast"/>
    <w:rsid w:val="0023262B"/>
    <w:rPr>
      <w:rFonts w:ascii="HelveticaNeue Condensed" w:hAnsi="HelveticaNeue Condensed"/>
      <w:lang w:eastAsia="en-US"/>
    </w:rPr>
  </w:style>
  <w:style w:type="paragraph" w:customStyle="1" w:styleId="SideBarLast">
    <w:name w:val="Side Bar Last"/>
    <w:basedOn w:val="Normal"/>
    <w:link w:val="SideBar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SideBarLastChar">
    <w:name w:val="Side Bar Last Char"/>
    <w:link w:val="SideBarLast"/>
    <w:rsid w:val="0023262B"/>
    <w:rPr>
      <w:rFonts w:ascii="HelveticaNeue Condensed" w:hAnsi="HelveticaNeue Condensed"/>
      <w:lang w:eastAsia="en-US"/>
    </w:rPr>
  </w:style>
  <w:style w:type="paragraph" w:customStyle="1" w:styleId="SideBarBullet">
    <w:name w:val="Side Bar Bullet"/>
    <w:basedOn w:val="Normal"/>
    <w:rsid w:val="005C35C4"/>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F4B5D"/>
    <w:pPr>
      <w:numPr>
        <w:numId w:val="5"/>
      </w:numPr>
      <w:spacing w:before="120"/>
      <w:ind w:right="1152"/>
    </w:pPr>
    <w:rPr>
      <w:rFonts w:ascii="HelveticaNeue Condensed" w:eastAsia="Times New Roman" w:hAnsi="HelveticaNeue Condensed"/>
      <w:sz w:val="20"/>
      <w:szCs w:val="20"/>
    </w:rPr>
  </w:style>
  <w:style w:type="character" w:customStyle="1" w:styleId="ExerciseNumChar">
    <w:name w:val="Exercise Num Char"/>
    <w:link w:val="ExerciseNum"/>
    <w:rsid w:val="001F4B5D"/>
    <w:rPr>
      <w:rFonts w:ascii="HelveticaNeue Condensed" w:hAnsi="HelveticaNeue Condensed"/>
      <w:lang w:val="en-US" w:eastAsia="en-US" w:bidi="ar-SA"/>
    </w:rPr>
  </w:style>
  <w:style w:type="paragraph" w:customStyle="1" w:styleId="SideBarNum">
    <w:name w:val="Side Bar Num"/>
    <w:basedOn w:val="Normal"/>
    <w:link w:val="SideBarNumChar"/>
    <w:qFormat/>
    <w:rsid w:val="002504DD"/>
    <w:pPr>
      <w:numPr>
        <w:numId w:val="6"/>
      </w:numPr>
      <w:spacing w:before="120"/>
      <w:ind w:right="1152"/>
    </w:pPr>
    <w:rPr>
      <w:rFonts w:ascii="HelveticaNeue Condensed" w:eastAsia="Times New Roman" w:hAnsi="HelveticaNeue Condensed"/>
      <w:sz w:val="20"/>
      <w:szCs w:val="20"/>
    </w:rPr>
  </w:style>
  <w:style w:type="character" w:customStyle="1" w:styleId="SideBarNumChar">
    <w:name w:val="Side Bar Num Char"/>
    <w:link w:val="SideBarNum"/>
    <w:rsid w:val="002504DD"/>
    <w:rPr>
      <w:rFonts w:ascii="HelveticaNeue Condensed" w:hAnsi="HelveticaNeue Condensed"/>
      <w:lang w:val="en-US" w:eastAsia="en-US" w:bidi="ar-SA"/>
    </w:rPr>
  </w:style>
  <w:style w:type="paragraph" w:customStyle="1" w:styleId="SideBarHead">
    <w:name w:val="Side Bar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rsid w:val="00686711"/>
    <w:pPr>
      <w:tabs>
        <w:tab w:val="center" w:pos="4680"/>
        <w:tab w:val="right" w:pos="9360"/>
      </w:tabs>
      <w:spacing w:before="240" w:after="480" w:line="276" w:lineRule="auto"/>
    </w:pPr>
    <w:rPr>
      <w:rFonts w:ascii="Utopia" w:hAnsi="Utopia"/>
    </w:rPr>
  </w:style>
  <w:style w:type="paragraph" w:customStyle="1" w:styleId="FMBookTitle">
    <w:name w:val="FM Book Title"/>
    <w:basedOn w:val="ChapterTitle"/>
    <w:rsid w:val="00B30B8A"/>
    <w:rPr>
      <w:rFonts w:ascii="HelveticaNeue MediumCond" w:hAnsi="HelveticaNeue MediumCond"/>
      <w:b w:val="0"/>
      <w:spacing w:val="-20"/>
    </w:rPr>
  </w:style>
  <w:style w:type="paragraph" w:customStyle="1" w:styleId="FMEdition">
    <w:name w:val="FM Edition"/>
    <w:basedOn w:val="Normal"/>
    <w:link w:val="FMEditionChar"/>
    <w:rsid w:val="00195810"/>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5F7F62"/>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rsid w:val="005F7F62"/>
    <w:pPr>
      <w:spacing w:before="0" w:after="240"/>
    </w:pPr>
  </w:style>
  <w:style w:type="paragraph" w:customStyle="1" w:styleId="FMHead">
    <w:name w:val="FM Head"/>
    <w:basedOn w:val="ChapterTitle"/>
    <w:link w:val="FMHeadChar"/>
    <w:rsid w:val="005F7F62"/>
    <w:rPr>
      <w:rFonts w:ascii="Trebuchet MS" w:hAnsi="Trebuchet MS"/>
      <w:spacing w:val="-20"/>
    </w:rPr>
  </w:style>
  <w:style w:type="paragraph" w:customStyle="1" w:styleId="TOC21">
    <w:name w:val="TOC 21"/>
    <w:basedOn w:val="Normal"/>
    <w:next w:val="Normal"/>
    <w:uiPriority w:val="39"/>
    <w:rsid w:val="00FC648F"/>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FC648F"/>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rsid w:val="005F7F62"/>
    <w:pPr>
      <w:spacing w:before="120" w:after="0" w:line="360" w:lineRule="auto"/>
      <w:contextualSpacing/>
    </w:pPr>
    <w:rPr>
      <w:rFonts w:ascii="Trebuchet MS" w:hAnsi="Trebuchet MS"/>
      <w:b/>
      <w:spacing w:val="-6"/>
    </w:rPr>
  </w:style>
  <w:style w:type="table" w:customStyle="1" w:styleId="ApressTable">
    <w:name w:val="Apress Table"/>
    <w:basedOn w:val="TableNormal"/>
    <w:rsid w:val="00C16CBF"/>
    <w:pPr>
      <w:spacing w:before="120" w:after="120"/>
    </w:pPr>
    <w:rPr>
      <w:rFonts w:ascii="Utopia" w:hAnsi="Utopia"/>
      <w:sz w:val="18"/>
    </w:rPr>
    <w:tblPr>
      <w:tblCellMar>
        <w:left w:w="0" w:type="dxa"/>
        <w:right w:w="0" w:type="dxa"/>
      </w:tblCellMar>
    </w:tblPr>
  </w:style>
  <w:style w:type="table" w:styleId="TableList3">
    <w:name w:val="Table List 3"/>
    <w:basedOn w:val="TableNormal"/>
    <w:locked/>
    <w:rsid w:val="0043083A"/>
    <w:pPr>
      <w:spacing w:after="12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
    <w:name w:val="Body Text Indent"/>
    <w:basedOn w:val="Normal"/>
    <w:link w:val="BodyTextIndentChar"/>
    <w:semiHidden/>
    <w:locked/>
    <w:rsid w:val="004B5B88"/>
    <w:pPr>
      <w:ind w:left="360"/>
    </w:pPr>
    <w:rPr>
      <w:rFonts w:ascii="Times New Roman" w:eastAsia="Times New Roman" w:hAnsi="Times New Roman"/>
      <w:sz w:val="24"/>
      <w:szCs w:val="20"/>
    </w:rPr>
  </w:style>
  <w:style w:type="character" w:customStyle="1" w:styleId="BodyTextIndentChar">
    <w:name w:val="Body Text Indent Char"/>
    <w:link w:val="BodyTextIndent"/>
    <w:rsid w:val="004B5B88"/>
    <w:rPr>
      <w:sz w:val="24"/>
      <w:lang w:eastAsia="en-US"/>
    </w:rPr>
  </w:style>
  <w:style w:type="paragraph" w:styleId="BodyTextFirstIndent2">
    <w:name w:val="Body Text First Indent 2"/>
    <w:basedOn w:val="BodyTextIndent"/>
    <w:link w:val="BodyTextFirstIndent2Char"/>
    <w:semiHidden/>
    <w:locked/>
    <w:rsid w:val="004B5B88"/>
    <w:pPr>
      <w:ind w:firstLine="210"/>
    </w:pPr>
  </w:style>
  <w:style w:type="character" w:customStyle="1" w:styleId="BodyTextFirstIndent2Char">
    <w:name w:val="Body Text First Indent 2 Char"/>
    <w:basedOn w:val="BodyTextIndentChar"/>
    <w:link w:val="BodyTextFirstIndent2"/>
    <w:rsid w:val="004B5B88"/>
    <w:rPr>
      <w:sz w:val="24"/>
      <w:lang w:eastAsia="en-US"/>
    </w:rPr>
  </w:style>
  <w:style w:type="character" w:customStyle="1" w:styleId="NoteTipCautionChar">
    <w:name w:val="Note/Tip/Caution Char"/>
    <w:link w:val="NoteTipCaution"/>
    <w:rsid w:val="00CA1DC3"/>
    <w:rPr>
      <w:rFonts w:ascii="HelveticaNeue Condensed" w:hAnsi="HelveticaNeue Condensed"/>
      <w:lang w:eastAsia="en-US"/>
    </w:rPr>
  </w:style>
  <w:style w:type="character" w:customStyle="1" w:styleId="FooterChar">
    <w:name w:val="Footer Char"/>
    <w:link w:val="Footer"/>
    <w:rsid w:val="009448E5"/>
    <w:rPr>
      <w:rFonts w:ascii="Utopia" w:hAnsi="Utopia"/>
      <w:lang w:eastAsia="en-US"/>
    </w:rPr>
  </w:style>
  <w:style w:type="paragraph" w:styleId="Header">
    <w:name w:val="header"/>
    <w:basedOn w:val="Normal"/>
    <w:link w:val="HeaderChar"/>
    <w:locked/>
    <w:rsid w:val="00384E5F"/>
    <w:pPr>
      <w:tabs>
        <w:tab w:val="center" w:pos="4680"/>
        <w:tab w:val="right" w:pos="9360"/>
      </w:tabs>
    </w:pPr>
    <w:rPr>
      <w:rFonts w:ascii="Times New Roman" w:eastAsia="Times New Roman" w:hAnsi="Times New Roman"/>
      <w:sz w:val="24"/>
      <w:szCs w:val="20"/>
    </w:rPr>
  </w:style>
  <w:style w:type="character" w:customStyle="1" w:styleId="HeaderChar">
    <w:name w:val="Header Char"/>
    <w:link w:val="Header"/>
    <w:rsid w:val="00384E5F"/>
    <w:rPr>
      <w:sz w:val="24"/>
      <w:lang w:eastAsia="en-US"/>
    </w:rPr>
  </w:style>
  <w:style w:type="character" w:styleId="CommentReference">
    <w:name w:val="annotation reference"/>
    <w:semiHidden/>
    <w:locked/>
    <w:rsid w:val="00876398"/>
    <w:rPr>
      <w:sz w:val="16"/>
      <w:szCs w:val="16"/>
    </w:rPr>
  </w:style>
  <w:style w:type="paragraph" w:styleId="CommentText">
    <w:name w:val="annotation text"/>
    <w:basedOn w:val="Normal"/>
    <w:link w:val="CommentTextChar"/>
    <w:semiHidden/>
    <w:locked/>
    <w:rsid w:val="00876398"/>
    <w:rPr>
      <w:rFonts w:ascii="Times" w:eastAsia="Times New Roman" w:hAnsi="Times"/>
      <w:sz w:val="20"/>
      <w:szCs w:val="20"/>
    </w:rPr>
  </w:style>
  <w:style w:type="character" w:customStyle="1" w:styleId="CommentTextChar">
    <w:name w:val="Comment Text Char"/>
    <w:link w:val="CommentText"/>
    <w:rsid w:val="00876398"/>
    <w:rPr>
      <w:rFonts w:ascii="Times" w:hAnsi="Times"/>
      <w:lang w:eastAsia="en-US"/>
    </w:rPr>
  </w:style>
  <w:style w:type="paragraph" w:customStyle="1" w:styleId="Figure">
    <w:name w:val="Figure"/>
    <w:next w:val="Normal"/>
    <w:rsid w:val="009732B5"/>
    <w:pPr>
      <w:keepNext/>
      <w:spacing w:before="240"/>
    </w:pPr>
    <w:rPr>
      <w:rFonts w:ascii="Arial" w:hAnsi="Arial" w:cs="Arial"/>
      <w:sz w:val="18"/>
    </w:rPr>
  </w:style>
  <w:style w:type="paragraph" w:styleId="BalloonText">
    <w:name w:val="Balloon Text"/>
    <w:basedOn w:val="Normal"/>
    <w:link w:val="BalloonTextChar"/>
    <w:locked/>
    <w:rsid w:val="00FA2706"/>
    <w:pPr>
      <w:spacing w:after="0"/>
    </w:pPr>
    <w:rPr>
      <w:rFonts w:ascii="Tahoma" w:hAnsi="Tahoma" w:cs="Tahoma"/>
      <w:sz w:val="16"/>
      <w:szCs w:val="16"/>
    </w:rPr>
  </w:style>
  <w:style w:type="character" w:customStyle="1" w:styleId="BalloonTextChar">
    <w:name w:val="Balloon Text Char"/>
    <w:basedOn w:val="DefaultParagraphFont"/>
    <w:link w:val="BalloonText"/>
    <w:rsid w:val="00FA2706"/>
    <w:rPr>
      <w:rFonts w:ascii="Tahoma" w:eastAsia="Calibri" w:hAnsi="Tahoma" w:cs="Tahoma"/>
      <w:sz w:val="16"/>
      <w:szCs w:val="16"/>
    </w:rPr>
  </w:style>
  <w:style w:type="paragraph" w:customStyle="1" w:styleId="SideBarCode">
    <w:name w:val="Side Bar Code"/>
    <w:basedOn w:val="Normal"/>
    <w:link w:val="SideBarCodeChar"/>
    <w:qFormat/>
    <w:rsid w:val="00FA2706"/>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FA2706"/>
    <w:rPr>
      <w:rFonts w:ascii="HelveticaNeue Condensed" w:eastAsia="Calibri" w:hAnsi="HelveticaNeue Condensed" w:cs="Times New Roman"/>
      <w:szCs w:val="22"/>
    </w:rPr>
  </w:style>
  <w:style w:type="paragraph" w:customStyle="1" w:styleId="FMSubtitle1">
    <w:name w:val="FM Subtitle 1"/>
    <w:basedOn w:val="Normal"/>
    <w:locked/>
    <w:rsid w:val="00FA2706"/>
    <w:pPr>
      <w:spacing w:before="120" w:after="240"/>
    </w:pPr>
    <w:rPr>
      <w:rFonts w:ascii="HelveticaNeue Condensed" w:hAnsi="HelveticaNeue Condensed"/>
      <w:sz w:val="60"/>
    </w:rPr>
  </w:style>
  <w:style w:type="paragraph" w:customStyle="1" w:styleId="TOC210">
    <w:name w:val="TOC 21"/>
    <w:basedOn w:val="Normal"/>
    <w:next w:val="Normal"/>
    <w:uiPriority w:val="39"/>
    <w:locked/>
    <w:rsid w:val="00FA2706"/>
    <w:pPr>
      <w:tabs>
        <w:tab w:val="right" w:leader="dot" w:pos="8626"/>
      </w:tabs>
      <w:spacing w:before="240"/>
      <w:ind w:left="245"/>
    </w:pPr>
    <w:rPr>
      <w:rFonts w:ascii="HelveticaNeue MediumCond" w:hAnsi="HelveticaNeue MediumCond"/>
      <w:b/>
      <w:noProof/>
    </w:rPr>
  </w:style>
  <w:style w:type="paragraph" w:customStyle="1" w:styleId="TOC310">
    <w:name w:val="TOC 31"/>
    <w:basedOn w:val="Normal"/>
    <w:next w:val="Normal"/>
    <w:autoRedefine/>
    <w:uiPriority w:val="39"/>
    <w:locked/>
    <w:rsid w:val="00FA2706"/>
    <w:pPr>
      <w:tabs>
        <w:tab w:val="right" w:leader="dot" w:pos="8626"/>
      </w:tabs>
      <w:ind w:left="475"/>
      <w:contextualSpacing/>
    </w:pPr>
    <w:rPr>
      <w:rFonts w:ascii="HelveticaNeue MediumCond" w:hAnsi="HelveticaNeue MediumCond"/>
    </w:rPr>
  </w:style>
  <w:style w:type="paragraph" w:styleId="Revision">
    <w:name w:val="Revision"/>
    <w:hidden/>
    <w:uiPriority w:val="99"/>
    <w:semiHidden/>
    <w:rsid w:val="00FA2706"/>
    <w:rPr>
      <w:rFonts w:ascii="Calibri" w:eastAsia="Calibri" w:hAnsi="Calibri"/>
      <w:sz w:val="22"/>
      <w:szCs w:val="22"/>
    </w:rPr>
  </w:style>
  <w:style w:type="character" w:styleId="IntenseEmphasis">
    <w:name w:val="Intense Emphasis"/>
    <w:basedOn w:val="DefaultParagraphFont"/>
    <w:uiPriority w:val="21"/>
    <w:qFormat/>
    <w:rsid w:val="00FA2706"/>
    <w:rPr>
      <w:b/>
      <w:bCs/>
      <w:i/>
      <w:iCs/>
      <w:color w:val="auto"/>
    </w:rPr>
  </w:style>
  <w:style w:type="character" w:styleId="Emphasis">
    <w:name w:val="Emphasis"/>
    <w:basedOn w:val="DefaultParagraphFont"/>
    <w:qFormat/>
    <w:locked/>
    <w:rsid w:val="00FA2706"/>
    <w:rPr>
      <w:i/>
      <w:iCs/>
    </w:rPr>
  </w:style>
  <w:style w:type="character" w:styleId="Strong">
    <w:name w:val="Strong"/>
    <w:basedOn w:val="DefaultParagraphFont"/>
    <w:qFormat/>
    <w:locked/>
    <w:rsid w:val="00FA2706"/>
    <w:rPr>
      <w:b/>
      <w:bCs/>
    </w:rPr>
  </w:style>
  <w:style w:type="paragraph" w:styleId="Subtitle">
    <w:name w:val="Subtitle"/>
    <w:basedOn w:val="Normal"/>
    <w:next w:val="Normal"/>
    <w:link w:val="SubtitleChar"/>
    <w:qFormat/>
    <w:locked/>
    <w:rsid w:val="00FA2706"/>
    <w:pPr>
      <w:spacing w:after="60"/>
      <w:jc w:val="center"/>
      <w:outlineLvl w:val="1"/>
    </w:pPr>
    <w:rPr>
      <w:rFonts w:ascii="Cambria" w:hAnsi="Cambria"/>
      <w:szCs w:val="24"/>
    </w:rPr>
  </w:style>
  <w:style w:type="character" w:customStyle="1" w:styleId="SubtitleChar">
    <w:name w:val="Subtitle Char"/>
    <w:basedOn w:val="DefaultParagraphFont"/>
    <w:link w:val="Subtitle"/>
    <w:rsid w:val="00FA2706"/>
    <w:rPr>
      <w:rFonts w:ascii="Cambria" w:eastAsia="Calibri" w:hAnsi="Cambria" w:cs="Times New Roman"/>
      <w:sz w:val="22"/>
      <w:szCs w:val="24"/>
    </w:rPr>
  </w:style>
  <w:style w:type="character" w:customStyle="1" w:styleId="DingbatSymbol">
    <w:name w:val="Dingbat Symbol"/>
    <w:basedOn w:val="DefaultParagraphFont"/>
    <w:uiPriority w:val="1"/>
    <w:locked/>
    <w:rsid w:val="00FA2706"/>
    <w:rPr>
      <w:rFonts w:ascii="ZapfDingbats" w:eastAsia="Calibri" w:hAnsi="ZapfDingbats" w:cs="Times New Roman"/>
      <w:color w:val="BFBFBF"/>
      <w:szCs w:val="24"/>
    </w:rPr>
  </w:style>
  <w:style w:type="character" w:customStyle="1" w:styleId="BlackDingbat">
    <w:name w:val="Black Dingbat"/>
    <w:rsid w:val="00FA2706"/>
    <w:rPr>
      <w:rFonts w:ascii="ZapfDingbats" w:hAnsi="ZapfDingbats"/>
      <w:color w:val="auto"/>
      <w:szCs w:val="24"/>
    </w:rPr>
  </w:style>
  <w:style w:type="character" w:customStyle="1" w:styleId="GrayDingbat">
    <w:name w:val="Gray Dingbat"/>
    <w:basedOn w:val="BlackDingbat"/>
    <w:uiPriority w:val="1"/>
    <w:qFormat/>
    <w:rsid w:val="00FA2706"/>
    <w:rPr>
      <w:rFonts w:ascii="ZapfDingbats" w:hAnsi="ZapfDingbats"/>
      <w:color w:val="auto"/>
      <w:szCs w:val="24"/>
    </w:rPr>
  </w:style>
  <w:style w:type="character" w:customStyle="1" w:styleId="FMAuthorChar">
    <w:name w:val="FM Author Char"/>
    <w:link w:val="FMAuthor"/>
    <w:rsid w:val="00FA2706"/>
    <w:rPr>
      <w:rFonts w:ascii="HelveticaNeue MediumExt" w:hAnsi="HelveticaNeue MediumExt"/>
      <w:sz w:val="32"/>
      <w:szCs w:val="24"/>
    </w:rPr>
  </w:style>
  <w:style w:type="paragraph" w:customStyle="1" w:styleId="HeaderWHITE">
    <w:name w:val="Header WHITE"/>
    <w:basedOn w:val="Header"/>
    <w:qFormat/>
    <w:locked/>
    <w:rsid w:val="00FA2706"/>
    <w:pPr>
      <w:spacing w:after="360"/>
    </w:pPr>
    <w:rPr>
      <w:rFonts w:ascii="HelveticaNeue Condensed" w:eastAsia="PMingLiU" w:hAnsi="HelveticaNeue Condensed"/>
      <w:b/>
      <w:color w:val="FFFFFF"/>
      <w:sz w:val="18"/>
      <w:szCs w:val="22"/>
    </w:rPr>
  </w:style>
  <w:style w:type="character" w:customStyle="1" w:styleId="FMCopyrightChar">
    <w:name w:val="FM Copyright Char"/>
    <w:link w:val="FMCopyright"/>
    <w:rsid w:val="00FA2706"/>
    <w:rPr>
      <w:rFonts w:ascii="Utopia" w:hAnsi="Utopia"/>
      <w:sz w:val="18"/>
      <w:lang w:bidi="ar-SA"/>
    </w:rPr>
  </w:style>
  <w:style w:type="character" w:customStyle="1" w:styleId="FMEditionChar">
    <w:name w:val="FM Edition Char"/>
    <w:basedOn w:val="DefaultParagraphFont"/>
    <w:link w:val="FMEdition"/>
    <w:rsid w:val="00FA2706"/>
    <w:rPr>
      <w:rFonts w:ascii="HelveticaNeue MediumCond" w:hAnsi="HelveticaNeue MediumCond"/>
      <w:color w:val="808080"/>
      <w:sz w:val="48"/>
    </w:rPr>
  </w:style>
  <w:style w:type="paragraph" w:styleId="TOC2">
    <w:name w:val="toc 2"/>
    <w:basedOn w:val="Normal"/>
    <w:next w:val="Normal"/>
    <w:uiPriority w:val="39"/>
    <w:locked/>
    <w:rsid w:val="00FA2706"/>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FA2706"/>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FA2706"/>
    <w:pPr>
      <w:spacing w:after="100"/>
    </w:pPr>
  </w:style>
  <w:style w:type="paragraph" w:customStyle="1" w:styleId="PartTextCont">
    <w:name w:val="Part Text Cont."/>
    <w:basedOn w:val="Normal"/>
    <w:qFormat/>
    <w:locked/>
    <w:rsid w:val="00FA2706"/>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FA2706"/>
    <w:rPr>
      <w:rFonts w:ascii="Arial" w:hAnsi="Arial"/>
      <w:b/>
      <w:caps/>
      <w:sz w:val="28"/>
      <w:szCs w:val="28"/>
    </w:rPr>
  </w:style>
  <w:style w:type="character" w:customStyle="1" w:styleId="PartTitleChar">
    <w:name w:val="Part Title Char"/>
    <w:basedOn w:val="DefaultParagraphFont"/>
    <w:link w:val="PartTitle"/>
    <w:rsid w:val="00FA2706"/>
    <w:rPr>
      <w:rFonts w:ascii="Arial" w:hAnsi="Arial"/>
      <w:b/>
      <w:sz w:val="60"/>
      <w:szCs w:val="48"/>
    </w:rPr>
  </w:style>
  <w:style w:type="character" w:customStyle="1" w:styleId="FMHeadChar">
    <w:name w:val="FM Head Char"/>
    <w:basedOn w:val="DefaultParagraphFont"/>
    <w:link w:val="FMHead"/>
    <w:rsid w:val="00FA2706"/>
    <w:rPr>
      <w:rFonts w:ascii="Trebuchet MS" w:hAnsi="Trebuchet MS"/>
      <w:b/>
      <w:spacing w:val="-20"/>
      <w:sz w:val="60"/>
      <w:szCs w:val="48"/>
    </w:rPr>
  </w:style>
  <w:style w:type="character" w:styleId="FollowedHyperlink">
    <w:name w:val="FollowedHyperlink"/>
    <w:basedOn w:val="DefaultParagraphFont"/>
    <w:unhideWhenUsed/>
    <w:locked/>
    <w:rsid w:val="00FA2706"/>
    <w:rPr>
      <w:color w:val="800080"/>
      <w:u w:val="single"/>
    </w:rPr>
  </w:style>
  <w:style w:type="paragraph" w:styleId="TOC3">
    <w:name w:val="toc 3"/>
    <w:basedOn w:val="Normal"/>
    <w:next w:val="Normal"/>
    <w:autoRedefine/>
    <w:uiPriority w:val="39"/>
    <w:unhideWhenUsed/>
    <w:locked/>
    <w:rsid w:val="00FA2706"/>
    <w:pPr>
      <w:spacing w:after="100"/>
      <w:ind w:left="480"/>
    </w:pPr>
  </w:style>
  <w:style w:type="paragraph" w:styleId="TOC4">
    <w:name w:val="toc 4"/>
    <w:basedOn w:val="Normal"/>
    <w:next w:val="Normal"/>
    <w:autoRedefine/>
    <w:unhideWhenUsed/>
    <w:locked/>
    <w:rsid w:val="00FA2706"/>
    <w:pPr>
      <w:spacing w:after="100"/>
      <w:ind w:left="720"/>
    </w:pPr>
  </w:style>
  <w:style w:type="paragraph" w:styleId="TOC5">
    <w:name w:val="toc 5"/>
    <w:basedOn w:val="Normal"/>
    <w:next w:val="Normal"/>
    <w:autoRedefine/>
    <w:unhideWhenUsed/>
    <w:locked/>
    <w:rsid w:val="00FA2706"/>
    <w:pPr>
      <w:spacing w:after="100"/>
      <w:ind w:left="960"/>
    </w:pPr>
  </w:style>
  <w:style w:type="paragraph" w:styleId="TOC6">
    <w:name w:val="toc 6"/>
    <w:basedOn w:val="Normal"/>
    <w:next w:val="Normal"/>
    <w:autoRedefine/>
    <w:unhideWhenUsed/>
    <w:locked/>
    <w:rsid w:val="00FA2706"/>
    <w:pPr>
      <w:spacing w:after="100"/>
      <w:ind w:left="1200"/>
    </w:pPr>
  </w:style>
  <w:style w:type="paragraph" w:styleId="TOC7">
    <w:name w:val="toc 7"/>
    <w:basedOn w:val="Normal"/>
    <w:next w:val="Normal"/>
    <w:autoRedefine/>
    <w:unhideWhenUsed/>
    <w:locked/>
    <w:rsid w:val="00FA2706"/>
    <w:pPr>
      <w:spacing w:after="100"/>
      <w:ind w:left="1440"/>
    </w:pPr>
  </w:style>
  <w:style w:type="paragraph" w:styleId="TOC8">
    <w:name w:val="toc 8"/>
    <w:basedOn w:val="Normal"/>
    <w:next w:val="Normal"/>
    <w:autoRedefine/>
    <w:unhideWhenUsed/>
    <w:locked/>
    <w:rsid w:val="00FA2706"/>
    <w:pPr>
      <w:spacing w:after="100"/>
      <w:ind w:left="1680"/>
    </w:pPr>
  </w:style>
  <w:style w:type="paragraph" w:styleId="TOC9">
    <w:name w:val="toc 9"/>
    <w:basedOn w:val="Normal"/>
    <w:next w:val="Normal"/>
    <w:autoRedefine/>
    <w:unhideWhenUsed/>
    <w:locked/>
    <w:rsid w:val="00FA2706"/>
    <w:pPr>
      <w:spacing w:after="100"/>
      <w:ind w:left="1920"/>
    </w:pPr>
  </w:style>
  <w:style w:type="paragraph" w:styleId="ListNumber">
    <w:name w:val="List Number"/>
    <w:basedOn w:val="Normal"/>
    <w:locked/>
    <w:rsid w:val="00FA2706"/>
    <w:pPr>
      <w:tabs>
        <w:tab w:val="num" w:pos="360"/>
      </w:tabs>
      <w:ind w:left="360" w:hanging="360"/>
      <w:contextualSpacing/>
    </w:pPr>
  </w:style>
  <w:style w:type="paragraph" w:styleId="CommentSubject">
    <w:name w:val="annotation subject"/>
    <w:basedOn w:val="CommentText"/>
    <w:next w:val="CommentText"/>
    <w:link w:val="CommentSubjectChar"/>
    <w:unhideWhenUsed/>
    <w:locked/>
    <w:rsid w:val="00FA2706"/>
    <w:rPr>
      <w:rFonts w:ascii="Calibri" w:eastAsia="Calibri" w:hAnsi="Calibri"/>
      <w:b/>
      <w:bCs/>
      <w:szCs w:val="22"/>
    </w:rPr>
  </w:style>
  <w:style w:type="character" w:customStyle="1" w:styleId="CommentSubjectChar">
    <w:name w:val="Comment Subject Char"/>
    <w:basedOn w:val="CommentTextChar"/>
    <w:link w:val="CommentSubject"/>
    <w:rsid w:val="00FA2706"/>
    <w:rPr>
      <w:rFonts w:ascii="Calibri" w:eastAsia="Calibri" w:hAnsi="Calibri" w:cs="Times New Roman"/>
      <w:b/>
      <w:bCs/>
      <w:szCs w:val="22"/>
      <w:lang w:eastAsia="en-US"/>
    </w:rPr>
  </w:style>
  <w:style w:type="paragraph" w:styleId="Bibliography">
    <w:name w:val="Bibliography"/>
    <w:basedOn w:val="Normal"/>
    <w:next w:val="Normal"/>
    <w:uiPriority w:val="37"/>
    <w:semiHidden/>
    <w:unhideWhenUsed/>
    <w:rsid w:val="00FA2706"/>
  </w:style>
  <w:style w:type="character" w:styleId="FootnoteReference">
    <w:name w:val="footnote reference"/>
    <w:basedOn w:val="DefaultParagraphFont"/>
    <w:unhideWhenUsed/>
    <w:locked/>
    <w:rsid w:val="00FA2706"/>
    <w:rPr>
      <w:vertAlign w:val="superscript"/>
    </w:rPr>
  </w:style>
  <w:style w:type="character" w:styleId="LineNumber">
    <w:name w:val="line number"/>
    <w:basedOn w:val="DefaultParagraphFont"/>
    <w:unhideWhenUsed/>
    <w:locked/>
    <w:rsid w:val="00FA2706"/>
  </w:style>
  <w:style w:type="paragraph" w:styleId="ListParagraph">
    <w:name w:val="List Paragraph"/>
    <w:basedOn w:val="Normal"/>
    <w:uiPriority w:val="34"/>
    <w:qFormat/>
    <w:rsid w:val="00BC454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locked="1" w:semiHidden="0" w:unhideWhenUsed="0" w:qFormat="1"/>
    <w:lsdException w:name="heading 7" w:qFormat="1"/>
    <w:lsdException w:name="heading 8" w:qFormat="1"/>
    <w:lsdException w:name="heading 9" w:qFormat="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header" w:locked="1"/>
    <w:lsdException w:name="index heading" w:locked="1"/>
    <w:lsdException w:name="caption"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semiHidden="0" w:unhideWhenUsed="0" w:qFormat="1"/>
    <w:lsdException w:name="Emphasis" w:locked="1" w:semiHidden="0" w:unhideWhenUsed="0" w:qFormat="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No List" w:uiPriority="99"/>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3E1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CA1DC3"/>
    <w:pPr>
      <w:keepNext/>
      <w:spacing w:before="360" w:after="340"/>
      <w:contextualSpacing/>
      <w:outlineLvl w:val="0"/>
    </w:pPr>
    <w:rPr>
      <w:rFonts w:ascii="HelveticaNeue MediumCond" w:eastAsia="Times New Roman" w:hAnsi="HelveticaNeue MediumCond"/>
      <w:sz w:val="36"/>
      <w:szCs w:val="36"/>
    </w:rPr>
  </w:style>
  <w:style w:type="paragraph" w:styleId="Heading2">
    <w:name w:val="heading 2"/>
    <w:basedOn w:val="Normal"/>
    <w:next w:val="Normal"/>
    <w:link w:val="Heading2Char"/>
    <w:qFormat/>
    <w:rsid w:val="00CA1DC3"/>
    <w:pPr>
      <w:keepNext/>
      <w:spacing w:before="360" w:after="340"/>
      <w:contextualSpacing/>
      <w:outlineLvl w:val="1"/>
    </w:pPr>
    <w:rPr>
      <w:rFonts w:ascii="Utopia" w:eastAsia="Times New Roman" w:hAnsi="Utopia"/>
      <w:sz w:val="28"/>
      <w:szCs w:val="28"/>
    </w:rPr>
  </w:style>
  <w:style w:type="paragraph" w:styleId="Heading3">
    <w:name w:val="heading 3"/>
    <w:basedOn w:val="Normal"/>
    <w:next w:val="Normal"/>
    <w:link w:val="Heading3Char"/>
    <w:autoRedefine/>
    <w:qFormat/>
    <w:rsid w:val="007E11AC"/>
    <w:pPr>
      <w:keepNext/>
      <w:spacing w:before="360"/>
      <w:contextualSpacing/>
      <w:outlineLvl w:val="2"/>
    </w:pPr>
    <w:rPr>
      <w:rFonts w:ascii="HelveticaNeue MediumCond" w:eastAsia="Times New Roman" w:hAnsi="HelveticaNeue MediumCond"/>
      <w:sz w:val="28"/>
      <w:szCs w:val="28"/>
    </w:rPr>
  </w:style>
  <w:style w:type="paragraph" w:styleId="Heading4">
    <w:name w:val="heading 4"/>
    <w:basedOn w:val="Normal"/>
    <w:next w:val="Normal"/>
    <w:link w:val="Heading4Char"/>
    <w:qFormat/>
    <w:rsid w:val="007E11AC"/>
    <w:pPr>
      <w:keepNext/>
      <w:spacing w:before="360"/>
      <w:contextualSpacing/>
      <w:outlineLvl w:val="3"/>
    </w:pPr>
    <w:rPr>
      <w:rFonts w:ascii="Utopia" w:eastAsia="Times New Roman" w:hAnsi="Utopia"/>
      <w:spacing w:val="-6"/>
      <w:sz w:val="24"/>
      <w:szCs w:val="24"/>
    </w:rPr>
  </w:style>
  <w:style w:type="paragraph" w:styleId="Heading5">
    <w:name w:val="heading 5"/>
    <w:basedOn w:val="Normal"/>
    <w:next w:val="Normal"/>
    <w:link w:val="Heading5Char"/>
    <w:qFormat/>
    <w:rsid w:val="007E11AC"/>
    <w:pPr>
      <w:spacing w:before="240" w:after="60"/>
      <w:outlineLvl w:val="4"/>
    </w:pPr>
    <w:rPr>
      <w:rFonts w:ascii="Arial Narrow" w:eastAsia="Times New Roman" w:hAnsi="Arial Narrow"/>
      <w:b/>
      <w:sz w:val="20"/>
      <w:szCs w:val="20"/>
    </w:rPr>
  </w:style>
  <w:style w:type="paragraph" w:styleId="Heading6">
    <w:name w:val="heading 6"/>
    <w:basedOn w:val="Normal"/>
    <w:next w:val="Normal"/>
    <w:link w:val="Heading6Char"/>
    <w:qFormat/>
    <w:locked/>
    <w:rsid w:val="00C456A1"/>
    <w:pPr>
      <w:spacing w:before="240" w:after="60"/>
      <w:outlineLvl w:val="5"/>
    </w:pPr>
    <w:rPr>
      <w:rFonts w:eastAsia="PMingLiU"/>
      <w:b/>
      <w:bCs/>
    </w:rPr>
  </w:style>
  <w:style w:type="character" w:default="1" w:styleId="DefaultParagraphFont">
    <w:name w:val="Default Paragraph Font"/>
    <w:uiPriority w:val="1"/>
    <w:unhideWhenUsed/>
    <w:rsid w:val="006B4E2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B4E2F"/>
  </w:style>
  <w:style w:type="character" w:customStyle="1" w:styleId="Heading1Char">
    <w:name w:val="Heading 1 Char"/>
    <w:link w:val="Heading1"/>
    <w:rsid w:val="00CA1DC3"/>
    <w:rPr>
      <w:rFonts w:ascii="HelveticaNeue MediumCond" w:hAnsi="HelveticaNeue MediumCond"/>
      <w:sz w:val="36"/>
      <w:szCs w:val="36"/>
      <w:lang w:eastAsia="en-US"/>
    </w:rPr>
  </w:style>
  <w:style w:type="character" w:customStyle="1" w:styleId="Heading2Char">
    <w:name w:val="Heading 2 Char"/>
    <w:link w:val="Heading2"/>
    <w:rsid w:val="00CA1DC3"/>
    <w:rPr>
      <w:rFonts w:ascii="Utopia" w:hAnsi="Utopia"/>
      <w:sz w:val="28"/>
      <w:szCs w:val="28"/>
      <w:lang w:eastAsia="en-US"/>
    </w:rPr>
  </w:style>
  <w:style w:type="character" w:customStyle="1" w:styleId="Heading3Char">
    <w:name w:val="Heading 3 Char"/>
    <w:link w:val="Heading3"/>
    <w:rsid w:val="008C56E7"/>
    <w:rPr>
      <w:rFonts w:ascii="HelveticaNeue MediumCond" w:hAnsi="HelveticaNeue MediumCond"/>
      <w:sz w:val="28"/>
      <w:szCs w:val="28"/>
      <w:lang w:val="en-US" w:eastAsia="en-US" w:bidi="ar-SA"/>
    </w:rPr>
  </w:style>
  <w:style w:type="character" w:customStyle="1" w:styleId="Heading4Char">
    <w:name w:val="Heading 4 Char"/>
    <w:link w:val="Heading4"/>
    <w:rsid w:val="008C56E7"/>
    <w:rPr>
      <w:rFonts w:ascii="Utopia" w:hAnsi="Utopia"/>
      <w:spacing w:val="-6"/>
      <w:sz w:val="24"/>
      <w:szCs w:val="24"/>
      <w:lang w:val="en-US" w:eastAsia="en-US" w:bidi="ar-SA"/>
    </w:rPr>
  </w:style>
  <w:style w:type="character" w:customStyle="1" w:styleId="Heading5Char">
    <w:name w:val="Heading 5 Char"/>
    <w:link w:val="Heading5"/>
    <w:rsid w:val="008C56E7"/>
    <w:rPr>
      <w:rFonts w:ascii="Arial Narrow" w:hAnsi="Arial Narrow"/>
      <w:b/>
      <w:lang w:val="en-US" w:eastAsia="en-US" w:bidi="ar-SA"/>
    </w:rPr>
  </w:style>
  <w:style w:type="character" w:customStyle="1" w:styleId="Heading6Char">
    <w:name w:val="Heading 6 Char"/>
    <w:link w:val="Heading6"/>
    <w:rsid w:val="00C456A1"/>
    <w:rPr>
      <w:rFonts w:ascii="Calibri" w:eastAsia="PMingLiU" w:hAnsi="Calibri" w:cs="Times New Roman"/>
      <w:b/>
      <w:bCs/>
      <w:sz w:val="22"/>
      <w:szCs w:val="22"/>
      <w:lang w:eastAsia="en-US"/>
    </w:rPr>
  </w:style>
  <w:style w:type="paragraph" w:styleId="BodyText">
    <w:name w:val="Body Text"/>
    <w:link w:val="BodyTextChar"/>
    <w:qFormat/>
    <w:rsid w:val="00C5712D"/>
    <w:pPr>
      <w:suppressAutoHyphens/>
      <w:spacing w:before="360" w:after="120"/>
      <w:ind w:firstLine="360"/>
      <w:jc w:val="both"/>
    </w:pPr>
    <w:rPr>
      <w:rFonts w:ascii="Utopia" w:hAnsi="Utopia"/>
      <w:sz w:val="18"/>
    </w:rPr>
  </w:style>
  <w:style w:type="character" w:customStyle="1" w:styleId="BodyTextChar">
    <w:name w:val="Body Text Char"/>
    <w:link w:val="BodyText"/>
    <w:rsid w:val="00C5712D"/>
    <w:rPr>
      <w:rFonts w:ascii="Utopia" w:hAnsi="Utopia"/>
      <w:sz w:val="18"/>
      <w:lang w:eastAsia="en-US" w:bidi="ar-SA"/>
    </w:rPr>
  </w:style>
  <w:style w:type="paragraph" w:customStyle="1" w:styleId="Bullet">
    <w:name w:val="Bullet"/>
    <w:basedOn w:val="Normal"/>
    <w:rsid w:val="008C56E7"/>
    <w:pPr>
      <w:keepLines/>
      <w:numPr>
        <w:numId w:val="4"/>
      </w:numPr>
      <w:spacing w:before="120"/>
      <w:ind w:right="864"/>
    </w:pPr>
    <w:rPr>
      <w:rFonts w:ascii="Utopia" w:hAnsi="Utopia"/>
      <w:sz w:val="18"/>
    </w:rPr>
  </w:style>
  <w:style w:type="character" w:customStyle="1" w:styleId="CodeBold">
    <w:name w:val="Code Bold"/>
    <w:rsid w:val="009A4AF5"/>
    <w:rPr>
      <w:rFonts w:ascii="TheSansMonoConBlack" w:hAnsi="TheSansMonoConBlack"/>
      <w:sz w:val="18"/>
    </w:rPr>
  </w:style>
  <w:style w:type="paragraph" w:customStyle="1" w:styleId="ChapterNumber">
    <w:name w:val="Chapter Number"/>
    <w:next w:val="Normal"/>
    <w:autoRedefine/>
    <w:qFormat/>
    <w:rsid w:val="007C48CB"/>
    <w:pPr>
      <w:keepNext/>
      <w:spacing w:after="240"/>
    </w:pPr>
    <w:rPr>
      <w:rFonts w:ascii="Arial" w:hAnsi="Arial"/>
      <w:b/>
      <w:caps/>
      <w:sz w:val="28"/>
      <w:szCs w:val="28"/>
    </w:rPr>
  </w:style>
  <w:style w:type="paragraph" w:customStyle="1" w:styleId="ChapterTitle">
    <w:name w:val="Chapter Title"/>
    <w:next w:val="Normal"/>
    <w:rsid w:val="00876398"/>
    <w:pPr>
      <w:spacing w:before="240" w:after="1200"/>
    </w:pPr>
    <w:rPr>
      <w:rFonts w:ascii="Arial Narrow" w:hAnsi="Arial Narrow"/>
      <w:b/>
      <w:sz w:val="60"/>
      <w:szCs w:val="48"/>
    </w:rPr>
  </w:style>
  <w:style w:type="paragraph" w:customStyle="1" w:styleId="FigureCaption">
    <w:name w:val="Figure Caption"/>
    <w:next w:val="Normal"/>
    <w:qFormat/>
    <w:rsid w:val="00CA1DC3"/>
    <w:pPr>
      <w:tabs>
        <w:tab w:val="left" w:pos="576"/>
      </w:tabs>
      <w:spacing w:before="400" w:after="240"/>
      <w:contextualSpacing/>
    </w:pPr>
    <w:rPr>
      <w:rFonts w:ascii="Utopia" w:hAnsi="Utopia"/>
      <w:i/>
      <w:noProof/>
      <w:sz w:val="18"/>
    </w:rPr>
  </w:style>
  <w:style w:type="paragraph" w:customStyle="1" w:styleId="CodeCaption">
    <w:name w:val="Code Caption"/>
    <w:basedOn w:val="Normal"/>
    <w:next w:val="Code"/>
    <w:link w:val="CodeCaptionChar"/>
    <w:qFormat/>
    <w:rsid w:val="00CA1DC3"/>
    <w:pPr>
      <w:tabs>
        <w:tab w:val="left" w:pos="576"/>
      </w:tabs>
      <w:spacing w:before="460"/>
      <w:contextualSpacing/>
    </w:pPr>
    <w:rPr>
      <w:rFonts w:ascii="Utopia" w:eastAsia="Times New Roman" w:hAnsi="Utopia"/>
      <w:i/>
      <w:noProof/>
      <w:sz w:val="18"/>
      <w:szCs w:val="20"/>
    </w:rPr>
  </w:style>
  <w:style w:type="paragraph" w:customStyle="1" w:styleId="Code">
    <w:name w:val="Code"/>
    <w:basedOn w:val="Normal"/>
    <w:link w:val="CodeChar"/>
    <w:qFormat/>
    <w:rsid w:val="008C56E7"/>
    <w:pPr>
      <w:spacing w:before="120"/>
      <w:contextualSpacing/>
    </w:pPr>
    <w:rPr>
      <w:rFonts w:ascii="TheSansMonoConNormal" w:eastAsia="Times New Roman" w:hAnsi="TheSansMonoConNormal"/>
      <w:noProof/>
      <w:sz w:val="18"/>
      <w:szCs w:val="20"/>
    </w:rPr>
  </w:style>
  <w:style w:type="character" w:customStyle="1" w:styleId="CodeChar">
    <w:name w:val="Code Char"/>
    <w:link w:val="Code"/>
    <w:rsid w:val="008C56E7"/>
    <w:rPr>
      <w:rFonts w:ascii="TheSansMonoConNormal" w:hAnsi="TheSansMonoConNormal"/>
      <w:noProof/>
      <w:sz w:val="18"/>
    </w:rPr>
  </w:style>
  <w:style w:type="character" w:customStyle="1" w:styleId="CodeCaptionChar">
    <w:name w:val="Code Caption Char"/>
    <w:link w:val="CodeCaption"/>
    <w:rsid w:val="00CA1DC3"/>
    <w:rPr>
      <w:rFonts w:ascii="Utopia" w:hAnsi="Utopia"/>
      <w:i/>
      <w:noProof/>
      <w:sz w:val="18"/>
      <w:lang w:eastAsia="en-US"/>
    </w:rPr>
  </w:style>
  <w:style w:type="paragraph" w:customStyle="1" w:styleId="NumSubList">
    <w:name w:val="Num Sub List"/>
    <w:basedOn w:val="BulletSubList"/>
    <w:rsid w:val="008074D7"/>
    <w:pPr>
      <w:numPr>
        <w:numId w:val="8"/>
      </w:numPr>
      <w:tabs>
        <w:tab w:val="clear" w:pos="1080"/>
      </w:tabs>
    </w:pPr>
  </w:style>
  <w:style w:type="paragraph" w:customStyle="1" w:styleId="BulletSubList">
    <w:name w:val="Bullet Sub List"/>
    <w:basedOn w:val="Bullet"/>
    <w:rsid w:val="00CA1DC3"/>
    <w:pPr>
      <w:numPr>
        <w:numId w:val="9"/>
      </w:numPr>
      <w:tabs>
        <w:tab w:val="left" w:pos="792"/>
        <w:tab w:val="left" w:pos="1080"/>
      </w:tabs>
      <w:spacing w:before="340"/>
    </w:pPr>
  </w:style>
  <w:style w:type="paragraph" w:customStyle="1" w:styleId="FMCopyrightTitle">
    <w:name w:val="FM Copyright Title"/>
    <w:basedOn w:val="FMCopyright"/>
    <w:rsid w:val="00B30B8A"/>
    <w:pPr>
      <w:spacing w:before="100" w:after="100"/>
    </w:pPr>
    <w:rPr>
      <w:rFonts w:ascii="Utopia Bold" w:hAnsi="Utopia Bold"/>
      <w:sz w:val="19"/>
    </w:rPr>
  </w:style>
  <w:style w:type="paragraph" w:customStyle="1" w:styleId="FMCopyright">
    <w:name w:val="FM Copyright"/>
    <w:link w:val="FMCopyrightChar"/>
    <w:rsid w:val="005F7F62"/>
    <w:pPr>
      <w:spacing w:before="120" w:after="120"/>
    </w:pPr>
    <w:rPr>
      <w:rFonts w:ascii="Utopia" w:hAnsi="Utopia"/>
      <w:sz w:val="18"/>
    </w:rPr>
  </w:style>
  <w:style w:type="paragraph" w:styleId="Index1">
    <w:name w:val="index 1"/>
    <w:basedOn w:val="Normal"/>
    <w:next w:val="Normal"/>
    <w:semiHidden/>
    <w:rsid w:val="0021112D"/>
    <w:pPr>
      <w:ind w:left="720" w:hanging="720"/>
    </w:pPr>
  </w:style>
  <w:style w:type="paragraph" w:styleId="Index2">
    <w:name w:val="index 2"/>
    <w:basedOn w:val="Normal"/>
    <w:next w:val="Normal"/>
    <w:semiHidden/>
    <w:rsid w:val="0021112D"/>
    <w:pPr>
      <w:ind w:left="720" w:hanging="432"/>
    </w:pPr>
  </w:style>
  <w:style w:type="paragraph" w:styleId="Index3">
    <w:name w:val="index 3"/>
    <w:basedOn w:val="Normal"/>
    <w:next w:val="Normal"/>
    <w:semiHidden/>
    <w:rsid w:val="0021112D"/>
    <w:pPr>
      <w:ind w:left="720" w:hanging="144"/>
    </w:pPr>
  </w:style>
  <w:style w:type="paragraph" w:customStyle="1" w:styleId="PartText">
    <w:name w:val="Part Text"/>
    <w:basedOn w:val="Normal"/>
    <w:next w:val="Normal"/>
    <w:rsid w:val="0081408F"/>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link w:val="PartNumberChar"/>
    <w:autoRedefine/>
    <w:qFormat/>
    <w:rsid w:val="002D03B5"/>
    <w:pPr>
      <w:keepNext w:val="0"/>
    </w:pPr>
  </w:style>
  <w:style w:type="paragraph" w:customStyle="1" w:styleId="PartTitle">
    <w:name w:val="Part Title"/>
    <w:basedOn w:val="ChapterTitle"/>
    <w:next w:val="Normal"/>
    <w:link w:val="PartTitleChar"/>
    <w:autoRedefine/>
    <w:qFormat/>
    <w:rsid w:val="00DF10DD"/>
    <w:pPr>
      <w:spacing w:before="0"/>
    </w:pPr>
    <w:rPr>
      <w:rFonts w:ascii="Arial" w:hAnsi="Arial"/>
    </w:rPr>
  </w:style>
  <w:style w:type="paragraph" w:styleId="Quote">
    <w:name w:val="Quote"/>
    <w:basedOn w:val="Normal"/>
    <w:next w:val="BodyText"/>
    <w:link w:val="QuoteChar"/>
    <w:qFormat/>
    <w:rsid w:val="00CA1DC3"/>
    <w:pPr>
      <w:tabs>
        <w:tab w:val="left" w:pos="346"/>
      </w:tabs>
      <w:spacing w:before="560" w:after="360"/>
      <w:ind w:left="432" w:right="432"/>
      <w:contextualSpacing/>
      <w:jc w:val="both"/>
    </w:pPr>
    <w:rPr>
      <w:rFonts w:ascii="Utopia" w:eastAsia="Times New Roman" w:hAnsi="Utopia"/>
      <w:i/>
      <w:iCs/>
      <w:sz w:val="20"/>
      <w:szCs w:val="20"/>
    </w:rPr>
  </w:style>
  <w:style w:type="character" w:customStyle="1" w:styleId="QuoteChar">
    <w:name w:val="Quote Char"/>
    <w:link w:val="Quote"/>
    <w:rsid w:val="00CA1DC3"/>
    <w:rPr>
      <w:rFonts w:ascii="Utopia" w:hAnsi="Utopia"/>
      <w:i/>
      <w:iCs/>
      <w:lang w:eastAsia="en-US"/>
    </w:rPr>
  </w:style>
  <w:style w:type="paragraph" w:customStyle="1" w:styleId="Results">
    <w:name w:val="Results"/>
    <w:basedOn w:val="Normal"/>
    <w:rsid w:val="00A36420"/>
    <w:pPr>
      <w:pBdr>
        <w:top w:val="single" w:sz="18" w:space="5" w:color="999999"/>
        <w:bottom w:val="single" w:sz="18" w:space="5" w:color="999999"/>
      </w:pBdr>
      <w:spacing w:after="0"/>
      <w:ind w:left="142" w:right="142"/>
    </w:pPr>
    <w:rPr>
      <w:rFonts w:ascii="TheSansMonoConNormal" w:hAnsi="TheSansMonoConNormal"/>
      <w:noProof/>
      <w:sz w:val="18"/>
    </w:rPr>
  </w:style>
  <w:style w:type="paragraph" w:customStyle="1" w:styleId="ExerciseNumList">
    <w:name w:val="Exercise Num List"/>
    <w:basedOn w:val="ExerciseBody"/>
    <w:locked/>
    <w:rsid w:val="00404202"/>
    <w:pPr>
      <w:numPr>
        <w:numId w:val="1"/>
      </w:numPr>
    </w:pPr>
  </w:style>
  <w:style w:type="paragraph" w:customStyle="1" w:styleId="ExerciseBody">
    <w:name w:val="Exercise Body"/>
    <w:basedOn w:val="Normal"/>
    <w:link w:val="ExerciseBodyChar"/>
    <w:qFormat/>
    <w:rsid w:val="00222109"/>
    <w:pPr>
      <w:spacing w:before="120"/>
      <w:ind w:left="288" w:right="288"/>
    </w:pPr>
    <w:rPr>
      <w:rFonts w:ascii="HelveticaNeue Condensed" w:eastAsia="Times New Roman" w:hAnsi="HelveticaNeue Condensed"/>
      <w:sz w:val="20"/>
      <w:szCs w:val="20"/>
    </w:rPr>
  </w:style>
  <w:style w:type="character" w:customStyle="1" w:styleId="ExerciseBodyChar">
    <w:name w:val="Exercise Body Char"/>
    <w:link w:val="ExerciseBody"/>
    <w:rsid w:val="00222109"/>
    <w:rPr>
      <w:rFonts w:ascii="HelveticaNeue Condensed" w:hAnsi="HelveticaNeue Condensed"/>
    </w:rPr>
  </w:style>
  <w:style w:type="paragraph" w:customStyle="1" w:styleId="ExerciseBullet">
    <w:name w:val="Exercise Bullet"/>
    <w:basedOn w:val="Normal"/>
    <w:rsid w:val="008C56E7"/>
    <w:pPr>
      <w:framePr w:wrap="notBeside" w:vAnchor="text" w:hAnchor="text" w:y="1"/>
      <w:numPr>
        <w:numId w:val="2"/>
      </w:numPr>
      <w:spacing w:before="120"/>
      <w:ind w:right="1152"/>
    </w:pPr>
    <w:rPr>
      <w:rFonts w:ascii="HelveticaNeue Condensed" w:hAnsi="HelveticaNeue Condensed"/>
      <w:sz w:val="20"/>
    </w:rPr>
  </w:style>
  <w:style w:type="paragraph" w:customStyle="1" w:styleId="SBCode">
    <w:name w:val="SB Code"/>
    <w:basedOn w:val="Normal"/>
    <w:link w:val="SBCodeChar"/>
    <w:qFormat/>
    <w:rsid w:val="008C56E7"/>
    <w:pPr>
      <w:spacing w:before="120"/>
      <w:ind w:left="288" w:right="288"/>
      <w:contextualSpacing/>
    </w:pPr>
    <w:rPr>
      <w:rFonts w:ascii="TheSansMonoConNormal" w:eastAsia="Times New Roman" w:hAnsi="TheSansMonoConNormal"/>
      <w:noProof/>
      <w:sz w:val="18"/>
      <w:szCs w:val="20"/>
    </w:rPr>
  </w:style>
  <w:style w:type="character" w:customStyle="1" w:styleId="SBCodeChar">
    <w:name w:val="SB Code Char"/>
    <w:link w:val="SBCode"/>
    <w:rsid w:val="008C56E7"/>
    <w:rPr>
      <w:rFonts w:ascii="TheSansMonoConNormal" w:hAnsi="TheSansMonoConNormal"/>
      <w:noProof/>
      <w:sz w:val="18"/>
    </w:rPr>
  </w:style>
  <w:style w:type="paragraph" w:customStyle="1" w:styleId="TableText">
    <w:name w:val="Table Text"/>
    <w:qFormat/>
    <w:rsid w:val="006C6578"/>
    <w:pPr>
      <w:spacing w:before="120" w:after="120"/>
      <w:contextualSpacing/>
    </w:pPr>
    <w:rPr>
      <w:rFonts w:ascii="Utopia" w:hAnsi="Utopia"/>
      <w:sz w:val="18"/>
    </w:rPr>
  </w:style>
  <w:style w:type="paragraph" w:customStyle="1" w:styleId="TableCaption">
    <w:name w:val="Table Caption"/>
    <w:basedOn w:val="FigureCaption"/>
    <w:next w:val="Normal"/>
    <w:qFormat/>
    <w:rsid w:val="009448E5"/>
    <w:pPr>
      <w:spacing w:after="120"/>
    </w:pPr>
  </w:style>
  <w:style w:type="paragraph" w:customStyle="1" w:styleId="TableHead">
    <w:name w:val="Table Head"/>
    <w:next w:val="Normal"/>
    <w:rsid w:val="006C657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C56E7"/>
    <w:pPr>
      <w:spacing w:before="60" w:after="240"/>
      <w:contextualSpacing/>
    </w:pPr>
    <w:rPr>
      <w:rFonts w:ascii="Utopia" w:hAnsi="Utopia"/>
      <w:i/>
      <w:sz w:val="18"/>
    </w:rPr>
  </w:style>
  <w:style w:type="table" w:styleId="TableGrid">
    <w:name w:val="Table Grid"/>
    <w:basedOn w:val="TableNormal"/>
    <w:rsid w:val="00C16CBF"/>
    <w:pPr>
      <w:spacing w:after="120"/>
    </w:pPr>
    <w:rPr>
      <w:rFonts w:ascii="Times" w:hAnsi="Times"/>
    </w:rPr>
    <w:tblPr>
      <w:tblBorders>
        <w:top w:val="single" w:sz="4" w:space="0" w:color="auto"/>
        <w:left w:val="single" w:sz="4" w:space="0" w:color="auto"/>
        <w:bottom w:val="single" w:sz="4" w:space="0" w:color="auto"/>
        <w:right w:val="single" w:sz="4" w:space="0" w:color="auto"/>
      </w:tblBorders>
      <w:tblCellMar>
        <w:left w:w="0" w:type="dxa"/>
        <w:right w:w="0" w:type="dxa"/>
      </w:tblCellMar>
    </w:tblPr>
  </w:style>
  <w:style w:type="paragraph" w:customStyle="1" w:styleId="UnnumberedList">
    <w:name w:val="Unnumbered List"/>
    <w:basedOn w:val="NumList"/>
    <w:rsid w:val="00CA1DC3"/>
    <w:pPr>
      <w:numPr>
        <w:numId w:val="0"/>
      </w:numPr>
      <w:spacing w:before="340"/>
      <w:ind w:left="864"/>
    </w:pPr>
  </w:style>
  <w:style w:type="paragraph" w:customStyle="1" w:styleId="NumList">
    <w:name w:val="Num List"/>
    <w:basedOn w:val="Normal"/>
    <w:rsid w:val="00FD638A"/>
    <w:pPr>
      <w:keepLines/>
      <w:numPr>
        <w:numId w:val="10"/>
      </w:numPr>
      <w:spacing w:before="120"/>
      <w:ind w:right="1152"/>
    </w:pPr>
    <w:rPr>
      <w:rFonts w:ascii="Utopia" w:hAnsi="Utopia"/>
      <w:sz w:val="18"/>
    </w:rPr>
  </w:style>
  <w:style w:type="paragraph" w:customStyle="1" w:styleId="QuoteSource">
    <w:name w:val="Quote Source"/>
    <w:basedOn w:val="Quote"/>
    <w:next w:val="Normal"/>
    <w:qFormat/>
    <w:rsid w:val="009448E5"/>
    <w:pPr>
      <w:spacing w:before="0"/>
      <w:ind w:left="0" w:right="0"/>
      <w:jc w:val="right"/>
    </w:pPr>
    <w:rPr>
      <w:i w:val="0"/>
    </w:rPr>
  </w:style>
  <w:style w:type="paragraph" w:customStyle="1" w:styleId="ExerciseHead">
    <w:name w:val="Exercise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BookTitle1">
    <w:name w:val="Book Title1"/>
    <w:basedOn w:val="Normal"/>
    <w:semiHidden/>
    <w:locked/>
    <w:rsid w:val="005856B4"/>
    <w:pPr>
      <w:spacing w:before="600" w:after="240"/>
    </w:pPr>
    <w:rPr>
      <w:rFonts w:ascii="HelveticaNeue MediumExt" w:hAnsi="HelveticaNeue MediumExt"/>
      <w:sz w:val="80"/>
    </w:rPr>
  </w:style>
  <w:style w:type="paragraph" w:customStyle="1" w:styleId="FMSubtitle">
    <w:name w:val="FM Subtitle"/>
    <w:basedOn w:val="Normal"/>
    <w:rsid w:val="005856B4"/>
    <w:pPr>
      <w:jc w:val="center"/>
      <w:outlineLvl w:val="0"/>
    </w:pPr>
    <w:rPr>
      <w:rFonts w:ascii="HelveticaNeue MediumCond" w:hAnsi="HelveticaNeue MediumCond"/>
      <w:color w:val="808080"/>
      <w:sz w:val="48"/>
    </w:rPr>
  </w:style>
  <w:style w:type="paragraph" w:customStyle="1" w:styleId="FMAuthor">
    <w:name w:val="FM Author"/>
    <w:basedOn w:val="Normal"/>
    <w:link w:val="FMAuthorChar"/>
    <w:rsid w:val="00195810"/>
    <w:rPr>
      <w:rFonts w:ascii="HelveticaNeue MediumExt" w:eastAsia="Times New Roman" w:hAnsi="HelveticaNeue MediumExt"/>
      <w:sz w:val="32"/>
      <w:szCs w:val="24"/>
    </w:rPr>
  </w:style>
  <w:style w:type="paragraph" w:customStyle="1" w:styleId="BookSubtitle">
    <w:name w:val="Book Subtitle"/>
    <w:basedOn w:val="BookTitle1"/>
    <w:semiHidden/>
    <w:locked/>
    <w:rsid w:val="005856B4"/>
    <w:pPr>
      <w:spacing w:before="120"/>
    </w:pPr>
    <w:rPr>
      <w:rFonts w:ascii="HelveticaNeue Condensed" w:hAnsi="HelveticaNeue Condensed"/>
      <w:sz w:val="60"/>
    </w:rPr>
  </w:style>
  <w:style w:type="paragraph" w:customStyle="1" w:styleId="FMText">
    <w:name w:val="FM Text"/>
    <w:basedOn w:val="Normal"/>
    <w:rsid w:val="005F7F62"/>
    <w:pPr>
      <w:contextualSpacing/>
    </w:pPr>
    <w:rPr>
      <w:rFonts w:ascii="Utopia" w:hAnsi="Utopia"/>
      <w:sz w:val="18"/>
    </w:rPr>
  </w:style>
  <w:style w:type="paragraph" w:customStyle="1" w:styleId="FMDedication">
    <w:name w:val="FM Dedication"/>
    <w:basedOn w:val="Normal"/>
    <w:rsid w:val="005856B4"/>
    <w:pPr>
      <w:jc w:val="center"/>
    </w:pPr>
    <w:rPr>
      <w:rFonts w:ascii="UtopiaItalic" w:hAnsi="UtopiaItalic"/>
      <w:i/>
      <w:sz w:val="20"/>
    </w:rPr>
  </w:style>
  <w:style w:type="paragraph" w:customStyle="1" w:styleId="FMTextCont">
    <w:name w:val="FM Text Cont"/>
    <w:basedOn w:val="FMText"/>
    <w:rsid w:val="008D5C58"/>
    <w:pPr>
      <w:ind w:firstLine="576"/>
    </w:pPr>
  </w:style>
  <w:style w:type="paragraph" w:customStyle="1" w:styleId="Footnote">
    <w:name w:val="Footnote"/>
    <w:basedOn w:val="Normal"/>
    <w:rsid w:val="008C56E7"/>
    <w:rPr>
      <w:sz w:val="19"/>
    </w:rPr>
  </w:style>
  <w:style w:type="paragraph" w:styleId="DocumentMap">
    <w:name w:val="Document Map"/>
    <w:basedOn w:val="Normal"/>
    <w:semiHidden/>
    <w:rsid w:val="0021112D"/>
    <w:pPr>
      <w:shd w:val="clear" w:color="auto" w:fill="000080"/>
    </w:pPr>
    <w:rPr>
      <w:rFonts w:ascii="Tahoma" w:hAnsi="Tahoma" w:cs="Tahoma"/>
    </w:rPr>
  </w:style>
  <w:style w:type="paragraph" w:customStyle="1" w:styleId="ExerciseCode">
    <w:name w:val="Exercise Code"/>
    <w:basedOn w:val="Normal"/>
    <w:link w:val="ExerciseCodeChar"/>
    <w:qFormat/>
    <w:rsid w:val="00173C8B"/>
    <w:pPr>
      <w:spacing w:before="120"/>
      <w:ind w:left="288" w:right="288"/>
      <w:contextualSpacing/>
    </w:pPr>
    <w:rPr>
      <w:rFonts w:ascii="TheSansMonoConNormal" w:eastAsia="Times New Roman" w:hAnsi="TheSansMonoConNormal"/>
      <w:noProof/>
      <w:sz w:val="18"/>
      <w:szCs w:val="20"/>
    </w:rPr>
  </w:style>
  <w:style w:type="character" w:customStyle="1" w:styleId="ExerciseCodeChar">
    <w:name w:val="Exercise Code Char"/>
    <w:link w:val="ExerciseCode"/>
    <w:rsid w:val="00173C8B"/>
    <w:rPr>
      <w:rFonts w:ascii="TheSansMonoConNormal" w:hAnsi="TheSansMonoConNormal"/>
      <w:noProof/>
      <w:sz w:val="18"/>
    </w:rPr>
  </w:style>
  <w:style w:type="paragraph" w:customStyle="1" w:styleId="ExerciseSubhead">
    <w:name w:val="Exercise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locked/>
    <w:rsid w:val="00100B19"/>
    <w:pPr>
      <w:suppressAutoHyphens/>
      <w:spacing w:after="0"/>
      <w:ind w:firstLine="720"/>
    </w:pPr>
    <w:rPr>
      <w:rFonts w:ascii="Utopia" w:hAnsi="Utopia"/>
      <w:sz w:val="18"/>
    </w:rPr>
  </w:style>
  <w:style w:type="character" w:styleId="Hyperlink">
    <w:name w:val="Hyperlink"/>
    <w:uiPriority w:val="99"/>
    <w:locked/>
    <w:rsid w:val="003A7043"/>
    <w:rPr>
      <w:color w:val="0000FF"/>
      <w:u w:val="single"/>
    </w:rPr>
  </w:style>
  <w:style w:type="paragraph" w:styleId="Footer">
    <w:name w:val="footer"/>
    <w:basedOn w:val="Normal"/>
    <w:link w:val="FooterChar"/>
    <w:rsid w:val="003038F1"/>
    <w:pPr>
      <w:tabs>
        <w:tab w:val="center" w:pos="4320"/>
        <w:tab w:val="right" w:pos="8640"/>
      </w:tabs>
    </w:pPr>
    <w:rPr>
      <w:rFonts w:ascii="Utopia" w:eastAsia="Times New Roman" w:hAnsi="Utopia"/>
      <w:sz w:val="20"/>
      <w:szCs w:val="20"/>
    </w:rPr>
  </w:style>
  <w:style w:type="paragraph" w:customStyle="1" w:styleId="NoteTipCaution">
    <w:name w:val="Note/Tip/Caution"/>
    <w:basedOn w:val="Normal"/>
    <w:next w:val="Normal"/>
    <w:link w:val="NoteTipCautionChar"/>
    <w:rsid w:val="00CA1DC3"/>
    <w:pPr>
      <w:pBdr>
        <w:top w:val="single" w:sz="4" w:space="10" w:color="auto"/>
        <w:bottom w:val="single" w:sz="4" w:space="10" w:color="auto"/>
      </w:pBdr>
      <w:spacing w:before="360" w:after="480" w:line="280" w:lineRule="exact"/>
      <w:ind w:left="144" w:right="144"/>
    </w:pPr>
    <w:rPr>
      <w:rFonts w:ascii="HelveticaNeue Condensed" w:eastAsia="Times New Roman" w:hAnsi="HelveticaNeue Condensed"/>
      <w:sz w:val="20"/>
      <w:szCs w:val="20"/>
    </w:rPr>
  </w:style>
  <w:style w:type="paragraph" w:customStyle="1" w:styleId="BodyTextFirst">
    <w:name w:val="Body Text First"/>
    <w:basedOn w:val="BodyText"/>
    <w:link w:val="BodyTextFirstChar"/>
    <w:rsid w:val="00B623DD"/>
    <w:pPr>
      <w:spacing w:before="120"/>
      <w:ind w:firstLine="0"/>
    </w:pPr>
  </w:style>
  <w:style w:type="character" w:customStyle="1" w:styleId="BodyTextFirstChar">
    <w:name w:val="Body Text First Char"/>
    <w:link w:val="BodyTextFirst"/>
    <w:rsid w:val="00B623DD"/>
    <w:rPr>
      <w:rFonts w:ascii="Utopia" w:hAnsi="Utopia"/>
      <w:sz w:val="18"/>
      <w:lang w:eastAsia="en-US"/>
    </w:rPr>
  </w:style>
  <w:style w:type="character" w:customStyle="1" w:styleId="CodeInline">
    <w:name w:val="Code Inline"/>
    <w:rsid w:val="009A4AF5"/>
    <w:rPr>
      <w:rFonts w:ascii="TheSansMonoConNormal" w:hAnsi="TheSansMonoConNormal"/>
      <w:color w:val="auto"/>
      <w:sz w:val="18"/>
      <w:bdr w:val="none" w:sz="0" w:space="0" w:color="auto"/>
      <w:shd w:val="clear" w:color="auto" w:fill="auto"/>
    </w:rPr>
  </w:style>
  <w:style w:type="paragraph" w:customStyle="1" w:styleId="TableTextLast">
    <w:name w:val="Table Text Last"/>
    <w:basedOn w:val="TableText"/>
    <w:next w:val="BodyText"/>
    <w:rsid w:val="00C16CBF"/>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C16CBF"/>
    <w:rPr>
      <w:rFonts w:ascii="ZapfDingbats" w:hAnsi="ZapfDingbats"/>
      <w:color w:val="BFBFBF"/>
      <w:szCs w:val="24"/>
    </w:rPr>
  </w:style>
  <w:style w:type="character" w:customStyle="1" w:styleId="DingbatCharChar">
    <w:name w:val="Dingbat Char Char"/>
    <w:link w:val="Dingbat"/>
    <w:rsid w:val="00C16CBF"/>
    <w:rPr>
      <w:rFonts w:ascii="ZapfDingbats" w:hAnsi="ZapfDingbats"/>
      <w:color w:val="BFBFBF"/>
      <w:szCs w:val="24"/>
      <w:lang w:val="en-US" w:eastAsia="en-US" w:bidi="ar-SA"/>
    </w:rPr>
  </w:style>
  <w:style w:type="table" w:customStyle="1" w:styleId="TableList">
    <w:name w:val="Table List"/>
    <w:basedOn w:val="TableNormal"/>
    <w:rsid w:val="00C16CBF"/>
    <w:pPr>
      <w:spacing w:after="120"/>
    </w:pPr>
    <w:rPr>
      <w:rFonts w:ascii="Times" w:hAnsi="Times"/>
    </w:rPr>
    <w:tblPr>
      <w:tblBorders>
        <w:top w:val="single" w:sz="6" w:space="0" w:color="auto"/>
        <w:bottom w:val="single" w:sz="6" w:space="0" w:color="auto"/>
      </w:tblBorders>
      <w:tblCellMar>
        <w:left w:w="0" w:type="dxa"/>
        <w:right w:w="0" w:type="dxa"/>
      </w:tblCellMar>
    </w:tblPr>
    <w:tcPr>
      <w:shd w:val="clear" w:color="auto" w:fill="auto"/>
    </w:tcPr>
  </w:style>
  <w:style w:type="character" w:styleId="PageNumber">
    <w:name w:val="page number"/>
    <w:basedOn w:val="DefaultParagraphFont"/>
    <w:rsid w:val="00C456A1"/>
  </w:style>
  <w:style w:type="paragraph" w:customStyle="1" w:styleId="SideBarSubhead">
    <w:name w:val="Side Bar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C56E7"/>
    <w:pPr>
      <w:spacing w:before="120"/>
      <w:ind w:left="288" w:right="288"/>
    </w:pPr>
    <w:rPr>
      <w:rFonts w:ascii="HelveticaNeue Condensed" w:eastAsia="Times New Roman" w:hAnsi="HelveticaNeue Condensed"/>
      <w:sz w:val="20"/>
      <w:szCs w:val="20"/>
    </w:rPr>
  </w:style>
  <w:style w:type="character" w:customStyle="1" w:styleId="SideBarBodyChar">
    <w:name w:val="Side Bar Body Char"/>
    <w:link w:val="SideBarBody"/>
    <w:rsid w:val="008C56E7"/>
    <w:rPr>
      <w:rFonts w:ascii="HelveticaNeue Condensed" w:hAnsi="HelveticaNeue Condensed"/>
    </w:rPr>
  </w:style>
  <w:style w:type="paragraph" w:customStyle="1" w:styleId="ExerciseLast">
    <w:name w:val="Exercise Last"/>
    <w:basedOn w:val="Normal"/>
    <w:link w:val="Exercise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ExerciseLastChar">
    <w:name w:val="Exercise Last Char"/>
    <w:link w:val="ExerciseLast"/>
    <w:rsid w:val="0023262B"/>
    <w:rPr>
      <w:rFonts w:ascii="HelveticaNeue Condensed" w:hAnsi="HelveticaNeue Condensed"/>
      <w:lang w:eastAsia="en-US"/>
    </w:rPr>
  </w:style>
  <w:style w:type="paragraph" w:customStyle="1" w:styleId="SideBarLast">
    <w:name w:val="Side Bar Last"/>
    <w:basedOn w:val="Normal"/>
    <w:link w:val="SideBar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SideBarLastChar">
    <w:name w:val="Side Bar Last Char"/>
    <w:link w:val="SideBarLast"/>
    <w:rsid w:val="0023262B"/>
    <w:rPr>
      <w:rFonts w:ascii="HelveticaNeue Condensed" w:hAnsi="HelveticaNeue Condensed"/>
      <w:lang w:eastAsia="en-US"/>
    </w:rPr>
  </w:style>
  <w:style w:type="paragraph" w:customStyle="1" w:styleId="SideBarBullet">
    <w:name w:val="Side Bar Bullet"/>
    <w:basedOn w:val="Normal"/>
    <w:rsid w:val="005C35C4"/>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F4B5D"/>
    <w:pPr>
      <w:numPr>
        <w:numId w:val="5"/>
      </w:numPr>
      <w:spacing w:before="120"/>
      <w:ind w:right="1152"/>
    </w:pPr>
    <w:rPr>
      <w:rFonts w:ascii="HelveticaNeue Condensed" w:eastAsia="Times New Roman" w:hAnsi="HelveticaNeue Condensed"/>
      <w:sz w:val="20"/>
      <w:szCs w:val="20"/>
    </w:rPr>
  </w:style>
  <w:style w:type="character" w:customStyle="1" w:styleId="ExerciseNumChar">
    <w:name w:val="Exercise Num Char"/>
    <w:link w:val="ExerciseNum"/>
    <w:rsid w:val="001F4B5D"/>
    <w:rPr>
      <w:rFonts w:ascii="HelveticaNeue Condensed" w:hAnsi="HelveticaNeue Condensed"/>
      <w:lang w:val="en-US" w:eastAsia="en-US" w:bidi="ar-SA"/>
    </w:rPr>
  </w:style>
  <w:style w:type="paragraph" w:customStyle="1" w:styleId="SideBarNum">
    <w:name w:val="Side Bar Num"/>
    <w:basedOn w:val="Normal"/>
    <w:link w:val="SideBarNumChar"/>
    <w:qFormat/>
    <w:rsid w:val="002504DD"/>
    <w:pPr>
      <w:numPr>
        <w:numId w:val="6"/>
      </w:numPr>
      <w:spacing w:before="120"/>
      <w:ind w:right="1152"/>
    </w:pPr>
    <w:rPr>
      <w:rFonts w:ascii="HelveticaNeue Condensed" w:eastAsia="Times New Roman" w:hAnsi="HelveticaNeue Condensed"/>
      <w:sz w:val="20"/>
      <w:szCs w:val="20"/>
    </w:rPr>
  </w:style>
  <w:style w:type="character" w:customStyle="1" w:styleId="SideBarNumChar">
    <w:name w:val="Side Bar Num Char"/>
    <w:link w:val="SideBarNum"/>
    <w:rsid w:val="002504DD"/>
    <w:rPr>
      <w:rFonts w:ascii="HelveticaNeue Condensed" w:hAnsi="HelveticaNeue Condensed"/>
      <w:lang w:val="en-US" w:eastAsia="en-US" w:bidi="ar-SA"/>
    </w:rPr>
  </w:style>
  <w:style w:type="paragraph" w:customStyle="1" w:styleId="SideBarHead">
    <w:name w:val="Side Bar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rsid w:val="00686711"/>
    <w:pPr>
      <w:tabs>
        <w:tab w:val="center" w:pos="4680"/>
        <w:tab w:val="right" w:pos="9360"/>
      </w:tabs>
      <w:spacing w:before="240" w:after="480" w:line="276" w:lineRule="auto"/>
    </w:pPr>
    <w:rPr>
      <w:rFonts w:ascii="Utopia" w:hAnsi="Utopia"/>
    </w:rPr>
  </w:style>
  <w:style w:type="paragraph" w:customStyle="1" w:styleId="FMBookTitle">
    <w:name w:val="FM Book Title"/>
    <w:basedOn w:val="ChapterTitle"/>
    <w:rsid w:val="00B30B8A"/>
    <w:rPr>
      <w:rFonts w:ascii="HelveticaNeue MediumCond" w:hAnsi="HelveticaNeue MediumCond"/>
      <w:b w:val="0"/>
      <w:spacing w:val="-20"/>
    </w:rPr>
  </w:style>
  <w:style w:type="paragraph" w:customStyle="1" w:styleId="FMEdition">
    <w:name w:val="FM Edition"/>
    <w:basedOn w:val="Normal"/>
    <w:link w:val="FMEditionChar"/>
    <w:rsid w:val="00195810"/>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5F7F62"/>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rsid w:val="005F7F62"/>
    <w:pPr>
      <w:spacing w:before="0" w:after="240"/>
    </w:pPr>
  </w:style>
  <w:style w:type="paragraph" w:customStyle="1" w:styleId="FMHead">
    <w:name w:val="FM Head"/>
    <w:basedOn w:val="ChapterTitle"/>
    <w:link w:val="FMHeadChar"/>
    <w:rsid w:val="005F7F62"/>
    <w:rPr>
      <w:rFonts w:ascii="Trebuchet MS" w:hAnsi="Trebuchet MS"/>
      <w:spacing w:val="-20"/>
    </w:rPr>
  </w:style>
  <w:style w:type="paragraph" w:customStyle="1" w:styleId="TOC21">
    <w:name w:val="TOC 21"/>
    <w:basedOn w:val="Normal"/>
    <w:next w:val="Normal"/>
    <w:uiPriority w:val="39"/>
    <w:rsid w:val="00FC648F"/>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FC648F"/>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rsid w:val="005F7F62"/>
    <w:pPr>
      <w:spacing w:before="120" w:after="0" w:line="360" w:lineRule="auto"/>
      <w:contextualSpacing/>
    </w:pPr>
    <w:rPr>
      <w:rFonts w:ascii="Trebuchet MS" w:hAnsi="Trebuchet MS"/>
      <w:b/>
      <w:spacing w:val="-6"/>
    </w:rPr>
  </w:style>
  <w:style w:type="table" w:customStyle="1" w:styleId="ApressTable">
    <w:name w:val="Apress Table"/>
    <w:basedOn w:val="TableNormal"/>
    <w:rsid w:val="00C16CBF"/>
    <w:pPr>
      <w:spacing w:before="120" w:after="120"/>
    </w:pPr>
    <w:rPr>
      <w:rFonts w:ascii="Utopia" w:hAnsi="Utopia"/>
      <w:sz w:val="18"/>
    </w:rPr>
    <w:tblPr>
      <w:tblCellMar>
        <w:left w:w="0" w:type="dxa"/>
        <w:right w:w="0" w:type="dxa"/>
      </w:tblCellMar>
    </w:tblPr>
  </w:style>
  <w:style w:type="table" w:styleId="TableList3">
    <w:name w:val="Table List 3"/>
    <w:basedOn w:val="TableNormal"/>
    <w:locked/>
    <w:rsid w:val="0043083A"/>
    <w:pPr>
      <w:spacing w:after="12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
    <w:name w:val="Body Text Indent"/>
    <w:basedOn w:val="Normal"/>
    <w:link w:val="BodyTextIndentChar"/>
    <w:semiHidden/>
    <w:locked/>
    <w:rsid w:val="004B5B88"/>
    <w:pPr>
      <w:ind w:left="360"/>
    </w:pPr>
    <w:rPr>
      <w:rFonts w:ascii="Times New Roman" w:eastAsia="Times New Roman" w:hAnsi="Times New Roman"/>
      <w:sz w:val="24"/>
      <w:szCs w:val="20"/>
    </w:rPr>
  </w:style>
  <w:style w:type="character" w:customStyle="1" w:styleId="BodyTextIndentChar">
    <w:name w:val="Body Text Indent Char"/>
    <w:link w:val="BodyTextIndent"/>
    <w:rsid w:val="004B5B88"/>
    <w:rPr>
      <w:sz w:val="24"/>
      <w:lang w:eastAsia="en-US"/>
    </w:rPr>
  </w:style>
  <w:style w:type="paragraph" w:styleId="BodyTextFirstIndent2">
    <w:name w:val="Body Text First Indent 2"/>
    <w:basedOn w:val="BodyTextIndent"/>
    <w:link w:val="BodyTextFirstIndent2Char"/>
    <w:semiHidden/>
    <w:locked/>
    <w:rsid w:val="004B5B88"/>
    <w:pPr>
      <w:ind w:firstLine="210"/>
    </w:pPr>
  </w:style>
  <w:style w:type="character" w:customStyle="1" w:styleId="BodyTextFirstIndent2Char">
    <w:name w:val="Body Text First Indent 2 Char"/>
    <w:basedOn w:val="BodyTextIndentChar"/>
    <w:link w:val="BodyTextFirstIndent2"/>
    <w:rsid w:val="004B5B88"/>
    <w:rPr>
      <w:sz w:val="24"/>
      <w:lang w:eastAsia="en-US"/>
    </w:rPr>
  </w:style>
  <w:style w:type="character" w:customStyle="1" w:styleId="NoteTipCautionChar">
    <w:name w:val="Note/Tip/Caution Char"/>
    <w:link w:val="NoteTipCaution"/>
    <w:rsid w:val="00CA1DC3"/>
    <w:rPr>
      <w:rFonts w:ascii="HelveticaNeue Condensed" w:hAnsi="HelveticaNeue Condensed"/>
      <w:lang w:eastAsia="en-US"/>
    </w:rPr>
  </w:style>
  <w:style w:type="character" w:customStyle="1" w:styleId="FooterChar">
    <w:name w:val="Footer Char"/>
    <w:link w:val="Footer"/>
    <w:rsid w:val="009448E5"/>
    <w:rPr>
      <w:rFonts w:ascii="Utopia" w:hAnsi="Utopia"/>
      <w:lang w:eastAsia="en-US"/>
    </w:rPr>
  </w:style>
  <w:style w:type="paragraph" w:styleId="Header">
    <w:name w:val="header"/>
    <w:basedOn w:val="Normal"/>
    <w:link w:val="HeaderChar"/>
    <w:locked/>
    <w:rsid w:val="00384E5F"/>
    <w:pPr>
      <w:tabs>
        <w:tab w:val="center" w:pos="4680"/>
        <w:tab w:val="right" w:pos="9360"/>
      </w:tabs>
    </w:pPr>
    <w:rPr>
      <w:rFonts w:ascii="Times New Roman" w:eastAsia="Times New Roman" w:hAnsi="Times New Roman"/>
      <w:sz w:val="24"/>
      <w:szCs w:val="20"/>
    </w:rPr>
  </w:style>
  <w:style w:type="character" w:customStyle="1" w:styleId="HeaderChar">
    <w:name w:val="Header Char"/>
    <w:link w:val="Header"/>
    <w:rsid w:val="00384E5F"/>
    <w:rPr>
      <w:sz w:val="24"/>
      <w:lang w:eastAsia="en-US"/>
    </w:rPr>
  </w:style>
  <w:style w:type="character" w:styleId="CommentReference">
    <w:name w:val="annotation reference"/>
    <w:semiHidden/>
    <w:locked/>
    <w:rsid w:val="00876398"/>
    <w:rPr>
      <w:sz w:val="16"/>
      <w:szCs w:val="16"/>
    </w:rPr>
  </w:style>
  <w:style w:type="paragraph" w:styleId="CommentText">
    <w:name w:val="annotation text"/>
    <w:basedOn w:val="Normal"/>
    <w:link w:val="CommentTextChar"/>
    <w:semiHidden/>
    <w:locked/>
    <w:rsid w:val="00876398"/>
    <w:rPr>
      <w:rFonts w:ascii="Times" w:eastAsia="Times New Roman" w:hAnsi="Times"/>
      <w:sz w:val="20"/>
      <w:szCs w:val="20"/>
    </w:rPr>
  </w:style>
  <w:style w:type="character" w:customStyle="1" w:styleId="CommentTextChar">
    <w:name w:val="Comment Text Char"/>
    <w:link w:val="CommentText"/>
    <w:rsid w:val="00876398"/>
    <w:rPr>
      <w:rFonts w:ascii="Times" w:hAnsi="Times"/>
      <w:lang w:eastAsia="en-US"/>
    </w:rPr>
  </w:style>
  <w:style w:type="paragraph" w:customStyle="1" w:styleId="Figure">
    <w:name w:val="Figure"/>
    <w:next w:val="Normal"/>
    <w:rsid w:val="009732B5"/>
    <w:pPr>
      <w:keepNext/>
      <w:spacing w:before="240"/>
    </w:pPr>
    <w:rPr>
      <w:rFonts w:ascii="Arial" w:hAnsi="Arial" w:cs="Arial"/>
      <w:sz w:val="18"/>
    </w:rPr>
  </w:style>
  <w:style w:type="paragraph" w:styleId="BalloonText">
    <w:name w:val="Balloon Text"/>
    <w:basedOn w:val="Normal"/>
    <w:link w:val="BalloonTextChar"/>
    <w:locked/>
    <w:rsid w:val="00FA2706"/>
    <w:pPr>
      <w:spacing w:after="0"/>
    </w:pPr>
    <w:rPr>
      <w:rFonts w:ascii="Tahoma" w:hAnsi="Tahoma" w:cs="Tahoma"/>
      <w:sz w:val="16"/>
      <w:szCs w:val="16"/>
    </w:rPr>
  </w:style>
  <w:style w:type="character" w:customStyle="1" w:styleId="BalloonTextChar">
    <w:name w:val="Balloon Text Char"/>
    <w:basedOn w:val="DefaultParagraphFont"/>
    <w:link w:val="BalloonText"/>
    <w:rsid w:val="00FA2706"/>
    <w:rPr>
      <w:rFonts w:ascii="Tahoma" w:eastAsia="Calibri" w:hAnsi="Tahoma" w:cs="Tahoma"/>
      <w:sz w:val="16"/>
      <w:szCs w:val="16"/>
    </w:rPr>
  </w:style>
  <w:style w:type="paragraph" w:customStyle="1" w:styleId="SideBarCode">
    <w:name w:val="Side Bar Code"/>
    <w:basedOn w:val="Normal"/>
    <w:link w:val="SideBarCodeChar"/>
    <w:qFormat/>
    <w:rsid w:val="00FA2706"/>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FA2706"/>
    <w:rPr>
      <w:rFonts w:ascii="HelveticaNeue Condensed" w:eastAsia="Calibri" w:hAnsi="HelveticaNeue Condensed" w:cs="Times New Roman"/>
      <w:szCs w:val="22"/>
    </w:rPr>
  </w:style>
  <w:style w:type="paragraph" w:customStyle="1" w:styleId="FMSubtitle1">
    <w:name w:val="FM Subtitle 1"/>
    <w:basedOn w:val="Normal"/>
    <w:locked/>
    <w:rsid w:val="00FA2706"/>
    <w:pPr>
      <w:spacing w:before="120" w:after="240"/>
    </w:pPr>
    <w:rPr>
      <w:rFonts w:ascii="HelveticaNeue Condensed" w:hAnsi="HelveticaNeue Condensed"/>
      <w:sz w:val="60"/>
    </w:rPr>
  </w:style>
  <w:style w:type="paragraph" w:customStyle="1" w:styleId="TOC210">
    <w:name w:val="TOC 21"/>
    <w:basedOn w:val="Normal"/>
    <w:next w:val="Normal"/>
    <w:uiPriority w:val="39"/>
    <w:locked/>
    <w:rsid w:val="00FA2706"/>
    <w:pPr>
      <w:tabs>
        <w:tab w:val="right" w:leader="dot" w:pos="8626"/>
      </w:tabs>
      <w:spacing w:before="240"/>
      <w:ind w:left="245"/>
    </w:pPr>
    <w:rPr>
      <w:rFonts w:ascii="HelveticaNeue MediumCond" w:hAnsi="HelveticaNeue MediumCond"/>
      <w:b/>
      <w:noProof/>
    </w:rPr>
  </w:style>
  <w:style w:type="paragraph" w:customStyle="1" w:styleId="TOC310">
    <w:name w:val="TOC 31"/>
    <w:basedOn w:val="Normal"/>
    <w:next w:val="Normal"/>
    <w:autoRedefine/>
    <w:uiPriority w:val="39"/>
    <w:locked/>
    <w:rsid w:val="00FA2706"/>
    <w:pPr>
      <w:tabs>
        <w:tab w:val="right" w:leader="dot" w:pos="8626"/>
      </w:tabs>
      <w:ind w:left="475"/>
      <w:contextualSpacing/>
    </w:pPr>
    <w:rPr>
      <w:rFonts w:ascii="HelveticaNeue MediumCond" w:hAnsi="HelveticaNeue MediumCond"/>
    </w:rPr>
  </w:style>
  <w:style w:type="paragraph" w:styleId="Revision">
    <w:name w:val="Revision"/>
    <w:hidden/>
    <w:uiPriority w:val="99"/>
    <w:semiHidden/>
    <w:rsid w:val="00FA2706"/>
    <w:rPr>
      <w:rFonts w:ascii="Calibri" w:eastAsia="Calibri" w:hAnsi="Calibri"/>
      <w:sz w:val="22"/>
      <w:szCs w:val="22"/>
    </w:rPr>
  </w:style>
  <w:style w:type="character" w:styleId="IntenseEmphasis">
    <w:name w:val="Intense Emphasis"/>
    <w:basedOn w:val="DefaultParagraphFont"/>
    <w:uiPriority w:val="21"/>
    <w:qFormat/>
    <w:rsid w:val="00FA2706"/>
    <w:rPr>
      <w:b/>
      <w:bCs/>
      <w:i/>
      <w:iCs/>
      <w:color w:val="auto"/>
    </w:rPr>
  </w:style>
  <w:style w:type="character" w:styleId="Emphasis">
    <w:name w:val="Emphasis"/>
    <w:basedOn w:val="DefaultParagraphFont"/>
    <w:qFormat/>
    <w:locked/>
    <w:rsid w:val="00FA2706"/>
    <w:rPr>
      <w:i/>
      <w:iCs/>
    </w:rPr>
  </w:style>
  <w:style w:type="character" w:styleId="Strong">
    <w:name w:val="Strong"/>
    <w:basedOn w:val="DefaultParagraphFont"/>
    <w:qFormat/>
    <w:locked/>
    <w:rsid w:val="00FA2706"/>
    <w:rPr>
      <w:b/>
      <w:bCs/>
    </w:rPr>
  </w:style>
  <w:style w:type="paragraph" w:styleId="Subtitle">
    <w:name w:val="Subtitle"/>
    <w:basedOn w:val="Normal"/>
    <w:next w:val="Normal"/>
    <w:link w:val="SubtitleChar"/>
    <w:qFormat/>
    <w:locked/>
    <w:rsid w:val="00FA2706"/>
    <w:pPr>
      <w:spacing w:after="60"/>
      <w:jc w:val="center"/>
      <w:outlineLvl w:val="1"/>
    </w:pPr>
    <w:rPr>
      <w:rFonts w:ascii="Cambria" w:hAnsi="Cambria"/>
      <w:szCs w:val="24"/>
    </w:rPr>
  </w:style>
  <w:style w:type="character" w:customStyle="1" w:styleId="SubtitleChar">
    <w:name w:val="Subtitle Char"/>
    <w:basedOn w:val="DefaultParagraphFont"/>
    <w:link w:val="Subtitle"/>
    <w:rsid w:val="00FA2706"/>
    <w:rPr>
      <w:rFonts w:ascii="Cambria" w:eastAsia="Calibri" w:hAnsi="Cambria" w:cs="Times New Roman"/>
      <w:sz w:val="22"/>
      <w:szCs w:val="24"/>
    </w:rPr>
  </w:style>
  <w:style w:type="character" w:customStyle="1" w:styleId="DingbatSymbol">
    <w:name w:val="Dingbat Symbol"/>
    <w:basedOn w:val="DefaultParagraphFont"/>
    <w:uiPriority w:val="1"/>
    <w:locked/>
    <w:rsid w:val="00FA2706"/>
    <w:rPr>
      <w:rFonts w:ascii="ZapfDingbats" w:eastAsia="Calibri" w:hAnsi="ZapfDingbats" w:cs="Times New Roman"/>
      <w:color w:val="BFBFBF"/>
      <w:szCs w:val="24"/>
    </w:rPr>
  </w:style>
  <w:style w:type="character" w:customStyle="1" w:styleId="BlackDingbat">
    <w:name w:val="Black Dingbat"/>
    <w:rsid w:val="00FA2706"/>
    <w:rPr>
      <w:rFonts w:ascii="ZapfDingbats" w:hAnsi="ZapfDingbats"/>
      <w:color w:val="auto"/>
      <w:szCs w:val="24"/>
    </w:rPr>
  </w:style>
  <w:style w:type="character" w:customStyle="1" w:styleId="GrayDingbat">
    <w:name w:val="Gray Dingbat"/>
    <w:basedOn w:val="BlackDingbat"/>
    <w:uiPriority w:val="1"/>
    <w:qFormat/>
    <w:rsid w:val="00FA2706"/>
    <w:rPr>
      <w:rFonts w:ascii="ZapfDingbats" w:hAnsi="ZapfDingbats"/>
      <w:color w:val="auto"/>
      <w:szCs w:val="24"/>
    </w:rPr>
  </w:style>
  <w:style w:type="character" w:customStyle="1" w:styleId="FMAuthorChar">
    <w:name w:val="FM Author Char"/>
    <w:link w:val="FMAuthor"/>
    <w:rsid w:val="00FA2706"/>
    <w:rPr>
      <w:rFonts w:ascii="HelveticaNeue MediumExt" w:hAnsi="HelveticaNeue MediumExt"/>
      <w:sz w:val="32"/>
      <w:szCs w:val="24"/>
    </w:rPr>
  </w:style>
  <w:style w:type="paragraph" w:customStyle="1" w:styleId="HeaderWHITE">
    <w:name w:val="Header WHITE"/>
    <w:basedOn w:val="Header"/>
    <w:qFormat/>
    <w:locked/>
    <w:rsid w:val="00FA2706"/>
    <w:pPr>
      <w:spacing w:after="360"/>
    </w:pPr>
    <w:rPr>
      <w:rFonts w:ascii="HelveticaNeue Condensed" w:eastAsia="PMingLiU" w:hAnsi="HelveticaNeue Condensed"/>
      <w:b/>
      <w:color w:val="FFFFFF"/>
      <w:sz w:val="18"/>
      <w:szCs w:val="22"/>
    </w:rPr>
  </w:style>
  <w:style w:type="character" w:customStyle="1" w:styleId="FMCopyrightChar">
    <w:name w:val="FM Copyright Char"/>
    <w:link w:val="FMCopyright"/>
    <w:rsid w:val="00FA2706"/>
    <w:rPr>
      <w:rFonts w:ascii="Utopia" w:hAnsi="Utopia"/>
      <w:sz w:val="18"/>
      <w:lang w:bidi="ar-SA"/>
    </w:rPr>
  </w:style>
  <w:style w:type="character" w:customStyle="1" w:styleId="FMEditionChar">
    <w:name w:val="FM Edition Char"/>
    <w:basedOn w:val="DefaultParagraphFont"/>
    <w:link w:val="FMEdition"/>
    <w:rsid w:val="00FA2706"/>
    <w:rPr>
      <w:rFonts w:ascii="HelveticaNeue MediumCond" w:hAnsi="HelveticaNeue MediumCond"/>
      <w:color w:val="808080"/>
      <w:sz w:val="48"/>
    </w:rPr>
  </w:style>
  <w:style w:type="paragraph" w:styleId="TOC2">
    <w:name w:val="toc 2"/>
    <w:basedOn w:val="Normal"/>
    <w:next w:val="Normal"/>
    <w:uiPriority w:val="39"/>
    <w:locked/>
    <w:rsid w:val="00FA2706"/>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FA2706"/>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FA2706"/>
    <w:pPr>
      <w:spacing w:after="100"/>
    </w:pPr>
  </w:style>
  <w:style w:type="paragraph" w:customStyle="1" w:styleId="PartTextCont">
    <w:name w:val="Part Text Cont."/>
    <w:basedOn w:val="Normal"/>
    <w:qFormat/>
    <w:locked/>
    <w:rsid w:val="00FA2706"/>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FA2706"/>
    <w:rPr>
      <w:rFonts w:ascii="Arial" w:hAnsi="Arial"/>
      <w:b/>
      <w:caps/>
      <w:sz w:val="28"/>
      <w:szCs w:val="28"/>
    </w:rPr>
  </w:style>
  <w:style w:type="character" w:customStyle="1" w:styleId="PartTitleChar">
    <w:name w:val="Part Title Char"/>
    <w:basedOn w:val="DefaultParagraphFont"/>
    <w:link w:val="PartTitle"/>
    <w:rsid w:val="00FA2706"/>
    <w:rPr>
      <w:rFonts w:ascii="Arial" w:hAnsi="Arial"/>
      <w:b/>
      <w:sz w:val="60"/>
      <w:szCs w:val="48"/>
    </w:rPr>
  </w:style>
  <w:style w:type="character" w:customStyle="1" w:styleId="FMHeadChar">
    <w:name w:val="FM Head Char"/>
    <w:basedOn w:val="DefaultParagraphFont"/>
    <w:link w:val="FMHead"/>
    <w:rsid w:val="00FA2706"/>
    <w:rPr>
      <w:rFonts w:ascii="Trebuchet MS" w:hAnsi="Trebuchet MS"/>
      <w:b/>
      <w:spacing w:val="-20"/>
      <w:sz w:val="60"/>
      <w:szCs w:val="48"/>
    </w:rPr>
  </w:style>
  <w:style w:type="character" w:styleId="FollowedHyperlink">
    <w:name w:val="FollowedHyperlink"/>
    <w:basedOn w:val="DefaultParagraphFont"/>
    <w:unhideWhenUsed/>
    <w:locked/>
    <w:rsid w:val="00FA2706"/>
    <w:rPr>
      <w:color w:val="800080"/>
      <w:u w:val="single"/>
    </w:rPr>
  </w:style>
  <w:style w:type="paragraph" w:styleId="TOC3">
    <w:name w:val="toc 3"/>
    <w:basedOn w:val="Normal"/>
    <w:next w:val="Normal"/>
    <w:autoRedefine/>
    <w:uiPriority w:val="39"/>
    <w:unhideWhenUsed/>
    <w:locked/>
    <w:rsid w:val="00FA2706"/>
    <w:pPr>
      <w:spacing w:after="100"/>
      <w:ind w:left="480"/>
    </w:pPr>
  </w:style>
  <w:style w:type="paragraph" w:styleId="TOC4">
    <w:name w:val="toc 4"/>
    <w:basedOn w:val="Normal"/>
    <w:next w:val="Normal"/>
    <w:autoRedefine/>
    <w:unhideWhenUsed/>
    <w:locked/>
    <w:rsid w:val="00FA2706"/>
    <w:pPr>
      <w:spacing w:after="100"/>
      <w:ind w:left="720"/>
    </w:pPr>
  </w:style>
  <w:style w:type="paragraph" w:styleId="TOC5">
    <w:name w:val="toc 5"/>
    <w:basedOn w:val="Normal"/>
    <w:next w:val="Normal"/>
    <w:autoRedefine/>
    <w:unhideWhenUsed/>
    <w:locked/>
    <w:rsid w:val="00FA2706"/>
    <w:pPr>
      <w:spacing w:after="100"/>
      <w:ind w:left="960"/>
    </w:pPr>
  </w:style>
  <w:style w:type="paragraph" w:styleId="TOC6">
    <w:name w:val="toc 6"/>
    <w:basedOn w:val="Normal"/>
    <w:next w:val="Normal"/>
    <w:autoRedefine/>
    <w:unhideWhenUsed/>
    <w:locked/>
    <w:rsid w:val="00FA2706"/>
    <w:pPr>
      <w:spacing w:after="100"/>
      <w:ind w:left="1200"/>
    </w:pPr>
  </w:style>
  <w:style w:type="paragraph" w:styleId="TOC7">
    <w:name w:val="toc 7"/>
    <w:basedOn w:val="Normal"/>
    <w:next w:val="Normal"/>
    <w:autoRedefine/>
    <w:unhideWhenUsed/>
    <w:locked/>
    <w:rsid w:val="00FA2706"/>
    <w:pPr>
      <w:spacing w:after="100"/>
      <w:ind w:left="1440"/>
    </w:pPr>
  </w:style>
  <w:style w:type="paragraph" w:styleId="TOC8">
    <w:name w:val="toc 8"/>
    <w:basedOn w:val="Normal"/>
    <w:next w:val="Normal"/>
    <w:autoRedefine/>
    <w:unhideWhenUsed/>
    <w:locked/>
    <w:rsid w:val="00FA2706"/>
    <w:pPr>
      <w:spacing w:after="100"/>
      <w:ind w:left="1680"/>
    </w:pPr>
  </w:style>
  <w:style w:type="paragraph" w:styleId="TOC9">
    <w:name w:val="toc 9"/>
    <w:basedOn w:val="Normal"/>
    <w:next w:val="Normal"/>
    <w:autoRedefine/>
    <w:unhideWhenUsed/>
    <w:locked/>
    <w:rsid w:val="00FA2706"/>
    <w:pPr>
      <w:spacing w:after="100"/>
      <w:ind w:left="1920"/>
    </w:pPr>
  </w:style>
  <w:style w:type="paragraph" w:styleId="ListNumber">
    <w:name w:val="List Number"/>
    <w:basedOn w:val="Normal"/>
    <w:locked/>
    <w:rsid w:val="00FA2706"/>
    <w:pPr>
      <w:tabs>
        <w:tab w:val="num" w:pos="360"/>
      </w:tabs>
      <w:ind w:left="360" w:hanging="360"/>
      <w:contextualSpacing/>
    </w:pPr>
  </w:style>
  <w:style w:type="paragraph" w:styleId="CommentSubject">
    <w:name w:val="annotation subject"/>
    <w:basedOn w:val="CommentText"/>
    <w:next w:val="CommentText"/>
    <w:link w:val="CommentSubjectChar"/>
    <w:unhideWhenUsed/>
    <w:locked/>
    <w:rsid w:val="00FA2706"/>
    <w:rPr>
      <w:rFonts w:ascii="Calibri" w:eastAsia="Calibri" w:hAnsi="Calibri"/>
      <w:b/>
      <w:bCs/>
      <w:szCs w:val="22"/>
    </w:rPr>
  </w:style>
  <w:style w:type="character" w:customStyle="1" w:styleId="CommentSubjectChar">
    <w:name w:val="Comment Subject Char"/>
    <w:basedOn w:val="CommentTextChar"/>
    <w:link w:val="CommentSubject"/>
    <w:rsid w:val="00FA2706"/>
    <w:rPr>
      <w:rFonts w:ascii="Calibri" w:eastAsia="Calibri" w:hAnsi="Calibri" w:cs="Times New Roman"/>
      <w:b/>
      <w:bCs/>
      <w:szCs w:val="22"/>
      <w:lang w:eastAsia="en-US"/>
    </w:rPr>
  </w:style>
  <w:style w:type="paragraph" w:styleId="Bibliography">
    <w:name w:val="Bibliography"/>
    <w:basedOn w:val="Normal"/>
    <w:next w:val="Normal"/>
    <w:uiPriority w:val="37"/>
    <w:semiHidden/>
    <w:unhideWhenUsed/>
    <w:rsid w:val="00FA2706"/>
  </w:style>
  <w:style w:type="character" w:styleId="FootnoteReference">
    <w:name w:val="footnote reference"/>
    <w:basedOn w:val="DefaultParagraphFont"/>
    <w:unhideWhenUsed/>
    <w:locked/>
    <w:rsid w:val="00FA2706"/>
    <w:rPr>
      <w:vertAlign w:val="superscript"/>
    </w:rPr>
  </w:style>
  <w:style w:type="character" w:styleId="LineNumber">
    <w:name w:val="line number"/>
    <w:basedOn w:val="DefaultParagraphFont"/>
    <w:unhideWhenUsed/>
    <w:locked/>
    <w:rsid w:val="00FA2706"/>
  </w:style>
  <w:style w:type="paragraph" w:styleId="ListParagraph">
    <w:name w:val="List Paragraph"/>
    <w:basedOn w:val="Normal"/>
    <w:uiPriority w:val="34"/>
    <w:qFormat/>
    <w:rsid w:val="00BC454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asp.net/posters/web-api/ASP.NET-Web-API-Poster.pdf" TargetMode="Externa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hyperlink" Target="http://www.objectmentor.com/resources/articles/dip.pdf"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1.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11111.vsdx"/><Relationship Id="rId23" Type="http://schemas.openxmlformats.org/officeDocument/2006/relationships/hyperlink" Target="https://github.com/AutoMapper/AutoMapper" TargetMode="External"/><Relationship Id="rId28"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4.png"/><Relationship Id="rId31"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yperlink" Target="http://stackoverflow.com/questions/18485479/webapi-filter-is-calling-twice?rq=1" TargetMode="External"/><Relationship Id="rId27" Type="http://schemas.openxmlformats.org/officeDocument/2006/relationships/footer" Target="footer2.xml"/><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tatusTo xmlns="CE8048EF-7E95-4A11-BF00-BA2605EDE044">Template Validated</StatusTo>
    <StatusFrom xmlns="CE8048EF-7E95-4A11-BF00-BA2605EDE044">Author Review</StatusFrom>
    <Chapter_x0020_Number xmlns="149daad8-53e0-4e54-a1b9-e9d4e4fc36cb">05</Chapter_x0020_Number>
    <Status xmlns="119e8ce9-fc33-4402-becb-6d0fbcbb8ab0">Copyedit</Status>
    <Update_x0020_ChapterOn_x0020_Root xmlns="ce8048ef-7e95-4a11-bf00-ba2605ede044">
      <Url>https://apressmedia.sharepoint.com/sites/201403/aspnetwebapi2bu/_layouts/15/wrkstat.aspx?List=ce8048ef-7e95-4a11-bf00-ba2605ede044&amp;WorkflowInstanceName=991e463f-b601-400c-bf08-1fea77bebdf4</Url>
      <Description>Started</Description>
    </Update_x0020_ChapterOn_x0020_Root>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391A502712994983AEDB98AF287AF4" ma:contentTypeVersion="" ma:contentTypeDescription="Create a new document." ma:contentTypeScope="" ma:versionID="6e9972a3522f438d547295b01fb3111c">
  <xsd:schema xmlns:xsd="http://www.w3.org/2001/XMLSchema" xmlns:xs="http://www.w3.org/2001/XMLSchema" xmlns:p="http://schemas.microsoft.com/office/2006/metadata/properties" xmlns:ns2="119e8ce9-fc33-4402-becb-6d0fbcbb8ab0" xmlns:ns3="149daad8-53e0-4e54-a1b9-e9d4e4fc36cb" xmlns:ns4="CE8048EF-7E95-4A11-BF00-BA2605EDE044" xmlns:ns5="ce8048ef-7e95-4a11-bf00-ba2605ede044" targetNamespace="http://schemas.microsoft.com/office/2006/metadata/properties" ma:root="true" ma:fieldsID="6a402390c3fbf2357f31c5aacaede8b4" ns2:_="" ns3:_="" ns4:_="" ns5:_="">
    <xsd:import namespace="119e8ce9-fc33-4402-becb-6d0fbcbb8ab0"/>
    <xsd:import namespace="149daad8-53e0-4e54-a1b9-e9d4e4fc36cb"/>
    <xsd:import namespace="CE8048EF-7E95-4A11-BF00-BA2605EDE044"/>
    <xsd:import namespace="ce8048ef-7e95-4a11-bf00-ba2605ede044"/>
    <xsd:element name="properties">
      <xsd:complexType>
        <xsd:sequence>
          <xsd:element name="documentManagement">
            <xsd:complexType>
              <xsd:all>
                <xsd:element ref="ns2:Status" minOccurs="0"/>
                <xsd:element ref="ns3:Chapter_x0020_Number" minOccurs="0"/>
                <xsd:element ref="ns4:StatusFrom" minOccurs="0"/>
                <xsd:element ref="ns4:StatusTo" minOccurs="0"/>
                <xsd:element ref="ns5:Update_x0020_ChapterOn_x0020_Roo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9e8ce9-fc33-4402-becb-6d0fbcbb8ab0" elementFormDefault="qualified">
    <xsd:import namespace="http://schemas.microsoft.com/office/2006/documentManagement/types"/>
    <xsd:import namespace="http://schemas.microsoft.com/office/infopath/2007/PartnerControls"/>
    <xsd:element name="Status" ma:index="8" nillable="true" ma:displayName="Status" ma:default="First Draft" ma:format="Dropdown" ma:internalName="Status">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149daad8-53e0-4e54-a1b9-e9d4e4fc36cb" elementFormDefault="qualified">
    <xsd:import namespace="http://schemas.microsoft.com/office/2006/documentManagement/types"/>
    <xsd:import namespace="http://schemas.microsoft.com/office/infopath/2007/PartnerControls"/>
    <xsd:element name="Chapter_x0020_Number" ma:index="9" nillable="true" ma:displayName="Chapter Number" ma:internalName="Chapter_x0020_Number">
      <xsd:simpleType>
        <xsd:restriction base="dms:Text">
          <xsd:maxLength value="2"/>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StatusFrom" ma:index="10" nillable="true" ma:displayName="StatusFrom" ma:default="First Draft" ma:format="Dropdown" ma:internalName="StatusFrom">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element name="StatusTo" ma:index="11" nillable="true" ma:displayName="StatusTo" ma:default="First Draft" ma:format="Dropdown" ma:internalName="StatusTo">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Update_x0020_ChapterOn_x0020_Root" ma:index="12" nillable="true" ma:displayName="Update ChapterOn Root" ma:internalName="Update_x0020_ChapterOn_x0020_Root">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AEBF75-EBB5-4779-B64A-2187DAD8FD94}"/>
</file>

<file path=customXml/itemProps2.xml><?xml version="1.0" encoding="utf-8"?>
<ds:datastoreItem xmlns:ds="http://schemas.openxmlformats.org/officeDocument/2006/customXml" ds:itemID="{F55D4EDB-18A2-468D-889B-767A76993749}"/>
</file>

<file path=customXml/itemProps3.xml><?xml version="1.0" encoding="utf-8"?>
<ds:datastoreItem xmlns:ds="http://schemas.openxmlformats.org/officeDocument/2006/customXml" ds:itemID="{9E4A1CF2-248E-455B-B500-BD146D0668A3}"/>
</file>

<file path=customXml/itemProps4.xml><?xml version="1.0" encoding="utf-8"?>
<ds:datastoreItem xmlns:ds="http://schemas.openxmlformats.org/officeDocument/2006/customXml" ds:itemID="{C416094E-7CA8-4E40-A5D4-6531F4CF7600}"/>
</file>

<file path=docProps/app.xml><?xml version="1.0" encoding="utf-8"?>
<Properties xmlns="http://schemas.openxmlformats.org/officeDocument/2006/extended-properties" xmlns:vt="http://schemas.openxmlformats.org/officeDocument/2006/docPropsVTypes">
  <Template>Normal</Template>
  <TotalTime>0</TotalTime>
  <Pages>74</Pages>
  <Words>20695</Words>
  <Characters>117967</Characters>
  <Application>Microsoft Office Word</Application>
  <DocSecurity>0</DocSecurity>
  <Lines>983</Lines>
  <Paragraphs>276</Paragraphs>
  <ScaleCrop>false</ScaleCrop>
  <HeadingPairs>
    <vt:vector size="2" baseType="variant">
      <vt:variant>
        <vt:lpstr>Title</vt:lpstr>
      </vt:variant>
      <vt:variant>
        <vt:i4>1</vt:i4>
      </vt:variant>
    </vt:vector>
  </HeadingPairs>
  <TitlesOfParts>
    <vt:vector size="1" baseType="lpstr">
      <vt:lpstr>9781484201107_KurtzWortman_Ch05_ImplementingPost</vt:lpstr>
    </vt:vector>
  </TitlesOfParts>
  <Company>SPi</Company>
  <LinksUpToDate>false</LinksUpToDate>
  <CharactersWithSpaces>1383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9781484201107_KurtzWortman_Ch05_ImplementingPost</dc:title>
  <dc:creator>BPR</dc:creator>
  <cp:lastModifiedBy>Roger LeBlanc</cp:lastModifiedBy>
  <cp:revision>2</cp:revision>
  <cp:lastPrinted>2009-03-19T04:35:00Z</cp:lastPrinted>
  <dcterms:created xsi:type="dcterms:W3CDTF">2014-06-26T05:42:00Z</dcterms:created>
  <dcterms:modified xsi:type="dcterms:W3CDTF">2014-06-26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391A502712994983AEDB98AF287AF4</vt:lpwstr>
  </property>
</Properties>
</file>